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f1"/>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4.1pt" o:ole="">
            <v:imagedata r:id="rId18" o:title=""/>
          </v:shape>
          <o:OLEObject Type="Embed" ProgID="Word.Document.12" ShapeID="_x0000_i1025" DrawAspect="Content" ObjectID="_1708328204"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5pt;height:273.35pt" o:ole="">
            <v:imagedata r:id="rId20" o:title=""/>
          </v:shape>
          <o:OLEObject Type="Embed" ProgID="Word.Document.12" ShapeID="_x0000_i1026" DrawAspect="Content" ObjectID="_1708328205"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84" w:name="_Toc60776693"/>
      <w:bookmarkStart w:id="85" w:name="_Toc90650565"/>
      <w:r w:rsidRPr="00D27132">
        <w:rPr>
          <w:rFonts w:eastAsia="MS Mincho"/>
        </w:rPr>
        <w:lastRenderedPageBreak/>
        <w:t>4.3</w:t>
      </w:r>
      <w:r w:rsidRPr="00D27132">
        <w:rPr>
          <w:rFonts w:eastAsia="MS Mincho"/>
        </w:rPr>
        <w:tab/>
        <w:t>Services</w:t>
      </w:r>
      <w:bookmarkEnd w:id="84"/>
      <w:bookmarkEnd w:id="85"/>
    </w:p>
    <w:p w14:paraId="1496A57A" w14:textId="77777777" w:rsidR="00394471" w:rsidRPr="00D27132" w:rsidRDefault="00394471" w:rsidP="00394471">
      <w:pPr>
        <w:pStyle w:val="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40"/>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2.8pt" o:ole="">
            <v:imagedata r:id="rId22" o:title=""/>
          </v:shape>
          <o:OLEObject Type="Embed" ProgID="Mscgen.Chart" ShapeID="_x0000_i1027" DrawAspect="Content" ObjectID="_1708328206"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6" w:author="Huawei" w:date="2022-03-03T10:01:00Z">
        <w:r w:rsidR="00F44382">
          <w:t xml:space="preserve">, and </w:t>
        </w:r>
        <w:commentRangeStart w:id="117"/>
        <w:r w:rsidR="00F44382">
          <w:rPr>
            <w:i/>
          </w:rPr>
          <w:t>SIBx</w:t>
        </w:r>
      </w:ins>
      <w:commentRangeEnd w:id="117"/>
      <w:r w:rsidR="005C1B79">
        <w:rPr>
          <w:rStyle w:val="af1"/>
        </w:rPr>
        <w:commentReference w:id="117"/>
      </w:r>
      <w:ins w:id="118"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1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2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19"/>
      <w:bookmarkEnd w:id="120"/>
    </w:p>
    <w:p w14:paraId="68D47CC2" w14:textId="77777777" w:rsidR="00394471" w:rsidRPr="00D27132" w:rsidRDefault="00394471" w:rsidP="00394471">
      <w:pPr>
        <w:pStyle w:val="5"/>
        <w:rPr>
          <w:rFonts w:eastAsia="MS Mincho"/>
        </w:rPr>
      </w:pPr>
      <w:bookmarkStart w:id="121" w:name="_Toc60776707"/>
      <w:bookmarkStart w:id="122" w:name="_Toc90650579"/>
      <w:r w:rsidRPr="00D27132">
        <w:rPr>
          <w:rFonts w:eastAsia="MS Mincho"/>
        </w:rPr>
        <w:t>5.2.2.2.1</w:t>
      </w:r>
      <w:r w:rsidRPr="00D27132">
        <w:rPr>
          <w:rFonts w:eastAsia="MS Mincho"/>
        </w:rPr>
        <w:tab/>
        <w:t>SIB validity</w:t>
      </w:r>
      <w:bookmarkEnd w:id="121"/>
      <w:bookmarkEnd w:id="12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3" w:name="_Toc60776708"/>
      <w:bookmarkStart w:id="124" w:name="_Toc90650580"/>
      <w:r w:rsidRPr="00D27132">
        <w:rPr>
          <w:rFonts w:eastAsia="MS Mincho"/>
        </w:rPr>
        <w:t>5.2.2.2.2</w:t>
      </w:r>
      <w:r w:rsidRPr="00D27132">
        <w:rPr>
          <w:rFonts w:eastAsia="MS Mincho"/>
        </w:rPr>
        <w:tab/>
        <w:t>SI change indication and PWS notification</w:t>
      </w:r>
      <w:bookmarkEnd w:id="123"/>
      <w:bookmarkEnd w:id="12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25" w:name="_Toc60776709"/>
      <w:bookmarkStart w:id="126" w:name="_Toc90650581"/>
      <w:r w:rsidRPr="00D27132">
        <w:rPr>
          <w:rFonts w:eastAsia="MS Mincho"/>
        </w:rPr>
        <w:t>5.2.2.3</w:t>
      </w:r>
      <w:r w:rsidRPr="00D27132">
        <w:rPr>
          <w:rFonts w:eastAsia="MS Mincho"/>
        </w:rPr>
        <w:tab/>
        <w:t>Acquisition of System Information</w:t>
      </w:r>
      <w:bookmarkEnd w:id="125"/>
      <w:bookmarkEnd w:id="126"/>
    </w:p>
    <w:p w14:paraId="4942643F" w14:textId="77777777" w:rsidR="00394471" w:rsidRPr="00D27132" w:rsidRDefault="00394471" w:rsidP="00394471">
      <w:pPr>
        <w:pStyle w:val="5"/>
        <w:rPr>
          <w:rFonts w:eastAsia="MS Mincho"/>
        </w:rPr>
      </w:pPr>
      <w:bookmarkStart w:id="127" w:name="_Toc60776710"/>
      <w:bookmarkStart w:id="12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7"/>
      <w:bookmarkEnd w:id="12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9" w:author="Huawei" w:date="2022-03-03T10:01:00Z">
        <w:r w:rsidR="00132EB0">
          <w:t>or MBS multicast</w:t>
        </w:r>
        <w:r w:rsidRPr="00D27132">
          <w:t xml:space="preserve"> </w:t>
        </w:r>
      </w:ins>
      <w:r w:rsidRPr="00D27132">
        <w:t>data reception, i.e. the broadcast and unicast</w:t>
      </w:r>
      <w:ins w:id="13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31" w:name="_Toc60776711"/>
      <w:bookmarkStart w:id="132" w:name="_Toc90650583"/>
      <w:r w:rsidRPr="00D27132">
        <w:rPr>
          <w:rFonts w:eastAsia="MS Mincho"/>
        </w:rPr>
        <w:t>5.2.2.3.2</w:t>
      </w:r>
      <w:r w:rsidRPr="00D27132">
        <w:rPr>
          <w:rFonts w:eastAsia="MS Mincho"/>
        </w:rPr>
        <w:tab/>
        <w:t>Acquisition of an SI message</w:t>
      </w:r>
      <w:bookmarkEnd w:id="131"/>
      <w:bookmarkEnd w:id="13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3" w:author="Huawei" w:date="2022-03-03T10:01:00Z">
        <w:r w:rsidR="00132EB0">
          <w:t xml:space="preserve">or MBS multicast </w:t>
        </w:r>
      </w:ins>
      <w:r w:rsidRPr="00D27132">
        <w:t>data reception, i.e. the broadcast and unicast</w:t>
      </w:r>
      <w:ins w:id="13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5" w:name="_Toc60776712"/>
      <w:bookmarkStart w:id="136" w:name="_Toc90650584"/>
      <w:r w:rsidRPr="00D27132">
        <w:rPr>
          <w:rFonts w:eastAsia="MS Mincho"/>
        </w:rPr>
        <w:t>5.2.2.3.3</w:t>
      </w:r>
      <w:r w:rsidRPr="00D27132">
        <w:rPr>
          <w:rFonts w:eastAsia="MS Mincho"/>
        </w:rPr>
        <w:tab/>
        <w:t>Request for on demand system information</w:t>
      </w:r>
      <w:bookmarkEnd w:id="135"/>
      <w:bookmarkEnd w:id="13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7" w:name="_Toc60776713"/>
      <w:bookmarkStart w:id="138" w:name="_Toc90650585"/>
      <w:r w:rsidRPr="00D27132">
        <w:rPr>
          <w:rFonts w:eastAsia="MS Mincho"/>
        </w:rPr>
        <w:t>5.2.2.3.3a</w:t>
      </w:r>
      <w:r w:rsidRPr="00D27132">
        <w:rPr>
          <w:rFonts w:eastAsia="MS Mincho"/>
        </w:rPr>
        <w:tab/>
        <w:t>Request for on demand positioning system information</w:t>
      </w:r>
      <w:bookmarkEnd w:id="137"/>
      <w:bookmarkEnd w:id="13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39" w:name="_Toc60776714"/>
      <w:bookmarkStart w:id="140" w:name="_Toc90650586"/>
      <w:r w:rsidRPr="00D27132">
        <w:t>5.2.2.3.4</w:t>
      </w:r>
      <w:r w:rsidRPr="00D27132">
        <w:tab/>
        <w:t xml:space="preserve">Actions related to transmission of </w:t>
      </w:r>
      <w:r w:rsidRPr="00D27132">
        <w:rPr>
          <w:i/>
        </w:rPr>
        <w:t>RRCSystemInfoRequest</w:t>
      </w:r>
      <w:r w:rsidRPr="00D27132">
        <w:t xml:space="preserve"> message</w:t>
      </w:r>
      <w:bookmarkEnd w:id="139"/>
      <w:bookmarkEnd w:id="14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1" w:name="_Toc60776715"/>
      <w:bookmarkStart w:id="142" w:name="_Toc90650587"/>
      <w:r w:rsidRPr="00D27132">
        <w:t>5.2.2.3.5</w:t>
      </w:r>
      <w:r w:rsidRPr="00D27132">
        <w:tab/>
        <w:t>Acquisition of SIB(s) or posSIB(s) in RRC_CONNECTED</w:t>
      </w:r>
      <w:bookmarkEnd w:id="141"/>
      <w:bookmarkEnd w:id="14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3" w:name="_Toc60776716"/>
      <w:bookmarkStart w:id="14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3"/>
      <w:bookmarkEnd w:id="14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45" w:name="_Toc60776717"/>
      <w:bookmarkStart w:id="14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5"/>
      <w:bookmarkEnd w:id="146"/>
    </w:p>
    <w:p w14:paraId="6578FEA6" w14:textId="77777777" w:rsidR="00394471" w:rsidRPr="00D27132" w:rsidRDefault="00394471" w:rsidP="00394471">
      <w:pPr>
        <w:pStyle w:val="5"/>
        <w:rPr>
          <w:rFonts w:eastAsia="MS Mincho"/>
        </w:rPr>
      </w:pPr>
      <w:bookmarkStart w:id="147" w:name="_Toc60776718"/>
      <w:bookmarkStart w:id="14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7"/>
      <w:bookmarkEnd w:id="14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49" w:name="_Toc60776719"/>
      <w:bookmarkStart w:id="15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9"/>
      <w:bookmarkEnd w:id="15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1" w:name="_Hlk55890539"/>
      <w:r w:rsidRPr="00D27132">
        <w:t xml:space="preserve">or </w:t>
      </w:r>
      <w:r w:rsidRPr="00D27132">
        <w:rPr>
          <w:i/>
          <w:iCs/>
        </w:rPr>
        <w:t>frequencyShift7p5khz</w:t>
      </w:r>
      <w:r w:rsidRPr="00D27132">
        <w:t xml:space="preserve"> </w:t>
      </w:r>
      <w:bookmarkEnd w:id="15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2" w:name="_Toc60776720"/>
      <w:bookmarkStart w:id="15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2"/>
      <w:bookmarkEnd w:id="15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4" w:name="_Toc60776721"/>
      <w:bookmarkStart w:id="155" w:name="_Toc90650593"/>
      <w:r w:rsidRPr="00D27132">
        <w:t>5.2.2.4.4</w:t>
      </w:r>
      <w:r w:rsidRPr="00D27132">
        <w:tab/>
        <w:t xml:space="preserve">Actions upon reception of </w:t>
      </w:r>
      <w:r w:rsidRPr="00D27132">
        <w:rPr>
          <w:i/>
        </w:rPr>
        <w:t>SIB3</w:t>
      </w:r>
      <w:bookmarkEnd w:id="154"/>
      <w:bookmarkEnd w:id="15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6" w:name="_Toc60776722"/>
      <w:bookmarkStart w:id="157" w:name="_Toc90650594"/>
      <w:r w:rsidRPr="00D27132">
        <w:t>5.2.2.4.5</w:t>
      </w:r>
      <w:r w:rsidRPr="00D27132">
        <w:tab/>
        <w:t xml:space="preserve">Actions upon reception of </w:t>
      </w:r>
      <w:r w:rsidRPr="00D27132">
        <w:rPr>
          <w:i/>
        </w:rPr>
        <w:t>SIB4</w:t>
      </w:r>
      <w:bookmarkEnd w:id="156"/>
      <w:bookmarkEnd w:id="15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58" w:name="_Toc60776723"/>
      <w:bookmarkStart w:id="159" w:name="_Toc90650595"/>
      <w:r w:rsidRPr="00D27132">
        <w:t>5.2.2.4.6</w:t>
      </w:r>
      <w:r w:rsidRPr="00D27132">
        <w:tab/>
        <w:t xml:space="preserve">Actions upon reception of </w:t>
      </w:r>
      <w:r w:rsidRPr="00D27132">
        <w:rPr>
          <w:i/>
        </w:rPr>
        <w:t>SIB5</w:t>
      </w:r>
      <w:bookmarkEnd w:id="158"/>
      <w:bookmarkEnd w:id="15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0" w:name="_Toc60776724"/>
      <w:bookmarkStart w:id="161" w:name="_Toc90650596"/>
      <w:r w:rsidRPr="00D27132">
        <w:t>5.2.2.4.7</w:t>
      </w:r>
      <w:r w:rsidRPr="00D27132">
        <w:tab/>
        <w:t xml:space="preserve">Actions upon reception of </w:t>
      </w:r>
      <w:r w:rsidRPr="00D27132">
        <w:rPr>
          <w:i/>
        </w:rPr>
        <w:t>SIB6</w:t>
      </w:r>
      <w:bookmarkEnd w:id="160"/>
      <w:bookmarkEnd w:id="16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2" w:name="_Toc60776725"/>
      <w:bookmarkStart w:id="163" w:name="_Toc90650597"/>
      <w:r w:rsidRPr="00D27132">
        <w:t>5.2.2.4.8</w:t>
      </w:r>
      <w:r w:rsidRPr="00D27132">
        <w:tab/>
        <w:t xml:space="preserve">Actions upon reception of </w:t>
      </w:r>
      <w:r w:rsidRPr="00D27132">
        <w:rPr>
          <w:i/>
        </w:rPr>
        <w:t>SIB7</w:t>
      </w:r>
      <w:bookmarkEnd w:id="162"/>
      <w:bookmarkEnd w:id="16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4" w:name="_Toc60776726"/>
      <w:bookmarkStart w:id="165" w:name="_Toc90650598"/>
      <w:r w:rsidRPr="00D27132">
        <w:t>5.2.2.4.9</w:t>
      </w:r>
      <w:r w:rsidRPr="00D27132">
        <w:tab/>
        <w:t xml:space="preserve">Actions upon reception of </w:t>
      </w:r>
      <w:r w:rsidRPr="00D27132">
        <w:rPr>
          <w:i/>
        </w:rPr>
        <w:t>SIB8</w:t>
      </w:r>
      <w:bookmarkEnd w:id="164"/>
      <w:bookmarkEnd w:id="16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6" w:name="_Toc60776727"/>
      <w:bookmarkStart w:id="167" w:name="_Toc90650599"/>
      <w:r w:rsidRPr="00D27132">
        <w:t>5.2.2.4.10</w:t>
      </w:r>
      <w:r w:rsidRPr="00D27132">
        <w:tab/>
        <w:t xml:space="preserve">Actions upon reception of </w:t>
      </w:r>
      <w:r w:rsidRPr="00D27132">
        <w:rPr>
          <w:i/>
        </w:rPr>
        <w:t>SIB9</w:t>
      </w:r>
      <w:bookmarkEnd w:id="166"/>
      <w:bookmarkEnd w:id="16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68" w:name="_Toc60776728"/>
      <w:bookmarkStart w:id="169" w:name="_Toc90650600"/>
      <w:r w:rsidRPr="00D27132">
        <w:t>5.2.2.4.11</w:t>
      </w:r>
      <w:r w:rsidRPr="00D27132">
        <w:tab/>
        <w:t xml:space="preserve">Actions upon reception of </w:t>
      </w:r>
      <w:r w:rsidRPr="00D27132">
        <w:rPr>
          <w:i/>
        </w:rPr>
        <w:t>SIB10</w:t>
      </w:r>
      <w:bookmarkEnd w:id="168"/>
      <w:bookmarkEnd w:id="16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0" w:name="_Toc60776729"/>
      <w:bookmarkStart w:id="171" w:name="_Toc90650601"/>
      <w:r w:rsidRPr="00D27132">
        <w:t>5.2.2.4.12</w:t>
      </w:r>
      <w:r w:rsidRPr="00D27132">
        <w:tab/>
        <w:t xml:space="preserve">Actions upon reception of </w:t>
      </w:r>
      <w:r w:rsidRPr="00D27132">
        <w:rPr>
          <w:i/>
        </w:rPr>
        <w:t>SIB11</w:t>
      </w:r>
      <w:bookmarkEnd w:id="170"/>
      <w:bookmarkEnd w:id="17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2" w:name="_Toc60776730"/>
      <w:bookmarkStart w:id="173" w:name="_Toc90650602"/>
      <w:r w:rsidRPr="00D27132">
        <w:t>5.2.2.4.13</w:t>
      </w:r>
      <w:r w:rsidRPr="00D27132">
        <w:tab/>
        <w:t xml:space="preserve">Actions upon reception of </w:t>
      </w:r>
      <w:r w:rsidRPr="00D27132">
        <w:rPr>
          <w:i/>
        </w:rPr>
        <w:t>SIB12</w:t>
      </w:r>
      <w:bookmarkEnd w:id="172"/>
      <w:bookmarkEnd w:id="17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74" w:name="_Toc60776731"/>
      <w:bookmarkStart w:id="175" w:name="_Toc90650603"/>
      <w:r w:rsidRPr="00D27132">
        <w:t>5.2.2.4.14</w:t>
      </w:r>
      <w:r w:rsidRPr="00D27132">
        <w:tab/>
        <w:t xml:space="preserve">Actions upon reception of </w:t>
      </w:r>
      <w:r w:rsidRPr="00D27132">
        <w:rPr>
          <w:i/>
        </w:rPr>
        <w:t>SIB13</w:t>
      </w:r>
      <w:bookmarkEnd w:id="174"/>
      <w:bookmarkEnd w:id="17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76" w:name="_Toc60776732"/>
      <w:bookmarkStart w:id="177" w:name="_Toc90650604"/>
      <w:r w:rsidRPr="00D27132">
        <w:t>5.2.2.4.15</w:t>
      </w:r>
      <w:r w:rsidRPr="00D27132">
        <w:tab/>
        <w:t xml:space="preserve">Actions upon reception of </w:t>
      </w:r>
      <w:r w:rsidRPr="00D27132">
        <w:rPr>
          <w:i/>
        </w:rPr>
        <w:t>SIB14</w:t>
      </w:r>
      <w:bookmarkEnd w:id="176"/>
      <w:bookmarkEnd w:id="17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78" w:name="_Toc60776733"/>
      <w:bookmarkStart w:id="179" w:name="_Toc90650605"/>
      <w:r w:rsidRPr="00D27132">
        <w:t>5.2.2.4.16</w:t>
      </w:r>
      <w:r w:rsidRPr="00D27132">
        <w:tab/>
        <w:t xml:space="preserve">Actions upon reception of </w:t>
      </w:r>
      <w:r w:rsidRPr="00D27132">
        <w:rPr>
          <w:i/>
        </w:rPr>
        <w:t>SIBpos</w:t>
      </w:r>
      <w:bookmarkEnd w:id="178"/>
      <w:bookmarkEnd w:id="17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180" w:author="Huawei" w:date="2022-03-03T10:01:00Z"/>
          <w:lang w:eastAsia="en-US"/>
        </w:rPr>
      </w:pPr>
      <w:ins w:id="18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2" w:author="Huawei" w:date="2022-03-03T10:01:00Z"/>
          <w:lang w:eastAsia="zh-CN"/>
        </w:rPr>
      </w:pPr>
      <w:ins w:id="18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184" w:author="Huawei" w:date="2022-03-03T10:01:00Z"/>
          <w:lang w:eastAsia="en-US"/>
        </w:rPr>
      </w:pPr>
      <w:ins w:id="18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6" w:author="Huawei" w:date="2022-03-03T10:01:00Z"/>
        </w:rPr>
      </w:pPr>
      <w:ins w:id="18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188" w:name="_Toc60776734"/>
      <w:bookmarkStart w:id="189" w:name="_Toc90650606"/>
      <w:r w:rsidRPr="00D27132">
        <w:rPr>
          <w:rFonts w:eastAsia="MS Mincho"/>
        </w:rPr>
        <w:t>5.2.2.5</w:t>
      </w:r>
      <w:r w:rsidRPr="00D27132">
        <w:rPr>
          <w:rFonts w:eastAsia="MS Mincho"/>
        </w:rPr>
        <w:tab/>
        <w:t>Essential system information missing</w:t>
      </w:r>
      <w:bookmarkEnd w:id="188"/>
      <w:bookmarkEnd w:id="18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0" w:name="_Toc60776735"/>
      <w:bookmarkStart w:id="191" w:name="_Toc90650607"/>
      <w:r w:rsidRPr="00D27132">
        <w:rPr>
          <w:rFonts w:eastAsia="MS Mincho"/>
        </w:rPr>
        <w:t>5.3</w:t>
      </w:r>
      <w:r w:rsidRPr="00D27132">
        <w:rPr>
          <w:rFonts w:eastAsia="MS Mincho"/>
        </w:rPr>
        <w:tab/>
        <w:t>Connection control</w:t>
      </w:r>
      <w:bookmarkEnd w:id="190"/>
      <w:bookmarkEnd w:id="191"/>
    </w:p>
    <w:p w14:paraId="0CC68B11" w14:textId="77777777" w:rsidR="00394471" w:rsidRPr="00D27132" w:rsidRDefault="00394471" w:rsidP="00394471">
      <w:pPr>
        <w:pStyle w:val="3"/>
        <w:rPr>
          <w:rFonts w:eastAsia="MS Mincho"/>
        </w:rPr>
      </w:pPr>
      <w:bookmarkStart w:id="192" w:name="_Toc60776736"/>
      <w:bookmarkStart w:id="193" w:name="_Toc90650608"/>
      <w:r w:rsidRPr="00D27132">
        <w:rPr>
          <w:rFonts w:eastAsia="MS Mincho"/>
        </w:rPr>
        <w:t>5.3.1</w:t>
      </w:r>
      <w:r w:rsidRPr="00D27132">
        <w:rPr>
          <w:rFonts w:eastAsia="MS Mincho"/>
        </w:rPr>
        <w:tab/>
        <w:t>Introduction</w:t>
      </w:r>
      <w:bookmarkEnd w:id="192"/>
      <w:bookmarkEnd w:id="193"/>
    </w:p>
    <w:p w14:paraId="37D1CA32" w14:textId="77777777" w:rsidR="00394471" w:rsidRPr="00D27132" w:rsidRDefault="00394471" w:rsidP="00394471">
      <w:pPr>
        <w:pStyle w:val="40"/>
      </w:pPr>
      <w:bookmarkStart w:id="194" w:name="_Toc60776737"/>
      <w:bookmarkStart w:id="195" w:name="_Toc90650609"/>
      <w:r w:rsidRPr="00D27132">
        <w:t>5.3.1.1</w:t>
      </w:r>
      <w:r w:rsidRPr="00D27132">
        <w:tab/>
        <w:t>RRC connection control</w:t>
      </w:r>
      <w:bookmarkEnd w:id="194"/>
      <w:bookmarkEnd w:id="19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6" w:author="Huawei" w:date="2022-03-03T10:01:00Z">
        <w:r w:rsidR="00412DC1">
          <w:t>,</w:t>
        </w:r>
        <w:r w:rsidRPr="00D27132">
          <w:t xml:space="preserve"> DRBs</w:t>
        </w:r>
      </w:ins>
      <w:r w:rsidR="00412DC1">
        <w:t xml:space="preserve"> and </w:t>
      </w:r>
      <w:del w:id="197" w:author="Huawei" w:date="2022-03-03T10:01:00Z">
        <w:r w:rsidRPr="00D27132">
          <w:delText>DRBs</w:delText>
        </w:r>
      </w:del>
      <w:ins w:id="19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0" w:author="Huawei" w:date="2022-03-03T10:01:00Z">
        <w:r w:rsidR="00412DC1">
          <w:t>,</w:t>
        </w:r>
        <w:r w:rsidRPr="00D27132">
          <w:t xml:space="preserve"> DRBs</w:t>
        </w:r>
      </w:ins>
      <w:r w:rsidR="00412DC1">
        <w:t xml:space="preserve"> and </w:t>
      </w:r>
      <w:del w:id="201" w:author="Huawei" w:date="2022-03-03T10:01:00Z">
        <w:r w:rsidRPr="00D27132">
          <w:delText>DRBs</w:delText>
        </w:r>
      </w:del>
      <w:ins w:id="20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3" w:author="Huawei" w:date="2022-03-03T10:01:00Z">
        <w:r w:rsidR="00412DC1">
          <w:t>multicast MRB,</w:t>
        </w:r>
        <w:r w:rsidRPr="00D27132">
          <w:t xml:space="preserve"> or </w:t>
        </w:r>
      </w:ins>
      <w:r w:rsidRPr="00D27132">
        <w:t xml:space="preserve">with DRB </w:t>
      </w:r>
      <w:ins w:id="204" w:author="Huawei" w:date="2022-03-03T10:01:00Z">
        <w:r w:rsidR="00412DC1">
          <w:t xml:space="preserve">or multicast MRB </w:t>
        </w:r>
      </w:ins>
      <w:r w:rsidRPr="00D27132">
        <w:t>without SRB2</w:t>
      </w:r>
      <w:ins w:id="205" w:author="Huawei" w:date="2022-03-03T10:01:00Z">
        <w:r w:rsidR="00412DC1">
          <w:t>,</w:t>
        </w:r>
      </w:ins>
      <w:r w:rsidRPr="00D27132">
        <w:t xml:space="preserve"> is not supported (i.e., SRB2 and at least one DRB</w:t>
      </w:r>
      <w:ins w:id="20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7" w:author="Huawei" w:date="2022-03-03T10:01:00Z">
        <w:r w:rsidR="00412DC1">
          <w:t xml:space="preserve">any </w:t>
        </w:r>
      </w:ins>
      <w:r w:rsidRPr="00D27132">
        <w:t>DRB</w:t>
      </w:r>
      <w:ins w:id="20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10" w:name="_Toc60776738"/>
      <w:bookmarkStart w:id="211" w:name="_Toc90650610"/>
      <w:r w:rsidRPr="00D27132">
        <w:t>5.3.1.2</w:t>
      </w:r>
      <w:r w:rsidRPr="00D27132">
        <w:tab/>
        <w:t>AS Security</w:t>
      </w:r>
      <w:bookmarkEnd w:id="210"/>
      <w:bookmarkEnd w:id="21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2" w:name="_Toc60776739"/>
      <w:bookmarkStart w:id="213" w:name="_Toc90650611"/>
      <w:r w:rsidRPr="00D27132">
        <w:rPr>
          <w:rFonts w:eastAsia="MS Mincho"/>
        </w:rPr>
        <w:lastRenderedPageBreak/>
        <w:t>5.3.2</w:t>
      </w:r>
      <w:r w:rsidRPr="00D27132">
        <w:rPr>
          <w:rFonts w:eastAsia="MS Mincho"/>
        </w:rPr>
        <w:tab/>
        <w:t>Paging</w:t>
      </w:r>
      <w:bookmarkEnd w:id="212"/>
      <w:bookmarkEnd w:id="213"/>
    </w:p>
    <w:p w14:paraId="30BF0A19" w14:textId="77777777" w:rsidR="00394471" w:rsidRPr="00D27132" w:rsidRDefault="00394471" w:rsidP="00394471">
      <w:pPr>
        <w:pStyle w:val="40"/>
      </w:pPr>
      <w:bookmarkStart w:id="214" w:name="_Toc60776740"/>
      <w:bookmarkStart w:id="215" w:name="_Toc90650612"/>
      <w:r w:rsidRPr="00D27132">
        <w:t>5.3.2.1</w:t>
      </w:r>
      <w:r w:rsidRPr="00D27132">
        <w:tab/>
        <w:t>General</w:t>
      </w:r>
      <w:bookmarkEnd w:id="214"/>
      <w:bookmarkEnd w:id="21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1pt;height:78.95pt" o:ole="">
            <v:imagedata r:id="rId24" o:title=""/>
          </v:shape>
          <o:OLEObject Type="Embed" ProgID="Mscgen.Chart" ShapeID="_x0000_i1028" DrawAspect="Content" ObjectID="_1708328207"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16" w:name="_Toc60776741"/>
      <w:bookmarkStart w:id="217" w:name="_Toc90650613"/>
      <w:r w:rsidRPr="00D27132">
        <w:t>5.3.2.2</w:t>
      </w:r>
      <w:r w:rsidRPr="00D27132">
        <w:tab/>
        <w:t>Initiation</w:t>
      </w:r>
      <w:bookmarkEnd w:id="216"/>
      <w:bookmarkEnd w:id="2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18" w:name="_Toc60776742"/>
      <w:bookmarkStart w:id="219" w:name="_Toc90650614"/>
      <w:r w:rsidRPr="00D27132">
        <w:t>5.3.2.3</w:t>
      </w:r>
      <w:r w:rsidRPr="00D27132">
        <w:tab/>
        <w:t xml:space="preserve">Reception of the </w:t>
      </w:r>
      <w:r w:rsidRPr="00D27132">
        <w:rPr>
          <w:i/>
        </w:rPr>
        <w:t>Pagi</w:t>
      </w:r>
      <w:commentRangeStart w:id="220"/>
      <w:r w:rsidRPr="00D27132">
        <w:rPr>
          <w:i/>
        </w:rPr>
        <w:t>ng</w:t>
      </w:r>
      <w:r w:rsidRPr="00D27132">
        <w:t xml:space="preserve"> </w:t>
      </w:r>
      <w:r w:rsidRPr="00D27132">
        <w:rPr>
          <w:i/>
        </w:rPr>
        <w:t>message</w:t>
      </w:r>
      <w:r w:rsidRPr="00D27132">
        <w:t xml:space="preserve"> by the UE</w:t>
      </w:r>
      <w:bookmarkEnd w:id="218"/>
      <w:bookmarkEnd w:id="219"/>
      <w:commentRangeEnd w:id="220"/>
      <w:r w:rsidR="00A0652B">
        <w:rPr>
          <w:rStyle w:val="af1"/>
          <w:rFonts w:ascii="Times New Roman" w:hAnsi="Times New Roman"/>
        </w:rPr>
        <w:commentReference w:id="220"/>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1" w:author="Huawei" w:date="2022-03-03T10:01:00Z">
        <w:r w:rsidRPr="00D27132">
          <w:delText>.</w:delText>
        </w:r>
      </w:del>
      <w:ins w:id="222" w:author="Huawei" w:date="2022-03-03T10:01:00Z">
        <w:r w:rsidR="006A0DBC">
          <w:t>;</w:t>
        </w:r>
      </w:ins>
    </w:p>
    <w:p w14:paraId="5D871F2D" w14:textId="77777777" w:rsidR="006A0DBC" w:rsidRDefault="006A0DBC" w:rsidP="006A0DBC">
      <w:pPr>
        <w:pStyle w:val="B1"/>
        <w:rPr>
          <w:ins w:id="223" w:author="Huawei" w:date="2022-03-03T10:01:00Z"/>
        </w:rPr>
      </w:pPr>
      <w:ins w:id="224"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5" w:author="Huawei" w:date="2022-03-03T10:01:00Z"/>
        </w:rPr>
      </w:pPr>
      <w:ins w:id="226" w:author="Huawei" w:date="2022-03-03T10:01:00Z">
        <w:r>
          <w:lastRenderedPageBreak/>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7" w:author="Huawei" w:date="2022-03-03T10:01:00Z"/>
        </w:rPr>
      </w:pPr>
      <w:ins w:id="228" w:author="Huawei" w:date="2022-03-03T10:01:00Z">
        <w:r>
          <w:t>3&gt;</w:t>
        </w:r>
        <w:r>
          <w:tab/>
          <w:t xml:space="preserve">forward the </w:t>
        </w:r>
        <w:r>
          <w:rPr>
            <w:i/>
          </w:rPr>
          <w:t>TMGI</w:t>
        </w:r>
        <w:r>
          <w:t xml:space="preserve"> to the upper</w:t>
        </w:r>
        <w:commentRangeStart w:id="229"/>
        <w:r>
          <w:t xml:space="preserve"> layer</w:t>
        </w:r>
      </w:ins>
      <w:commentRangeEnd w:id="229"/>
      <w:r w:rsidR="00A0652B">
        <w:rPr>
          <w:rStyle w:val="af1"/>
        </w:rPr>
        <w:commentReference w:id="229"/>
      </w:r>
      <w:ins w:id="230" w:author="Huawei" w:date="2022-03-03T10:01:00Z">
        <w:r>
          <w:t>s;</w:t>
        </w:r>
      </w:ins>
    </w:p>
    <w:p w14:paraId="349D0E7C" w14:textId="77777777" w:rsidR="006A0DBC" w:rsidRDefault="006A0DBC" w:rsidP="006A0DBC">
      <w:pPr>
        <w:pStyle w:val="B1"/>
        <w:rPr>
          <w:ins w:id="231" w:author="Huawei" w:date="2022-03-03T10:01:00Z"/>
        </w:rPr>
      </w:pPr>
      <w:ins w:id="232"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33"/>
        <w:r>
          <w:t xml:space="preserve"> </w:t>
        </w:r>
      </w:ins>
      <w:commentRangeEnd w:id="233"/>
      <w:r w:rsidR="000238F1">
        <w:rPr>
          <w:rStyle w:val="af1"/>
        </w:rPr>
        <w:commentReference w:id="233"/>
      </w:r>
    </w:p>
    <w:p w14:paraId="0841736E" w14:textId="77777777" w:rsidR="006A0DBC" w:rsidRDefault="006A0DBC" w:rsidP="006A0DBC">
      <w:pPr>
        <w:pStyle w:val="B1"/>
        <w:rPr>
          <w:ins w:id="234" w:author="Huawei" w:date="2022-03-03T10:01:00Z"/>
        </w:rPr>
      </w:pPr>
      <w:ins w:id="235"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36"/>
        <w:r>
          <w:t xml:space="preserve">UE identity </w:t>
        </w:r>
      </w:ins>
      <w:commentRangeEnd w:id="236"/>
      <w:r w:rsidR="009931F8">
        <w:rPr>
          <w:rStyle w:val="af1"/>
        </w:rPr>
        <w:commentReference w:id="236"/>
      </w:r>
      <w:ins w:id="238" w:author="Huawei" w:date="2022-03-03T10:01:00Z">
        <w:r>
          <w:t>allocated by upper layers:</w:t>
        </w:r>
      </w:ins>
    </w:p>
    <w:p w14:paraId="16DDFEDD" w14:textId="33E98FB7" w:rsidR="006A0DBC" w:rsidRDefault="006A0DBC" w:rsidP="006A0DBC">
      <w:pPr>
        <w:pStyle w:val="B2"/>
        <w:rPr>
          <w:ins w:id="239" w:author="RAN2-117 update" w:date="2022-03-03T19:29:00Z"/>
        </w:rPr>
      </w:pPr>
      <w:ins w:id="240" w:author="Huawei" w:date="2022-03-03T10:01:00Z">
        <w:r>
          <w:t>2&gt;</w:t>
        </w:r>
        <w:r>
          <w:tab/>
          <w:t xml:space="preserve">initiate the RRC connection resumption procedure according to 5.3.13 with </w:t>
        </w:r>
        <w:r>
          <w:rPr>
            <w:i/>
          </w:rPr>
          <w:t>resumeCause</w:t>
        </w:r>
      </w:ins>
      <w:ins w:id="241" w:author="RAN2-117 update" w:date="2022-03-03T19:32:00Z">
        <w:r w:rsidR="00292949">
          <w:rPr>
            <w:i/>
          </w:rPr>
          <w:t xml:space="preserve"> </w:t>
        </w:r>
      </w:ins>
      <w:ins w:id="242" w:author="RAN2-117 update" w:date="2022-03-04T13:11:00Z">
        <w:r w:rsidR="00B8142A" w:rsidRPr="00B8142A">
          <w:t>set</w:t>
        </w:r>
        <w:r w:rsidR="00B8142A">
          <w:t xml:space="preserve"> </w:t>
        </w:r>
      </w:ins>
      <w:ins w:id="243" w:author="RAN2-117 update" w:date="2022-03-03T19:33:00Z">
        <w:r w:rsidR="00292949" w:rsidRPr="00B8142A">
          <w:t>as</w:t>
        </w:r>
      </w:ins>
      <w:ins w:id="244" w:author="RAN2-117 update" w:date="2022-03-03T19:32:00Z">
        <w:r w:rsidR="00292949" w:rsidRPr="00B8142A">
          <w:t xml:space="preserve"> below</w:t>
        </w:r>
      </w:ins>
      <w:ins w:id="245" w:author="RAN2-117 update" w:date="2022-03-03T19:31:00Z">
        <w:r w:rsidR="00292949">
          <w:t>:</w:t>
        </w:r>
      </w:ins>
      <w:ins w:id="246" w:author="Huawei" w:date="2022-03-03T10:01:00Z">
        <w:del w:id="247"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8" w:author="RAN2-117 update" w:date="2022-03-03T19:30:00Z"/>
        </w:rPr>
      </w:pPr>
      <w:ins w:id="249"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50" w:author="RAN2-117 update" w:date="2022-03-03T19:30:00Z"/>
        </w:rPr>
      </w:pPr>
      <w:ins w:id="251" w:author="RAN2-117 update" w:date="2022-03-03T19:30:00Z">
        <w:r w:rsidRPr="00D27132">
          <w:t>4&gt;</w:t>
        </w:r>
        <w:r w:rsidRPr="00D27132">
          <w:tab/>
        </w:r>
        <w:r w:rsidRPr="00D27132">
          <w:rPr>
            <w:i/>
          </w:rPr>
          <w:t>resumeCause</w:t>
        </w:r>
        <w:r w:rsidRPr="00D27132">
          <w:t xml:space="preserve"> </w:t>
        </w:r>
      </w:ins>
      <w:ins w:id="252" w:author="RAN2-117 update" w:date="2022-03-03T19:32:00Z">
        <w:r>
          <w:t xml:space="preserve">is </w:t>
        </w:r>
      </w:ins>
      <w:ins w:id="253"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54" w:author="RAN2-117 update" w:date="2022-03-03T19:30:00Z"/>
        </w:rPr>
      </w:pPr>
      <w:ins w:id="255"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6" w:author="RAN2-117 update" w:date="2022-03-03T19:30:00Z"/>
        </w:rPr>
      </w:pPr>
      <w:ins w:id="257" w:author="RAN2-117 update" w:date="2022-03-03T19:30:00Z">
        <w:r w:rsidRPr="00D27132">
          <w:t>4&gt;</w:t>
        </w:r>
        <w:r w:rsidRPr="00D27132">
          <w:tab/>
        </w:r>
      </w:ins>
      <w:ins w:id="258" w:author="RAN2-117 update" w:date="2022-03-03T19:32:00Z">
        <w:r w:rsidRPr="00D27132">
          <w:rPr>
            <w:i/>
          </w:rPr>
          <w:t>resumeCause</w:t>
        </w:r>
        <w:r w:rsidRPr="00D27132">
          <w:t xml:space="preserve"> </w:t>
        </w:r>
        <w:r>
          <w:t>is</w:t>
        </w:r>
      </w:ins>
      <w:ins w:id="259" w:author="RAN2-117 update" w:date="2022-03-03T19:30:00Z">
        <w:r w:rsidRPr="00D27132">
          <w:t xml:space="preserve"> </w:t>
        </w:r>
      </w:ins>
      <w:ins w:id="260" w:author="RAN2-117 update" w:date="2022-03-04T13:11:00Z">
        <w:r w:rsidR="003A51BF">
          <w:t xml:space="preserve">set </w:t>
        </w:r>
      </w:ins>
      <w:ins w:id="261"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62" w:author="RAN2-117 update" w:date="2022-03-03T19:30:00Z"/>
        </w:rPr>
      </w:pPr>
      <w:ins w:id="263"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64" w:author="RAN2-117 update" w:date="2022-03-03T19:30:00Z"/>
        </w:rPr>
      </w:pPr>
      <w:ins w:id="265" w:author="RAN2-117 update" w:date="2022-03-03T19:30:00Z">
        <w:r w:rsidRPr="00D27132">
          <w:t>4&gt;</w:t>
        </w:r>
        <w:r w:rsidRPr="00D27132">
          <w:tab/>
        </w:r>
      </w:ins>
      <w:ins w:id="266" w:author="RAN2-117 update" w:date="2022-03-03T19:32:00Z">
        <w:r w:rsidRPr="00D27132">
          <w:rPr>
            <w:i/>
          </w:rPr>
          <w:t>resumeCause</w:t>
        </w:r>
        <w:r w:rsidRPr="00D27132">
          <w:t xml:space="preserve"> </w:t>
        </w:r>
        <w:r>
          <w:t>is</w:t>
        </w:r>
      </w:ins>
      <w:ins w:id="267" w:author="RAN2-117 update" w:date="2022-03-03T19:30:00Z">
        <w:r w:rsidRPr="00D27132">
          <w:t xml:space="preserve"> </w:t>
        </w:r>
        <w:commentRangeStart w:id="268"/>
        <w:r w:rsidRPr="00D27132">
          <w:rPr>
            <w:i/>
          </w:rPr>
          <w:t>resumeCause</w:t>
        </w:r>
      </w:ins>
      <w:commentRangeEnd w:id="268"/>
      <w:r w:rsidR="000238F1">
        <w:rPr>
          <w:rStyle w:val="af1"/>
        </w:rPr>
        <w:commentReference w:id="268"/>
      </w:r>
      <w:ins w:id="269"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70" w:author="RAN2-117 update" w:date="2022-03-03T19:30:00Z"/>
        </w:rPr>
      </w:pPr>
      <w:ins w:id="271"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72" w:author="Huawei" w:date="2022-03-03T10:01:00Z"/>
          <w:del w:id="273" w:author="RAN2-117 update" w:date="2022-03-03T19:32:00Z"/>
        </w:rPr>
      </w:pPr>
      <w:ins w:id="274" w:author="RAN2-117 update" w:date="2022-03-03T19:30:00Z">
        <w:r w:rsidRPr="00D27132">
          <w:t>4&gt;</w:t>
        </w:r>
        <w:r w:rsidRPr="00D27132">
          <w:tab/>
        </w:r>
      </w:ins>
      <w:ins w:id="275" w:author="RAN2-117 update" w:date="2022-03-03T19:32:00Z">
        <w:r w:rsidRPr="00D27132">
          <w:rPr>
            <w:i/>
          </w:rPr>
          <w:t>resumeCause</w:t>
        </w:r>
        <w:r w:rsidRPr="00D27132">
          <w:t xml:space="preserve"> </w:t>
        </w:r>
        <w:r>
          <w:t>is</w:t>
        </w:r>
      </w:ins>
      <w:ins w:id="276" w:author="RAN2-117 update" w:date="2022-03-03T19:30:00Z">
        <w:r w:rsidRPr="00D27132">
          <w:t xml:space="preserve"> </w:t>
        </w:r>
      </w:ins>
      <w:ins w:id="277" w:author="RAN2-117 update" w:date="2022-03-04T13:11:00Z">
        <w:r w:rsidR="003A51BF">
          <w:t xml:space="preserve">set </w:t>
        </w:r>
      </w:ins>
      <w:ins w:id="278"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79" w:author="Huawei" w:date="2022-03-03T10:01:00Z"/>
          <w:del w:id="280" w:author="RAN2-117 update" w:date="2022-03-03T19:32:00Z"/>
        </w:rPr>
      </w:pPr>
      <w:ins w:id="281" w:author="Huawei" w:date="2022-03-03T10:01:00Z">
        <w:del w:id="282"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83" w:author="Huawei" w:date="2022-03-03T10:01:00Z"/>
        </w:rPr>
      </w:pPr>
      <w:ins w:id="284" w:author="Huawei" w:date="2022-03-03T10:01:00Z">
        <w:r>
          <w:t xml:space="preserve">Editor’s </w:t>
        </w:r>
        <w:commentRangeStart w:id="285"/>
        <w:r>
          <w:t>note</w:t>
        </w:r>
      </w:ins>
      <w:commentRangeEnd w:id="285"/>
      <w:r w:rsidR="005C1B79">
        <w:rPr>
          <w:rStyle w:val="af1"/>
          <w:color w:val="auto"/>
        </w:rPr>
        <w:commentReference w:id="285"/>
      </w:r>
      <w:ins w:id="286"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287" w:name="_Toc60776743"/>
      <w:bookmarkStart w:id="288" w:name="_Toc90650615"/>
      <w:r w:rsidRPr="00D27132">
        <w:rPr>
          <w:rFonts w:eastAsia="MS Mincho"/>
        </w:rPr>
        <w:t>5.3.3</w:t>
      </w:r>
      <w:r w:rsidRPr="00D27132">
        <w:rPr>
          <w:rFonts w:eastAsia="MS Mincho"/>
        </w:rPr>
        <w:tab/>
        <w:t>RRC connection establishment</w:t>
      </w:r>
      <w:bookmarkEnd w:id="287"/>
      <w:bookmarkEnd w:id="288"/>
    </w:p>
    <w:p w14:paraId="5A5F6611" w14:textId="77777777" w:rsidR="00394471" w:rsidRPr="00D27132" w:rsidRDefault="00394471" w:rsidP="00394471">
      <w:pPr>
        <w:pStyle w:val="40"/>
      </w:pPr>
      <w:bookmarkStart w:id="289" w:name="_Toc60776744"/>
      <w:bookmarkStart w:id="290" w:name="_Toc90650616"/>
      <w:r w:rsidRPr="00D27132">
        <w:t>5.3.3.1</w:t>
      </w:r>
      <w:r w:rsidRPr="00D27132">
        <w:tab/>
        <w:t>General</w:t>
      </w:r>
      <w:bookmarkEnd w:id="289"/>
      <w:bookmarkEnd w:id="290"/>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8pt;height:129.35pt" o:ole="">
            <v:imagedata r:id="rId26" o:title=""/>
          </v:shape>
          <o:OLEObject Type="Embed" ProgID="Mscgen.Chart" ShapeID="_x0000_i1029" DrawAspect="Content" ObjectID="_1708328208"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9pt;height:107.8pt" o:ole="">
            <v:imagedata r:id="rId28" o:title=""/>
          </v:shape>
          <o:OLEObject Type="Embed" ProgID="Mscgen.Chart" ShapeID="_x0000_i1030" DrawAspect="Content" ObjectID="_1708328209"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291" w:name="_Toc60776745"/>
      <w:bookmarkStart w:id="29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91"/>
      <w:r w:rsidR="00910AE7" w:rsidRPr="00D27132">
        <w:t>/V2X sidelink communication</w:t>
      </w:r>
      <w:bookmarkEnd w:id="292"/>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293" w:name="_Toc60776746"/>
      <w:bookmarkStart w:id="294" w:name="_Toc90650618"/>
      <w:r w:rsidRPr="00D27132">
        <w:t>5.3.3.2</w:t>
      </w:r>
      <w:r w:rsidRPr="00D27132">
        <w:tab/>
        <w:t>Initiation</w:t>
      </w:r>
      <w:bookmarkEnd w:id="293"/>
      <w:bookmarkEnd w:id="294"/>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295" w:name="_Toc60776747"/>
      <w:bookmarkStart w:id="296" w:name="_Toc90650619"/>
      <w:r w:rsidRPr="00D27132">
        <w:t>5.3.3.3</w:t>
      </w:r>
      <w:r w:rsidRPr="00D27132">
        <w:tab/>
        <w:t xml:space="preserve">Actions related to transmission of </w:t>
      </w:r>
      <w:r w:rsidRPr="00D27132">
        <w:rPr>
          <w:i/>
        </w:rPr>
        <w:t xml:space="preserve">RRCSetupRequest </w:t>
      </w:r>
      <w:r w:rsidRPr="00D27132">
        <w:t>message</w:t>
      </w:r>
      <w:bookmarkEnd w:id="295"/>
      <w:bookmarkEnd w:id="29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297" w:name="_Toc60776748"/>
      <w:bookmarkStart w:id="298" w:name="_Toc90650620"/>
      <w:r w:rsidRPr="00D27132">
        <w:t>5.3.3.4</w:t>
      </w:r>
      <w:r w:rsidRPr="00D27132">
        <w:tab/>
        <w:t xml:space="preserve">Reception of the </w:t>
      </w:r>
      <w:r w:rsidRPr="00D27132">
        <w:rPr>
          <w:i/>
        </w:rPr>
        <w:t>RRCSetup</w:t>
      </w:r>
      <w:r w:rsidRPr="00D27132">
        <w:t xml:space="preserve"> by the UE</w:t>
      </w:r>
      <w:bookmarkEnd w:id="297"/>
      <w:bookmarkEnd w:id="29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299" w:name="_Toc60776749"/>
      <w:bookmarkStart w:id="300" w:name="_Toc90650621"/>
      <w:r w:rsidRPr="00D27132">
        <w:t>5.3.3.5</w:t>
      </w:r>
      <w:r w:rsidRPr="00D27132">
        <w:tab/>
        <w:t xml:space="preserve">Reception of the </w:t>
      </w:r>
      <w:r w:rsidRPr="00D27132">
        <w:rPr>
          <w:i/>
        </w:rPr>
        <w:t xml:space="preserve">RRCReject </w:t>
      </w:r>
      <w:r w:rsidRPr="00D27132">
        <w:t>by the UE</w:t>
      </w:r>
      <w:bookmarkEnd w:id="299"/>
      <w:bookmarkEnd w:id="30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301" w:name="_Toc60776750"/>
      <w:bookmarkStart w:id="302" w:name="_Toc90650622"/>
      <w:r w:rsidRPr="00D27132">
        <w:t>5.3.3.6</w:t>
      </w:r>
      <w:r w:rsidRPr="00D27132">
        <w:tab/>
        <w:t>Cell re-selection or cell selection while T390, T300 or T302 is running (UE in RRC_IDLE)</w:t>
      </w:r>
      <w:bookmarkEnd w:id="301"/>
      <w:bookmarkEnd w:id="302"/>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03" w:name="_Toc60776751"/>
      <w:bookmarkStart w:id="304" w:name="_Toc90650623"/>
      <w:r w:rsidRPr="00D27132">
        <w:t>5.3.3.7</w:t>
      </w:r>
      <w:r w:rsidRPr="00D27132">
        <w:tab/>
        <w:t>T300 expiry</w:t>
      </w:r>
      <w:bookmarkEnd w:id="303"/>
      <w:bookmarkEnd w:id="30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05" w:name="_Toc60776752"/>
      <w:bookmarkStart w:id="306" w:name="_Toc90650624"/>
      <w:r w:rsidRPr="00D27132">
        <w:t>5.3.3.8</w:t>
      </w:r>
      <w:r w:rsidRPr="00D27132">
        <w:tab/>
        <w:t>Abortion of RRC connection establishment</w:t>
      </w:r>
      <w:bookmarkEnd w:id="305"/>
      <w:bookmarkEnd w:id="30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07" w:name="_Toc60776753"/>
      <w:bookmarkStart w:id="308"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7"/>
      <w:bookmarkEnd w:id="308"/>
    </w:p>
    <w:p w14:paraId="678CB234" w14:textId="77777777" w:rsidR="00394471" w:rsidRPr="00D27132" w:rsidRDefault="00394471" w:rsidP="00394471">
      <w:pPr>
        <w:pStyle w:val="40"/>
      </w:pPr>
      <w:bookmarkStart w:id="309" w:name="_Toc60776754"/>
      <w:bookmarkStart w:id="310" w:name="_Toc90650626"/>
      <w:r w:rsidRPr="00D27132">
        <w:t>5.3.4.1</w:t>
      </w:r>
      <w:r w:rsidRPr="00D27132">
        <w:tab/>
        <w:t>General</w:t>
      </w:r>
      <w:bookmarkEnd w:id="309"/>
      <w:bookmarkEnd w:id="310"/>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8pt;height:107.8pt" o:ole="">
            <v:imagedata r:id="rId30" o:title=""/>
          </v:shape>
          <o:OLEObject Type="Embed" ProgID="Mscgen.Chart" ShapeID="_x0000_i1031" DrawAspect="Content" ObjectID="_1708328210"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8pt;height:107.8pt" o:ole="">
            <v:imagedata r:id="rId32" o:title=""/>
          </v:shape>
          <o:OLEObject Type="Embed" ProgID="Mscgen.Chart" ShapeID="_x0000_i1032" DrawAspect="Content" ObjectID="_1708328211"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11" w:name="_Toc60776755"/>
      <w:bookmarkStart w:id="312" w:name="_Toc90650627"/>
      <w:r w:rsidRPr="00D27132">
        <w:t>5.3.4.2</w:t>
      </w:r>
      <w:r w:rsidRPr="00D27132">
        <w:tab/>
        <w:t>Initiation</w:t>
      </w:r>
      <w:bookmarkEnd w:id="311"/>
      <w:bookmarkEnd w:id="31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13"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14" w:name="_Toc60776756"/>
      <w:bookmarkStart w:id="315" w:name="_Toc90650628"/>
      <w:r w:rsidRPr="00D27132">
        <w:t>5.3.4.3</w:t>
      </w:r>
      <w:r w:rsidRPr="00D27132">
        <w:tab/>
        <w:t xml:space="preserve">Reception of the </w:t>
      </w:r>
      <w:r w:rsidRPr="00D27132">
        <w:rPr>
          <w:i/>
        </w:rPr>
        <w:t xml:space="preserve">SecurityModeCommand </w:t>
      </w:r>
      <w:r w:rsidRPr="00D27132">
        <w:t>by the UE</w:t>
      </w:r>
      <w:bookmarkEnd w:id="314"/>
      <w:bookmarkEnd w:id="31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16" w:name="_Toc60776757"/>
      <w:bookmarkStart w:id="317" w:name="_Toc90650629"/>
      <w:r w:rsidRPr="00D27132">
        <w:rPr>
          <w:rFonts w:eastAsia="MS Mincho"/>
        </w:rPr>
        <w:t>5.3.5</w:t>
      </w:r>
      <w:r w:rsidRPr="00D27132">
        <w:rPr>
          <w:rFonts w:eastAsia="MS Mincho"/>
        </w:rPr>
        <w:tab/>
        <w:t>RRC reconfiguration</w:t>
      </w:r>
      <w:bookmarkEnd w:id="316"/>
      <w:bookmarkEnd w:id="317"/>
    </w:p>
    <w:p w14:paraId="6C2AE0FE" w14:textId="77777777" w:rsidR="00394471" w:rsidRPr="00D27132" w:rsidRDefault="00394471" w:rsidP="00394471">
      <w:pPr>
        <w:pStyle w:val="40"/>
        <w:rPr>
          <w:rFonts w:eastAsia="MS Mincho"/>
        </w:rPr>
      </w:pPr>
      <w:bookmarkStart w:id="318" w:name="_Toc60776758"/>
      <w:bookmarkStart w:id="319" w:name="_Toc90650630"/>
      <w:r w:rsidRPr="00D27132">
        <w:rPr>
          <w:rFonts w:eastAsia="MS Mincho"/>
        </w:rPr>
        <w:t>5.3.5.1</w:t>
      </w:r>
      <w:r w:rsidRPr="00D27132">
        <w:rPr>
          <w:rFonts w:eastAsia="MS Mincho"/>
        </w:rPr>
        <w:tab/>
        <w:t>General</w:t>
      </w:r>
      <w:bookmarkEnd w:id="318"/>
      <w:bookmarkEnd w:id="31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95pt;height:107.8pt" o:ole="">
            <v:imagedata r:id="rId34" o:title=""/>
          </v:shape>
          <o:OLEObject Type="Embed" ProgID="Mscgen.Chart" ShapeID="_x0000_i1033" DrawAspect="Content" ObjectID="_1708328212"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65pt;height:107.8pt" o:ole="">
            <v:imagedata r:id="rId36" o:title=""/>
          </v:shape>
          <o:OLEObject Type="Embed" ProgID="Mscgen.Chart" ShapeID="_x0000_i1034" DrawAspect="Content" ObjectID="_1708328213"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20"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21"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22" w:name="_Toc60776759"/>
      <w:bookmarkStart w:id="323" w:name="_Toc90650631"/>
      <w:r w:rsidRPr="00D27132">
        <w:rPr>
          <w:rFonts w:eastAsia="MS Mincho"/>
        </w:rPr>
        <w:t>5.3.5.2</w:t>
      </w:r>
      <w:r w:rsidRPr="00D27132">
        <w:rPr>
          <w:rFonts w:eastAsia="MS Mincho"/>
        </w:rPr>
        <w:tab/>
        <w:t>Initiation</w:t>
      </w:r>
      <w:bookmarkEnd w:id="322"/>
      <w:bookmarkEnd w:id="32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24"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25" w:name="_Toc60776760"/>
      <w:bookmarkStart w:id="32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5"/>
      <w:bookmarkEnd w:id="32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27" w:author="Huawei" w:date="2022-03-03T10:08:00Z">
        <w:r w:rsidR="00462D04">
          <w:t>,</w:t>
        </w:r>
      </w:ins>
      <w:r w:rsidR="007A78FE">
        <w:t xml:space="preserve"> </w:t>
      </w:r>
      <w:del w:id="328" w:author="Huawei" w:date="2022-03-03T10:08:00Z">
        <w:r w:rsidR="007A78FE" w:rsidDel="00462D04">
          <w:delText xml:space="preserve">and </w:delText>
        </w:r>
      </w:del>
      <w:r w:rsidRPr="00D27132">
        <w:t>DRBs</w:t>
      </w:r>
      <w:ins w:id="329" w:author="Huawei" w:date="2022-03-03T10:08:00Z">
        <w:r w:rsidR="00462D04">
          <w:t xml:space="preserve"> and </w:t>
        </w:r>
      </w:ins>
      <w:ins w:id="330"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31" w:author="Huawei" w:date="2022-03-03T10:01:00Z">
        <w:r w:rsidR="009548F4">
          <w:rPr>
            <w:lang w:eastAsia="zh-CN"/>
          </w:rPr>
          <w:t xml:space="preserve">or MBS multicast </w:t>
        </w:r>
      </w:ins>
      <w:r w:rsidRPr="00D27132">
        <w:rPr>
          <w:lang w:eastAsia="zh-CN"/>
        </w:rPr>
        <w:t>data reception, i.e. the broadcast and unicast</w:t>
      </w:r>
      <w:ins w:id="332"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3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33"/>
    </w:p>
    <w:p w14:paraId="6DD10A2F" w14:textId="77777777" w:rsidR="00394471" w:rsidRPr="00D27132" w:rsidRDefault="00394471" w:rsidP="00394471">
      <w:pPr>
        <w:pStyle w:val="40"/>
        <w:rPr>
          <w:rFonts w:eastAsia="MS Mincho"/>
        </w:rPr>
      </w:pPr>
      <w:bookmarkStart w:id="334" w:name="_Toc60776761"/>
      <w:bookmarkStart w:id="335" w:name="_Toc90650633"/>
      <w:r w:rsidRPr="00D27132">
        <w:rPr>
          <w:rFonts w:eastAsia="MS Mincho"/>
        </w:rPr>
        <w:t>5.3.5.4</w:t>
      </w:r>
      <w:r w:rsidRPr="00D27132">
        <w:rPr>
          <w:rFonts w:eastAsia="MS Mincho"/>
        </w:rPr>
        <w:tab/>
        <w:t>Secondary cell group release</w:t>
      </w:r>
      <w:bookmarkEnd w:id="334"/>
      <w:bookmarkEnd w:id="33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36" w:name="_Toc60776762"/>
      <w:bookmarkStart w:id="337" w:name="_Toc90650634"/>
      <w:r w:rsidRPr="00D27132">
        <w:rPr>
          <w:rFonts w:eastAsia="MS Mincho"/>
        </w:rPr>
        <w:t>5.3.5.5</w:t>
      </w:r>
      <w:r w:rsidRPr="00D27132">
        <w:rPr>
          <w:rFonts w:eastAsia="MS Mincho"/>
        </w:rPr>
        <w:tab/>
        <w:t>Cell Group configuration</w:t>
      </w:r>
      <w:bookmarkEnd w:id="336"/>
      <w:bookmarkEnd w:id="337"/>
    </w:p>
    <w:p w14:paraId="0C5FC8F8" w14:textId="77777777" w:rsidR="00394471" w:rsidRPr="00D27132" w:rsidRDefault="00394471" w:rsidP="00394471">
      <w:pPr>
        <w:pStyle w:val="5"/>
        <w:rPr>
          <w:rFonts w:eastAsia="MS Mincho"/>
        </w:rPr>
      </w:pPr>
      <w:bookmarkStart w:id="338" w:name="_Toc60776763"/>
      <w:bookmarkStart w:id="339" w:name="_Toc90650635"/>
      <w:r w:rsidRPr="00D27132">
        <w:rPr>
          <w:rFonts w:eastAsia="MS Mincho"/>
        </w:rPr>
        <w:t>5.3.5.5.1</w:t>
      </w:r>
      <w:r w:rsidRPr="00D27132">
        <w:rPr>
          <w:rFonts w:eastAsia="MS Mincho"/>
        </w:rPr>
        <w:tab/>
        <w:t>General</w:t>
      </w:r>
      <w:bookmarkEnd w:id="338"/>
      <w:bookmarkEnd w:id="33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40" w:name="_Toc60776764"/>
      <w:bookmarkStart w:id="341" w:name="_Toc90650636"/>
      <w:r w:rsidRPr="00D27132">
        <w:rPr>
          <w:rFonts w:eastAsia="MS Mincho"/>
        </w:rPr>
        <w:t>5.3.5.5.2</w:t>
      </w:r>
      <w:r w:rsidRPr="00D27132">
        <w:rPr>
          <w:rFonts w:eastAsia="MS Mincho"/>
        </w:rPr>
        <w:tab/>
        <w:t>Reconfiguration with sync</w:t>
      </w:r>
      <w:bookmarkEnd w:id="340"/>
      <w:bookmarkEnd w:id="34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42" w:name="_Toc60776765"/>
      <w:bookmarkStart w:id="343" w:name="_Toc90650637"/>
      <w:r w:rsidRPr="00D27132">
        <w:t>5.3.5.5.3</w:t>
      </w:r>
      <w:r w:rsidRPr="00D27132">
        <w:tab/>
        <w:t>RLC bearer release</w:t>
      </w:r>
      <w:bookmarkEnd w:id="342"/>
      <w:bookmarkEnd w:id="34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44" w:name="_Toc60776766"/>
      <w:bookmarkStart w:id="345" w:name="_Toc90650638"/>
      <w:r w:rsidRPr="00D27132">
        <w:rPr>
          <w:rFonts w:eastAsia="MS Mincho"/>
        </w:rPr>
        <w:t>5.3.5.5.4</w:t>
      </w:r>
      <w:r w:rsidRPr="00D27132">
        <w:rPr>
          <w:rFonts w:eastAsia="MS Mincho"/>
        </w:rPr>
        <w:tab/>
        <w:t>RLC bearer addition/modification</w:t>
      </w:r>
      <w:bookmarkEnd w:id="344"/>
      <w:bookmarkEnd w:id="34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46"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47"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48" w:name="_Toc60776767"/>
      <w:bookmarkStart w:id="349" w:name="_Toc90650639"/>
      <w:r w:rsidRPr="00D27132">
        <w:rPr>
          <w:rFonts w:eastAsia="MS Mincho"/>
        </w:rPr>
        <w:t>5.3.5.5.5</w:t>
      </w:r>
      <w:r w:rsidRPr="00D27132">
        <w:rPr>
          <w:rFonts w:eastAsia="MS Mincho"/>
        </w:rPr>
        <w:tab/>
        <w:t>MAC entity configuration</w:t>
      </w:r>
      <w:bookmarkEnd w:id="348"/>
      <w:bookmarkEnd w:id="349"/>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50" w:name="_Toc60776768"/>
      <w:bookmarkStart w:id="351" w:name="_Toc90650640"/>
      <w:r w:rsidRPr="00D27132">
        <w:rPr>
          <w:rFonts w:eastAsia="MS Mincho"/>
        </w:rPr>
        <w:t>5.3.5.5.6</w:t>
      </w:r>
      <w:r w:rsidRPr="00D27132">
        <w:rPr>
          <w:rFonts w:eastAsia="MS Mincho"/>
        </w:rPr>
        <w:tab/>
        <w:t>RLF Timers &amp; Constants configuration</w:t>
      </w:r>
      <w:bookmarkEnd w:id="350"/>
      <w:bookmarkEnd w:id="35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52" w:name="_Toc60776769"/>
      <w:bookmarkStart w:id="353" w:name="_Toc90650641"/>
      <w:r w:rsidRPr="00D27132">
        <w:rPr>
          <w:rFonts w:eastAsia="MS Mincho"/>
        </w:rPr>
        <w:t>5.3.5.5.7</w:t>
      </w:r>
      <w:r w:rsidRPr="00D27132">
        <w:rPr>
          <w:rFonts w:eastAsia="MS Mincho"/>
        </w:rPr>
        <w:tab/>
        <w:t>SpCell Configuration</w:t>
      </w:r>
      <w:bookmarkEnd w:id="352"/>
      <w:bookmarkEnd w:id="353"/>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54" w:name="_Toc60776770"/>
      <w:bookmarkStart w:id="355" w:name="_Toc90650642"/>
      <w:r w:rsidRPr="00D27132">
        <w:rPr>
          <w:rFonts w:eastAsia="MS Mincho"/>
        </w:rPr>
        <w:t>5.3.5.5.8</w:t>
      </w:r>
      <w:r w:rsidRPr="00D27132">
        <w:rPr>
          <w:rFonts w:eastAsia="MS Mincho"/>
        </w:rPr>
        <w:tab/>
        <w:t>SCell Release</w:t>
      </w:r>
      <w:bookmarkEnd w:id="354"/>
      <w:bookmarkEnd w:id="35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356" w:name="_Toc60776771"/>
      <w:bookmarkStart w:id="357" w:name="_Toc90650643"/>
      <w:r w:rsidRPr="00D27132">
        <w:t>5.3.5.5.9</w:t>
      </w:r>
      <w:r w:rsidRPr="00D27132">
        <w:tab/>
        <w:t>SCell Addition/Modification</w:t>
      </w:r>
      <w:bookmarkEnd w:id="356"/>
      <w:bookmarkEnd w:id="35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58" w:name="_Toc60776772"/>
      <w:bookmarkStart w:id="359" w:name="_Toc90650644"/>
      <w:r w:rsidRPr="00D27132">
        <w:t>5.3.5.5.10</w:t>
      </w:r>
      <w:r w:rsidRPr="00D27132">
        <w:tab/>
        <w:t>BH RLC channel release</w:t>
      </w:r>
      <w:bookmarkEnd w:id="358"/>
      <w:bookmarkEnd w:id="35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360" w:name="_Toc60776773"/>
      <w:bookmarkStart w:id="361" w:name="_Toc90650645"/>
      <w:r w:rsidRPr="00D27132">
        <w:rPr>
          <w:rFonts w:eastAsia="MS Mincho"/>
        </w:rPr>
        <w:t>5.3.5.5.11</w:t>
      </w:r>
      <w:r w:rsidRPr="00D27132">
        <w:rPr>
          <w:rFonts w:eastAsia="MS Mincho"/>
        </w:rPr>
        <w:tab/>
        <w:t>BH RLC channel addition/modification</w:t>
      </w:r>
      <w:bookmarkEnd w:id="360"/>
      <w:bookmarkEnd w:id="36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362" w:name="_Toc60776774"/>
      <w:bookmarkStart w:id="363" w:name="_Toc90650646"/>
      <w:r w:rsidRPr="00D27132">
        <w:rPr>
          <w:rFonts w:eastAsia="MS Mincho"/>
        </w:rPr>
        <w:t>5.3.5.6</w:t>
      </w:r>
      <w:r w:rsidRPr="00D27132">
        <w:rPr>
          <w:rFonts w:eastAsia="MS Mincho"/>
        </w:rPr>
        <w:tab/>
        <w:t>Radio Bearer configuration</w:t>
      </w:r>
      <w:bookmarkEnd w:id="362"/>
      <w:bookmarkEnd w:id="363"/>
    </w:p>
    <w:p w14:paraId="61982A9F" w14:textId="77777777" w:rsidR="00394471" w:rsidRPr="00D27132" w:rsidRDefault="00394471" w:rsidP="00394471">
      <w:pPr>
        <w:pStyle w:val="5"/>
        <w:rPr>
          <w:rFonts w:eastAsia="MS Mincho"/>
        </w:rPr>
      </w:pPr>
      <w:bookmarkStart w:id="364" w:name="_Toc60776775"/>
      <w:bookmarkStart w:id="365" w:name="_Toc90650647"/>
      <w:r w:rsidRPr="00D27132">
        <w:rPr>
          <w:rFonts w:eastAsia="MS Mincho"/>
        </w:rPr>
        <w:t>5.3.5.6.1</w:t>
      </w:r>
      <w:r w:rsidRPr="00D27132">
        <w:rPr>
          <w:rFonts w:eastAsia="MS Mincho"/>
        </w:rPr>
        <w:tab/>
        <w:t>General</w:t>
      </w:r>
      <w:bookmarkEnd w:id="364"/>
      <w:bookmarkEnd w:id="36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6" w:author="Huawei" w:date="2022-03-03T10:01:00Z">
        <w:r w:rsidRPr="00D27132">
          <w:delText>.</w:delText>
        </w:r>
      </w:del>
      <w:ins w:id="367" w:author="Huawei" w:date="2022-03-03T10:01:00Z">
        <w:r w:rsidR="00A309B2">
          <w:t>;</w:t>
        </w:r>
      </w:ins>
    </w:p>
    <w:p w14:paraId="0791F2D1" w14:textId="77777777" w:rsidR="00A309B2" w:rsidRDefault="00A309B2" w:rsidP="00A309B2">
      <w:pPr>
        <w:pStyle w:val="B1"/>
        <w:rPr>
          <w:ins w:id="368" w:author="Huawei" w:date="2022-03-03T10:01:00Z"/>
        </w:rPr>
      </w:pPr>
      <w:ins w:id="369"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70" w:author="Huawei" w:date="2022-03-03T10:01:00Z"/>
        </w:rPr>
      </w:pPr>
      <w:ins w:id="371" w:author="Huawei" w:date="2022-03-03T10:01:00Z">
        <w:r>
          <w:t>2&gt;</w:t>
        </w:r>
        <w:r>
          <w:tab/>
          <w:t>perform multicast MRB release as specified in 5.3.5.6.X;</w:t>
        </w:r>
      </w:ins>
    </w:p>
    <w:p w14:paraId="40C5E35A" w14:textId="77777777" w:rsidR="00A309B2" w:rsidRDefault="00A309B2" w:rsidP="00A309B2">
      <w:pPr>
        <w:pStyle w:val="B1"/>
        <w:rPr>
          <w:ins w:id="372" w:author="Huawei" w:date="2022-03-03T10:01:00Z"/>
        </w:rPr>
      </w:pPr>
      <w:ins w:id="373"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74" w:author="Huawei" w:date="2022-03-03T10:01:00Z"/>
        </w:rPr>
      </w:pPr>
      <w:ins w:id="375"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6" w:author="Huawei" w:date="2022-03-03T10:01:00Z">
        <w:r w:rsidRPr="00D27132">
          <w:delText>.</w:delText>
        </w:r>
      </w:del>
      <w:ins w:id="377" w:author="Huawei" w:date="2022-03-03T10:01:00Z">
        <w:r w:rsidR="00174C8A">
          <w:t>;</w:t>
        </w:r>
      </w:ins>
    </w:p>
    <w:p w14:paraId="287E2429" w14:textId="585219C7" w:rsidR="00174C8A" w:rsidRPr="00D27132" w:rsidRDefault="00174C8A" w:rsidP="00174C8A">
      <w:pPr>
        <w:pStyle w:val="B1"/>
        <w:rPr>
          <w:ins w:id="378" w:author="Huawei" w:date="2022-03-03T10:01:00Z"/>
        </w:rPr>
      </w:pPr>
      <w:ins w:id="379"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380" w:name="_Toc60776776"/>
      <w:bookmarkStart w:id="381" w:name="_Toc90650648"/>
      <w:r w:rsidRPr="00D27132">
        <w:rPr>
          <w:rFonts w:eastAsia="MS Mincho"/>
        </w:rPr>
        <w:t>5.3.5.6.2</w:t>
      </w:r>
      <w:r w:rsidRPr="00D27132">
        <w:rPr>
          <w:rFonts w:eastAsia="MS Mincho"/>
        </w:rPr>
        <w:tab/>
        <w:t>SRB release</w:t>
      </w:r>
      <w:bookmarkEnd w:id="380"/>
      <w:bookmarkEnd w:id="381"/>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382" w:name="_Toc60776777"/>
      <w:bookmarkStart w:id="383" w:name="_Toc90650649"/>
      <w:r w:rsidRPr="00D27132">
        <w:rPr>
          <w:rFonts w:eastAsia="MS Mincho"/>
        </w:rPr>
        <w:t>5.3.5.6.3</w:t>
      </w:r>
      <w:r w:rsidRPr="00D27132">
        <w:rPr>
          <w:rFonts w:eastAsia="MS Mincho"/>
        </w:rPr>
        <w:tab/>
        <w:t>SRB addition/modification</w:t>
      </w:r>
      <w:bookmarkEnd w:id="382"/>
      <w:bookmarkEnd w:id="383"/>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384" w:name="_Toc60776778"/>
      <w:bookmarkStart w:id="385" w:name="_Toc90650650"/>
      <w:r w:rsidRPr="00D27132">
        <w:rPr>
          <w:rFonts w:eastAsia="MS Mincho"/>
        </w:rPr>
        <w:t>5.3.5.6.4</w:t>
      </w:r>
      <w:r w:rsidRPr="00D27132">
        <w:rPr>
          <w:rFonts w:eastAsia="MS Mincho"/>
        </w:rPr>
        <w:tab/>
        <w:t>DRB release</w:t>
      </w:r>
      <w:bookmarkEnd w:id="384"/>
      <w:bookmarkEnd w:id="385"/>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386" w:name="_Toc60776779"/>
      <w:bookmarkStart w:id="387" w:name="_Toc90650651"/>
      <w:r w:rsidRPr="00D27132">
        <w:rPr>
          <w:rFonts w:eastAsia="MS Mincho"/>
        </w:rPr>
        <w:t>5.3.5.6.5</w:t>
      </w:r>
      <w:r w:rsidRPr="00D27132">
        <w:rPr>
          <w:rFonts w:eastAsia="MS Mincho"/>
        </w:rPr>
        <w:tab/>
        <w:t>DRB addition/modification</w:t>
      </w:r>
      <w:bookmarkEnd w:id="386"/>
      <w:bookmarkEnd w:id="387"/>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388" w:author="Huawei" w:date="2022-03-03T10:01:00Z"/>
          <w:rFonts w:eastAsia="MS Mincho"/>
        </w:rPr>
      </w:pPr>
      <w:ins w:id="389"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90" w:author="Huawei" w:date="2022-03-03T10:01:00Z"/>
        </w:rPr>
      </w:pPr>
      <w:ins w:id="391" w:author="Huawei" w:date="2022-03-03T10:01:00Z">
        <w:r>
          <w:t>The UE shall:</w:t>
        </w:r>
      </w:ins>
    </w:p>
    <w:p w14:paraId="3F17A384" w14:textId="77777777" w:rsidR="00922E0E" w:rsidRDefault="00922E0E" w:rsidP="00922E0E">
      <w:pPr>
        <w:pStyle w:val="B1"/>
        <w:rPr>
          <w:ins w:id="392" w:author="Huawei" w:date="2022-03-03T10:01:00Z"/>
        </w:rPr>
      </w:pPr>
      <w:ins w:id="393"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94" w:author="Huawei" w:date="2022-03-03T10:01:00Z"/>
        </w:rPr>
      </w:pPr>
      <w:ins w:id="395"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96" w:author="Huawei" w:date="2022-03-03T10:01:00Z"/>
          <w:rFonts w:eastAsia="MS Mincho"/>
        </w:rPr>
      </w:pPr>
      <w:ins w:id="397"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98" w:author="Huawei" w:date="2022-03-03T10:01:00Z"/>
        </w:rPr>
      </w:pPr>
      <w:ins w:id="399"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00" w:author="Huawei" w:date="2022-03-03T10:01:00Z"/>
        </w:rPr>
      </w:pPr>
      <w:ins w:id="401"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02" w:author="Huawei" w:date="2022-03-03T10:01:00Z"/>
        </w:rPr>
      </w:pPr>
      <w:ins w:id="403"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04" w:author="Huawei" w:date="2022-03-03T10:01:00Z"/>
          <w:rFonts w:eastAsia="MS Mincho"/>
        </w:rPr>
      </w:pPr>
      <w:ins w:id="405"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6" w:author="RAN2-117 update" w:date="2022-03-04T09:18:00Z"/>
        </w:rPr>
      </w:pPr>
      <w:ins w:id="407" w:author="Huawei" w:date="2022-03-03T10:01:00Z">
        <w:r>
          <w:t>The UE shall:</w:t>
        </w:r>
      </w:ins>
    </w:p>
    <w:p w14:paraId="75744B51" w14:textId="7AA2B357" w:rsidR="00F95FCC" w:rsidRDefault="00F95FCC" w:rsidP="00F95FCC">
      <w:pPr>
        <w:pStyle w:val="B1"/>
        <w:rPr>
          <w:ins w:id="408" w:author="RAN2-117 update" w:date="2022-03-04T09:18:00Z"/>
        </w:rPr>
      </w:pPr>
      <w:ins w:id="409" w:author="RAN2-117 update" w:date="2022-03-04T09:18:00Z">
        <w:r>
          <w:t>1&gt;</w:t>
        </w:r>
        <w:r>
          <w:tab/>
          <w:t xml:space="preserve">for each </w:t>
        </w:r>
        <w:r>
          <w:rPr>
            <w:i/>
          </w:rPr>
          <w:t>mrb-Identity</w:t>
        </w:r>
        <w:r>
          <w:t xml:space="preserve"> value included in the </w:t>
        </w:r>
        <w:r>
          <w:rPr>
            <w:i/>
          </w:rPr>
          <w:t>mrb-ToAddModList</w:t>
        </w:r>
        <w:r>
          <w:t xml:space="preserve"> </w:t>
        </w:r>
      </w:ins>
      <w:ins w:id="410" w:author="RAN2-117 update" w:date="2022-03-07T09:48:00Z">
        <w:r w:rsidR="00400095">
          <w:t xml:space="preserve">for which </w:t>
        </w:r>
      </w:ins>
      <w:ins w:id="411" w:author="RAN2-117 update" w:date="2022-03-07T09:49:00Z">
        <w:r w:rsidR="00400095">
          <w:rPr>
            <w:i/>
          </w:rPr>
          <w:t>mrb-IdentityNew</w:t>
        </w:r>
        <w:r w:rsidR="00400095">
          <w:t xml:space="preserve"> is included</w:t>
        </w:r>
      </w:ins>
      <w:ins w:id="412" w:author="RAN2-117 update" w:date="2022-03-04T09:19:00Z">
        <w:r>
          <w:t xml:space="preserve"> </w:t>
        </w:r>
      </w:ins>
      <w:ins w:id="413" w:author="RAN2-117 update" w:date="2022-03-04T09:18:00Z">
        <w:r>
          <w:t>(multicast MRB</w:t>
        </w:r>
      </w:ins>
      <w:ins w:id="414" w:author="RAN2-117 update" w:date="2022-03-04T09:30:00Z">
        <w:r w:rsidR="000B384D">
          <w:t xml:space="preserve"> </w:t>
        </w:r>
      </w:ins>
      <w:ins w:id="415" w:author="RAN2-117 update" w:date="2022-03-04T09:21:00Z">
        <w:r>
          <w:t>ID change</w:t>
        </w:r>
      </w:ins>
      <w:ins w:id="416" w:author="RAN2-117 update" w:date="2022-03-04T09:18:00Z">
        <w:r>
          <w:t>):</w:t>
        </w:r>
      </w:ins>
    </w:p>
    <w:p w14:paraId="5DE6AC7E" w14:textId="350CD06C" w:rsidR="00F95FCC" w:rsidRPr="00F95FCC" w:rsidDel="00F95FCC" w:rsidRDefault="00F95FCC" w:rsidP="00F95FCC">
      <w:pPr>
        <w:pStyle w:val="B2"/>
        <w:rPr>
          <w:ins w:id="417" w:author="Huawei" w:date="2022-03-03T10:01:00Z"/>
          <w:del w:id="418" w:author="RAN2-117 update" w:date="2022-03-04T09:24:00Z"/>
          <w:rFonts w:eastAsiaTheme="minorEastAsia"/>
        </w:rPr>
      </w:pPr>
      <w:ins w:id="419" w:author="RAN2-117 update" w:date="2022-03-04T09:18:00Z">
        <w:r>
          <w:t>2&gt;</w:t>
        </w:r>
        <w:r>
          <w:tab/>
        </w:r>
      </w:ins>
      <w:ins w:id="420"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21" w:author="RAN2-117 update" w:date="2022-03-04T09:18:00Z">
        <w:r>
          <w:t>;</w:t>
        </w:r>
      </w:ins>
    </w:p>
    <w:p w14:paraId="3D68141E" w14:textId="77777777" w:rsidR="00922E0E" w:rsidRDefault="00922E0E" w:rsidP="00922E0E">
      <w:pPr>
        <w:pStyle w:val="B1"/>
        <w:rPr>
          <w:ins w:id="422" w:author="Huawei" w:date="2022-03-03T10:01:00Z"/>
        </w:rPr>
      </w:pPr>
      <w:ins w:id="423"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24" w:author="Huawei" w:date="2022-03-03T10:01:00Z"/>
        </w:rPr>
      </w:pPr>
      <w:ins w:id="425"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26" w:author="Huawei" w:date="2022-03-03T10:01:00Z"/>
        </w:rPr>
      </w:pPr>
      <w:ins w:id="427"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28" w:author="Huawei" w:date="2022-03-03T10:01:00Z"/>
        </w:rPr>
      </w:pPr>
      <w:ins w:id="429"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30" w:author="Huawei" w:date="2022-03-03T10:01:00Z"/>
        </w:rPr>
      </w:pPr>
      <w:ins w:id="431" w:author="Huawei" w:date="2022-03-03T10:01:00Z">
        <w:r>
          <w:t>2&gt;</w:t>
        </w:r>
        <w:r>
          <w:tab/>
          <w:t>else:</w:t>
        </w:r>
      </w:ins>
    </w:p>
    <w:p w14:paraId="2DBF07FB" w14:textId="77777777" w:rsidR="00922E0E" w:rsidRDefault="00922E0E" w:rsidP="00922E0E">
      <w:pPr>
        <w:pStyle w:val="B3"/>
        <w:rPr>
          <w:ins w:id="432" w:author="Huawei" w:date="2022-03-03T10:01:00Z"/>
        </w:rPr>
      </w:pPr>
      <w:ins w:id="433"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34" w:author="Huawei" w:date="2022-03-03T10:01:00Z"/>
        </w:rPr>
      </w:pPr>
      <w:ins w:id="435"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36" w:author="Huawei" w:date="2022-03-03T10:01:00Z"/>
        </w:rPr>
      </w:pPr>
      <w:ins w:id="437"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8" w:author="Huawei" w:date="2022-03-03T10:01:00Z"/>
        </w:rPr>
      </w:pPr>
      <w:ins w:id="439"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40" w:author="Huawei" w:date="2022-03-03T10:01:00Z"/>
        </w:rPr>
      </w:pPr>
      <w:ins w:id="441"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42" w:author="Huawei" w:date="2022-03-03T10:01:00Z"/>
        </w:rPr>
      </w:pPr>
      <w:ins w:id="443"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44" w:author="Huawei" w:date="2022-03-03T10:01:00Z"/>
        </w:rPr>
      </w:pPr>
      <w:ins w:id="445"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46" w:author="Huawei" w:date="2022-03-03T10:01:00Z"/>
        </w:rPr>
      </w:pPr>
      <w:ins w:id="447"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48" w:author="Huawei" w:date="2022-03-03T10:01:00Z"/>
          <w:rFonts w:eastAsia="MS Mincho"/>
        </w:rPr>
      </w:pPr>
      <w:ins w:id="449"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50" w:author="RAN2-117 update" w:date="2022-03-04T09:32:00Z"/>
        </w:rPr>
      </w:pPr>
      <w:ins w:id="451"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52" w:author="Huawei" w:date="2022-03-03T10:01:00Z"/>
        </w:rPr>
      </w:pPr>
      <w:ins w:id="453"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54" w:author="Huawei" w:date="2022-03-03T10:01:00Z"/>
        </w:rPr>
      </w:pPr>
      <w:ins w:id="455"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56" w:author="Huawei" w:date="2022-03-03T10:01:00Z"/>
        </w:rPr>
      </w:pPr>
      <w:ins w:id="457"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8" w:author="Huawei" w:date="2022-03-03T10:01:00Z"/>
        </w:rPr>
      </w:pPr>
      <w:ins w:id="459"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460" w:name="_Toc60776780"/>
      <w:bookmarkStart w:id="461" w:name="_Toc90650652"/>
      <w:r w:rsidRPr="00D27132">
        <w:t>5.3.5.7</w:t>
      </w:r>
      <w:r w:rsidRPr="00D27132">
        <w:tab/>
        <w:t>AS Security key update</w:t>
      </w:r>
      <w:bookmarkEnd w:id="460"/>
      <w:bookmarkEnd w:id="46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462" w:name="_Toc60776781"/>
      <w:bookmarkStart w:id="463" w:name="_Toc90650653"/>
      <w:r w:rsidRPr="00D27132">
        <w:rPr>
          <w:rFonts w:eastAsia="宋体"/>
          <w:lang w:eastAsia="zh-CN"/>
        </w:rPr>
        <w:t>5.3.5.8</w:t>
      </w:r>
      <w:r w:rsidRPr="00D27132">
        <w:rPr>
          <w:rFonts w:eastAsia="宋体"/>
          <w:lang w:eastAsia="zh-CN"/>
        </w:rPr>
        <w:tab/>
        <w:t>Reconfiguration failure</w:t>
      </w:r>
      <w:bookmarkEnd w:id="462"/>
      <w:bookmarkEnd w:id="463"/>
    </w:p>
    <w:p w14:paraId="58EDE10D" w14:textId="77777777" w:rsidR="00394471" w:rsidRPr="00D27132" w:rsidRDefault="00394471" w:rsidP="00394471">
      <w:pPr>
        <w:pStyle w:val="5"/>
        <w:rPr>
          <w:rFonts w:eastAsia="宋体"/>
          <w:lang w:eastAsia="zh-CN"/>
        </w:rPr>
      </w:pPr>
      <w:bookmarkStart w:id="464" w:name="_Toc60776782"/>
      <w:bookmarkStart w:id="465" w:name="_Toc90650654"/>
      <w:r w:rsidRPr="00D27132">
        <w:rPr>
          <w:rFonts w:eastAsia="宋体"/>
          <w:lang w:eastAsia="zh-CN"/>
        </w:rPr>
        <w:t>5.3.5.8.1</w:t>
      </w:r>
      <w:r w:rsidRPr="00D27132">
        <w:rPr>
          <w:rFonts w:eastAsia="宋体"/>
          <w:lang w:eastAsia="zh-CN"/>
        </w:rPr>
        <w:tab/>
        <w:t>Void</w:t>
      </w:r>
      <w:bookmarkEnd w:id="464"/>
      <w:bookmarkEnd w:id="465"/>
    </w:p>
    <w:p w14:paraId="38DF98BC" w14:textId="77777777" w:rsidR="00394471" w:rsidRPr="00D27132" w:rsidRDefault="00394471" w:rsidP="00394471">
      <w:pPr>
        <w:pStyle w:val="5"/>
        <w:rPr>
          <w:rFonts w:eastAsia="宋体"/>
          <w:lang w:eastAsia="zh-CN"/>
        </w:rPr>
      </w:pPr>
      <w:bookmarkStart w:id="466" w:name="_Toc60776783"/>
      <w:bookmarkStart w:id="46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66"/>
      <w:bookmarkEnd w:id="46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6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9" w:author="Huawei" w:date="2022-03-03T10:01:00Z">
        <w:r w:rsidR="00300AAF">
          <w:t xml:space="preserve"> multicast MRB </w:t>
        </w:r>
        <w:r w:rsidRPr="00D27132">
          <w:t>or</w:t>
        </w:r>
      </w:ins>
      <w:r w:rsidRPr="00D27132">
        <w:t>, for IAB, SRB2,</w:t>
      </w:r>
      <w:ins w:id="470"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471" w:name="_Toc60776784"/>
      <w:bookmarkStart w:id="472" w:name="_Toc90650656"/>
      <w:r w:rsidRPr="00D27132">
        <w:rPr>
          <w:rFonts w:eastAsia="宋体"/>
          <w:lang w:eastAsia="zh-CN"/>
        </w:rPr>
        <w:t>5.3.5.8.3</w:t>
      </w:r>
      <w:r w:rsidRPr="00D27132">
        <w:rPr>
          <w:rFonts w:eastAsia="宋体"/>
          <w:lang w:eastAsia="zh-CN"/>
        </w:rPr>
        <w:tab/>
        <w:t>T304 expiry (Reconfiguration with sync Failure)</w:t>
      </w:r>
      <w:bookmarkEnd w:id="471"/>
      <w:bookmarkEnd w:id="472"/>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73"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474" w:name="_Toc60776785"/>
      <w:bookmarkStart w:id="4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74"/>
      <w:bookmarkEnd w:id="4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476" w:name="_Toc60776786"/>
      <w:bookmarkStart w:id="477" w:name="_Toc90650658"/>
      <w:r w:rsidRPr="00D27132">
        <w:rPr>
          <w:rFonts w:eastAsia="MS Mincho"/>
        </w:rPr>
        <w:t>5.3.5.10</w:t>
      </w:r>
      <w:r w:rsidRPr="00D27132">
        <w:rPr>
          <w:rFonts w:eastAsia="MS Mincho"/>
        </w:rPr>
        <w:tab/>
        <w:t>MR-DC release</w:t>
      </w:r>
      <w:bookmarkEnd w:id="476"/>
      <w:bookmarkEnd w:id="4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478" w:name="_Toc60776787"/>
      <w:bookmarkStart w:id="479" w:name="_Toc90650659"/>
      <w:r w:rsidRPr="00D27132">
        <w:t>5.3.5.11</w:t>
      </w:r>
      <w:r w:rsidRPr="00D27132">
        <w:tab/>
        <w:t>Full configuration</w:t>
      </w:r>
      <w:bookmarkEnd w:id="478"/>
      <w:bookmarkEnd w:id="4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80"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81" w:author="Huawei" w:date="2022-03-03T10:01:00Z"/>
        </w:rPr>
      </w:pPr>
      <w:ins w:id="482"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83" w:author="Huawei" w:date="2022-03-03T10:01:00Z"/>
        </w:rPr>
      </w:pPr>
      <w:ins w:id="484" w:author="Huawei" w:date="2022-03-03T10:01:00Z">
        <w:r>
          <w:t>2&gt;</w:t>
        </w:r>
        <w:r>
          <w:tab/>
          <w:t>release the SDAP entity (clause 5.1.2 in TS 37.324 [24]);</w:t>
        </w:r>
      </w:ins>
    </w:p>
    <w:p w14:paraId="4C59BB93" w14:textId="77777777" w:rsidR="00DD3263" w:rsidRDefault="00DD3263" w:rsidP="00DD3263">
      <w:pPr>
        <w:pStyle w:val="B2"/>
        <w:rPr>
          <w:ins w:id="485" w:author="Huawei" w:date="2022-03-03T10:01:00Z"/>
        </w:rPr>
      </w:pPr>
      <w:ins w:id="486"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87" w:author="Huawei" w:date="2022-03-03T10:01:00Z"/>
        </w:rPr>
      </w:pPr>
      <w:ins w:id="488"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9" w:author="Huawei" w:date="2022-03-03T10:01:00Z"/>
        </w:rPr>
      </w:pPr>
      <w:ins w:id="490"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91" w:author="Huawei" w:date="2022-03-03T10:01:00Z"/>
          <w:lang w:eastAsia="zh-CN"/>
        </w:rPr>
      </w:pPr>
      <w:ins w:id="492"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93" w:author="Huawei" w:date="2022-03-03T10:01:00Z"/>
          <w:lang w:eastAsia="zh-CN"/>
        </w:rPr>
      </w:pPr>
      <w:ins w:id="494"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95" w:author="Huawei" w:date="2022-03-03T10:01:00Z"/>
        </w:rPr>
      </w:pPr>
      <w:ins w:id="496" w:author="Huawei" w:date="2022-03-03T10:01:00Z">
        <w:r>
          <w:t>2&gt;</w:t>
        </w:r>
        <w:r>
          <w:tab/>
          <w:t>else:</w:t>
        </w:r>
      </w:ins>
    </w:p>
    <w:p w14:paraId="102225BA" w14:textId="46790066" w:rsidR="00DD3263" w:rsidRPr="00DD3263" w:rsidRDefault="00DD3263" w:rsidP="00DD3263">
      <w:pPr>
        <w:pStyle w:val="B3"/>
        <w:rPr>
          <w:ins w:id="497" w:author="Huawei" w:date="2022-03-03T10:01:00Z"/>
          <w:rFonts w:eastAsia="MS Mincho"/>
        </w:rPr>
      </w:pPr>
      <w:ins w:id="498"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499" w:name="_Toc60776788"/>
      <w:bookmarkStart w:id="500" w:name="_Toc90650660"/>
      <w:r w:rsidRPr="00D27132">
        <w:t>5.3.5.12</w:t>
      </w:r>
      <w:r w:rsidRPr="00D27132">
        <w:tab/>
        <w:t>BAP configuration</w:t>
      </w:r>
      <w:bookmarkEnd w:id="499"/>
      <w:bookmarkEnd w:id="50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501" w:name="_Toc60776789"/>
      <w:bookmarkStart w:id="502" w:name="_Toc90650661"/>
      <w:r w:rsidRPr="00D27132">
        <w:rPr>
          <w:lang w:eastAsia="zh-CN"/>
        </w:rPr>
        <w:t>5.3.5.12a</w:t>
      </w:r>
      <w:r w:rsidRPr="00D27132">
        <w:rPr>
          <w:lang w:eastAsia="zh-CN"/>
        </w:rPr>
        <w:tab/>
        <w:t>IAB Other Configuration</w:t>
      </w:r>
      <w:bookmarkEnd w:id="501"/>
      <w:bookmarkEnd w:id="502"/>
    </w:p>
    <w:p w14:paraId="5E158423" w14:textId="77777777" w:rsidR="00394471" w:rsidRPr="00D27132" w:rsidRDefault="00394471" w:rsidP="00394471">
      <w:pPr>
        <w:pStyle w:val="5"/>
      </w:pPr>
      <w:bookmarkStart w:id="503" w:name="_Toc60776790"/>
      <w:bookmarkStart w:id="504" w:name="_Toc90650662"/>
      <w:r w:rsidRPr="00D27132">
        <w:t>5.3.5.12a.1</w:t>
      </w:r>
      <w:r w:rsidRPr="00D27132">
        <w:tab/>
        <w:t>IP address management</w:t>
      </w:r>
      <w:bookmarkEnd w:id="503"/>
      <w:bookmarkEnd w:id="504"/>
    </w:p>
    <w:p w14:paraId="7A7B1578" w14:textId="77777777" w:rsidR="00394471" w:rsidRPr="00D27132" w:rsidRDefault="00394471" w:rsidP="00394471">
      <w:pPr>
        <w:pStyle w:val="6"/>
      </w:pPr>
      <w:bookmarkStart w:id="505" w:name="_Toc60776791"/>
      <w:bookmarkStart w:id="50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05"/>
      <w:bookmarkEnd w:id="50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07" w:name="_Toc60776792"/>
      <w:bookmarkStart w:id="50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7"/>
      <w:bookmarkEnd w:id="50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09" w:name="_Toc60776793"/>
      <w:bookmarkStart w:id="510" w:name="_Toc90650665"/>
      <w:r w:rsidRPr="00D27132">
        <w:rPr>
          <w:rFonts w:eastAsia="MS Mincho"/>
        </w:rPr>
        <w:t>5.3.5.13</w:t>
      </w:r>
      <w:r w:rsidRPr="00D27132">
        <w:rPr>
          <w:rFonts w:eastAsia="MS Mincho"/>
        </w:rPr>
        <w:tab/>
        <w:t>Conditional Reconfiguration</w:t>
      </w:r>
      <w:bookmarkEnd w:id="509"/>
      <w:bookmarkEnd w:id="510"/>
    </w:p>
    <w:p w14:paraId="2C275EDA" w14:textId="77777777" w:rsidR="00394471" w:rsidRPr="00D27132" w:rsidRDefault="00394471" w:rsidP="00394471">
      <w:pPr>
        <w:pStyle w:val="5"/>
        <w:rPr>
          <w:rFonts w:eastAsia="MS Mincho"/>
        </w:rPr>
      </w:pPr>
      <w:bookmarkStart w:id="511" w:name="_Toc60776794"/>
      <w:bookmarkStart w:id="512" w:name="_Toc90650666"/>
      <w:r w:rsidRPr="00D27132">
        <w:rPr>
          <w:rFonts w:eastAsia="MS Mincho"/>
        </w:rPr>
        <w:t>5.3.5.13.1</w:t>
      </w:r>
      <w:r w:rsidRPr="00D27132">
        <w:rPr>
          <w:rFonts w:eastAsia="MS Mincho"/>
        </w:rPr>
        <w:tab/>
        <w:t>General</w:t>
      </w:r>
      <w:bookmarkEnd w:id="511"/>
      <w:bookmarkEnd w:id="51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13" w:name="_Toc60776795"/>
      <w:bookmarkStart w:id="514" w:name="_Toc90650667"/>
      <w:r w:rsidRPr="00D27132">
        <w:rPr>
          <w:rFonts w:eastAsia="MS Mincho"/>
        </w:rPr>
        <w:t>5.3.5.13.2</w:t>
      </w:r>
      <w:r w:rsidRPr="00D27132">
        <w:rPr>
          <w:rFonts w:eastAsia="MS Mincho"/>
        </w:rPr>
        <w:tab/>
        <w:t>Conditional reconfiguration removal</w:t>
      </w:r>
      <w:bookmarkEnd w:id="513"/>
      <w:bookmarkEnd w:id="51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15" w:name="_Toc60776796"/>
      <w:bookmarkStart w:id="516" w:name="_Toc90650668"/>
      <w:r w:rsidRPr="00D27132">
        <w:rPr>
          <w:rFonts w:eastAsia="MS Mincho"/>
        </w:rPr>
        <w:t>5.3.5.13.3</w:t>
      </w:r>
      <w:r w:rsidRPr="00D27132">
        <w:rPr>
          <w:rFonts w:eastAsia="MS Mincho"/>
        </w:rPr>
        <w:tab/>
        <w:t>Conditional reconfiguration addition/modification</w:t>
      </w:r>
      <w:bookmarkEnd w:id="515"/>
      <w:bookmarkEnd w:id="51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17" w:name="_Toc60776797"/>
      <w:bookmarkStart w:id="518" w:name="_Toc90650669"/>
      <w:r w:rsidRPr="00D27132">
        <w:rPr>
          <w:rFonts w:eastAsia="MS Mincho"/>
        </w:rPr>
        <w:t>5.3.5.13.4</w:t>
      </w:r>
      <w:r w:rsidRPr="00D27132">
        <w:rPr>
          <w:rFonts w:eastAsia="MS Mincho"/>
        </w:rPr>
        <w:tab/>
        <w:t>Conditional reconfiguration evaluation</w:t>
      </w:r>
      <w:bookmarkEnd w:id="517"/>
      <w:bookmarkEnd w:id="51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19" w:name="_Toc60776798"/>
      <w:bookmarkStart w:id="520" w:name="_Toc90650670"/>
      <w:r w:rsidRPr="00D27132">
        <w:rPr>
          <w:rFonts w:eastAsia="MS Mincho"/>
        </w:rPr>
        <w:t>5.3.5.13.5</w:t>
      </w:r>
      <w:r w:rsidRPr="00D27132">
        <w:rPr>
          <w:rFonts w:eastAsia="MS Mincho"/>
        </w:rPr>
        <w:tab/>
        <w:t>Conditional reconfiguration execution</w:t>
      </w:r>
      <w:bookmarkEnd w:id="519"/>
      <w:bookmarkEnd w:id="52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21" w:name="_Toc60776799"/>
      <w:bookmarkStart w:id="522" w:name="_Toc90650671"/>
      <w:r w:rsidRPr="00D27132">
        <w:t>5.3.5.14</w:t>
      </w:r>
      <w:r w:rsidRPr="00D27132">
        <w:tab/>
        <w:t>Sidelink dedicated configuration</w:t>
      </w:r>
      <w:bookmarkEnd w:id="521"/>
      <w:bookmarkEnd w:id="52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23" w:name="_Toc60776800"/>
      <w:bookmarkStart w:id="524" w:name="_Toc90650672"/>
      <w:r w:rsidRPr="00D27132">
        <w:rPr>
          <w:rFonts w:eastAsia="宋体"/>
          <w:lang w:eastAsia="zh-CN"/>
        </w:rPr>
        <w:t>5.3.6</w:t>
      </w:r>
      <w:r w:rsidRPr="00D27132">
        <w:rPr>
          <w:rFonts w:eastAsia="宋体"/>
          <w:lang w:eastAsia="zh-CN"/>
        </w:rPr>
        <w:tab/>
        <w:t>Counter check</w:t>
      </w:r>
      <w:bookmarkEnd w:id="523"/>
      <w:bookmarkEnd w:id="524"/>
    </w:p>
    <w:p w14:paraId="31763E57" w14:textId="77777777" w:rsidR="00394471" w:rsidRPr="00D27132" w:rsidRDefault="00394471" w:rsidP="00394471">
      <w:pPr>
        <w:pStyle w:val="40"/>
        <w:rPr>
          <w:rFonts w:eastAsia="宋体"/>
          <w:lang w:eastAsia="zh-CN"/>
        </w:rPr>
      </w:pPr>
      <w:bookmarkStart w:id="525" w:name="_Toc60776801"/>
      <w:bookmarkStart w:id="526" w:name="_Toc90650673"/>
      <w:r w:rsidRPr="00D27132">
        <w:t>5.3.</w:t>
      </w:r>
      <w:r w:rsidRPr="00D27132">
        <w:rPr>
          <w:rFonts w:eastAsia="宋体"/>
          <w:lang w:eastAsia="zh-CN"/>
        </w:rPr>
        <w:t>6</w:t>
      </w:r>
      <w:r w:rsidRPr="00D27132">
        <w:t>.1</w:t>
      </w:r>
      <w:r w:rsidRPr="00D27132">
        <w:tab/>
        <w:t>General</w:t>
      </w:r>
      <w:bookmarkEnd w:id="525"/>
      <w:bookmarkEnd w:id="526"/>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328214"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27" w:name="_Toc60776802"/>
      <w:bookmarkStart w:id="528" w:name="_Toc90650674"/>
      <w:r w:rsidRPr="00D27132">
        <w:t>5.3.</w:t>
      </w:r>
      <w:r w:rsidRPr="00D27132">
        <w:rPr>
          <w:rFonts w:eastAsia="宋体"/>
        </w:rPr>
        <w:t>6</w:t>
      </w:r>
      <w:r w:rsidRPr="00D27132">
        <w:t>.2</w:t>
      </w:r>
      <w:r w:rsidRPr="00D27132">
        <w:tab/>
        <w:t>Initiation</w:t>
      </w:r>
      <w:bookmarkEnd w:id="527"/>
      <w:bookmarkEnd w:id="528"/>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29" w:name="_Toc60776803"/>
      <w:bookmarkStart w:id="530"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29"/>
      <w:bookmarkEnd w:id="530"/>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31" w:name="_Toc60776804"/>
      <w:bookmarkStart w:id="532" w:name="_Toc90650676"/>
      <w:r w:rsidRPr="00D27132">
        <w:rPr>
          <w:rFonts w:eastAsia="MS Mincho"/>
        </w:rPr>
        <w:t>5.3.7</w:t>
      </w:r>
      <w:r w:rsidRPr="00D27132">
        <w:rPr>
          <w:rFonts w:eastAsia="MS Mincho"/>
        </w:rPr>
        <w:tab/>
        <w:t>RRC connection re-establishment</w:t>
      </w:r>
      <w:bookmarkEnd w:id="531"/>
      <w:bookmarkEnd w:id="532"/>
    </w:p>
    <w:p w14:paraId="7D2BA7C7" w14:textId="77777777" w:rsidR="00394471" w:rsidRPr="00D27132" w:rsidRDefault="00394471" w:rsidP="00394471">
      <w:pPr>
        <w:pStyle w:val="40"/>
      </w:pPr>
      <w:bookmarkStart w:id="533" w:name="_Toc60776805"/>
      <w:bookmarkStart w:id="534" w:name="_Toc90650677"/>
      <w:r w:rsidRPr="00D27132">
        <w:t>5.3.7.1</w:t>
      </w:r>
      <w:r w:rsidRPr="00D27132">
        <w:tab/>
        <w:t>General</w:t>
      </w:r>
      <w:bookmarkEnd w:id="533"/>
      <w:bookmarkEnd w:id="534"/>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3pt;height:121.65pt" o:ole="">
            <v:imagedata r:id="rId40" o:title=""/>
          </v:shape>
          <o:OLEObject Type="Embed" ProgID="Mscgen.Chart" ShapeID="_x0000_i1036" DrawAspect="Content" ObjectID="_1708328215"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5pt" o:ole="">
            <v:imagedata r:id="rId42" o:title=""/>
          </v:shape>
          <o:OLEObject Type="Embed" ProgID="Mscgen.Chart" ShapeID="_x0000_i1037" DrawAspect="Content" ObjectID="_1708328216"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35"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6"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537" w:name="_Toc60776806"/>
      <w:bookmarkStart w:id="538" w:name="_Toc90650678"/>
      <w:r w:rsidRPr="00D27132">
        <w:t>5.3.7.2</w:t>
      </w:r>
      <w:r w:rsidRPr="00D27132">
        <w:tab/>
        <w:t>Initiation</w:t>
      </w:r>
      <w:bookmarkEnd w:id="537"/>
      <w:bookmarkEnd w:id="53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539" w:name="_Toc60776807"/>
      <w:bookmarkStart w:id="540" w:name="_Toc90650679"/>
      <w:r w:rsidRPr="00D27132">
        <w:t>5.3.7.3</w:t>
      </w:r>
      <w:r w:rsidRPr="00D27132">
        <w:tab/>
        <w:t>Actions following cell selection while T311 is running</w:t>
      </w:r>
      <w:bookmarkEnd w:id="539"/>
      <w:bookmarkEnd w:id="54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541" w:name="_Toc60776808"/>
      <w:bookmarkStart w:id="542" w:name="_Toc90650680"/>
      <w:r w:rsidRPr="00D27132">
        <w:t>5.3.7.4</w:t>
      </w:r>
      <w:r w:rsidRPr="00D27132">
        <w:tab/>
        <w:t xml:space="preserve">Actions related to transmission of </w:t>
      </w:r>
      <w:r w:rsidRPr="00D27132">
        <w:rPr>
          <w:i/>
        </w:rPr>
        <w:t>RRCReestablishmentRequest</w:t>
      </w:r>
      <w:r w:rsidRPr="00D27132">
        <w:t xml:space="preserve"> message</w:t>
      </w:r>
      <w:bookmarkEnd w:id="541"/>
      <w:bookmarkEnd w:id="54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543" w:name="_Toc60776809"/>
      <w:bookmarkStart w:id="544" w:name="_Toc90650681"/>
      <w:r w:rsidRPr="00D27132">
        <w:t>5.3.7.5</w:t>
      </w:r>
      <w:r w:rsidRPr="00D27132">
        <w:tab/>
        <w:t xml:space="preserve">Reception of the </w:t>
      </w:r>
      <w:r w:rsidRPr="00D27132">
        <w:rPr>
          <w:i/>
        </w:rPr>
        <w:t>RRCReestablishment</w:t>
      </w:r>
      <w:r w:rsidRPr="00D27132">
        <w:t xml:space="preserve"> by the UE</w:t>
      </w:r>
      <w:bookmarkEnd w:id="543"/>
      <w:bookmarkEnd w:id="54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545" w:name="_Toc60776810"/>
      <w:bookmarkStart w:id="546" w:name="_Toc90650682"/>
      <w:r w:rsidRPr="00D27132">
        <w:t>5.3.7.6</w:t>
      </w:r>
      <w:r w:rsidRPr="00D27132">
        <w:tab/>
        <w:t>T311 expiry</w:t>
      </w:r>
      <w:bookmarkEnd w:id="545"/>
      <w:bookmarkEnd w:id="54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547" w:name="_Toc60776811"/>
      <w:bookmarkStart w:id="548" w:name="_Toc90650683"/>
      <w:r w:rsidRPr="00D27132">
        <w:t>5.3.7.7</w:t>
      </w:r>
      <w:r w:rsidRPr="00D27132">
        <w:tab/>
        <w:t>T301 expiry or selected cell no longer suitable</w:t>
      </w:r>
      <w:bookmarkEnd w:id="547"/>
      <w:bookmarkEnd w:id="54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549" w:name="_Toc60776812"/>
      <w:bookmarkStart w:id="550" w:name="_Toc90650684"/>
      <w:r w:rsidRPr="00D27132">
        <w:t>5.3.7.8</w:t>
      </w:r>
      <w:r w:rsidRPr="00D27132">
        <w:tab/>
        <w:t xml:space="preserve">Reception of the </w:t>
      </w:r>
      <w:r w:rsidRPr="00D27132">
        <w:rPr>
          <w:i/>
        </w:rPr>
        <w:t xml:space="preserve">RRCSetup </w:t>
      </w:r>
      <w:r w:rsidRPr="00D27132">
        <w:t>by the UE</w:t>
      </w:r>
      <w:bookmarkEnd w:id="549"/>
      <w:bookmarkEnd w:id="55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51" w:name="_Toc60776813"/>
      <w:bookmarkStart w:id="552" w:name="_Toc90650685"/>
      <w:r w:rsidRPr="00D27132">
        <w:rPr>
          <w:rFonts w:eastAsia="MS Mincho"/>
        </w:rPr>
        <w:t>5.3.8</w:t>
      </w:r>
      <w:r w:rsidRPr="00D27132">
        <w:rPr>
          <w:rFonts w:eastAsia="MS Mincho"/>
        </w:rPr>
        <w:tab/>
        <w:t>RRC connection release</w:t>
      </w:r>
      <w:bookmarkEnd w:id="551"/>
      <w:bookmarkEnd w:id="552"/>
    </w:p>
    <w:p w14:paraId="2F0C5615" w14:textId="77777777" w:rsidR="00394471" w:rsidRPr="00D27132" w:rsidRDefault="00394471" w:rsidP="00394471">
      <w:pPr>
        <w:pStyle w:val="40"/>
      </w:pPr>
      <w:bookmarkStart w:id="553" w:name="_Toc60776814"/>
      <w:bookmarkStart w:id="554" w:name="_Toc90650686"/>
      <w:r w:rsidRPr="00D27132">
        <w:t>5.3.8.1</w:t>
      </w:r>
      <w:r w:rsidRPr="00D27132">
        <w:tab/>
        <w:t>General</w:t>
      </w:r>
      <w:bookmarkEnd w:id="553"/>
      <w:bookmarkEnd w:id="55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pt" o:ole="">
            <v:imagedata r:id="rId44" o:title=""/>
          </v:shape>
          <o:OLEObject Type="Embed" ProgID="Mscgen.Chart" ShapeID="_x0000_i1038" DrawAspect="Content" ObjectID="_1708328217"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55"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6"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557" w:name="_Toc60776815"/>
      <w:bookmarkStart w:id="558" w:name="_Toc90650687"/>
      <w:r w:rsidRPr="00D27132">
        <w:t>5.3.8.2</w:t>
      </w:r>
      <w:r w:rsidRPr="00D27132">
        <w:tab/>
        <w:t>Initiation</w:t>
      </w:r>
      <w:bookmarkEnd w:id="557"/>
      <w:bookmarkEnd w:id="558"/>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9"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560" w:name="_Toc60776816"/>
      <w:bookmarkStart w:id="561" w:name="_Toc90650688"/>
      <w:r w:rsidRPr="00D27132">
        <w:t>5.3.8.3</w:t>
      </w:r>
      <w:r w:rsidRPr="00D27132">
        <w:tab/>
        <w:t xml:space="preserve">Reception of the </w:t>
      </w:r>
      <w:r w:rsidRPr="00D27132">
        <w:rPr>
          <w:i/>
        </w:rPr>
        <w:t>RRCRelease</w:t>
      </w:r>
      <w:r w:rsidRPr="00D27132">
        <w:t xml:space="preserve"> by the UE</w:t>
      </w:r>
      <w:bookmarkEnd w:id="560"/>
      <w:bookmarkEnd w:id="56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62"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63"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564" w:name="_Toc60776817"/>
      <w:bookmarkStart w:id="565" w:name="_Toc90650689"/>
      <w:r w:rsidRPr="00D27132">
        <w:t>5.3.8.4</w:t>
      </w:r>
      <w:r w:rsidRPr="00D27132">
        <w:tab/>
        <w:t>T320 expiry</w:t>
      </w:r>
      <w:bookmarkEnd w:id="564"/>
      <w:bookmarkEnd w:id="56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566" w:name="_Toc60776818"/>
      <w:bookmarkStart w:id="567" w:name="_Toc90650690"/>
      <w:r w:rsidRPr="00D27132">
        <w:t>5.3.8.5</w:t>
      </w:r>
      <w:r w:rsidRPr="00D27132">
        <w:tab/>
        <w:t xml:space="preserve">UE actions upon the expiry of </w:t>
      </w:r>
      <w:r w:rsidRPr="00D27132">
        <w:rPr>
          <w:i/>
        </w:rPr>
        <w:t>DataInactivityTimer</w:t>
      </w:r>
      <w:bookmarkEnd w:id="566"/>
      <w:bookmarkEnd w:id="56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68" w:name="_Toc60776819"/>
      <w:bookmarkStart w:id="569" w:name="_Toc90650691"/>
      <w:r w:rsidRPr="00D27132">
        <w:rPr>
          <w:rFonts w:eastAsia="MS Mincho"/>
        </w:rPr>
        <w:t>5.3.9</w:t>
      </w:r>
      <w:r w:rsidRPr="00D27132">
        <w:rPr>
          <w:rFonts w:eastAsia="MS Mincho"/>
        </w:rPr>
        <w:tab/>
        <w:t>RRC connection release requested by upper layers</w:t>
      </w:r>
      <w:bookmarkEnd w:id="568"/>
      <w:bookmarkEnd w:id="569"/>
    </w:p>
    <w:p w14:paraId="6725B37D" w14:textId="77777777" w:rsidR="00394471" w:rsidRPr="00D27132" w:rsidRDefault="00394471" w:rsidP="00394471">
      <w:pPr>
        <w:pStyle w:val="40"/>
      </w:pPr>
      <w:bookmarkStart w:id="570" w:name="_Toc60776820"/>
      <w:bookmarkStart w:id="571" w:name="_Toc90650692"/>
      <w:r w:rsidRPr="00D27132">
        <w:t>5.3.9.1</w:t>
      </w:r>
      <w:r w:rsidRPr="00D27132">
        <w:tab/>
        <w:t>General</w:t>
      </w:r>
      <w:bookmarkEnd w:id="570"/>
      <w:bookmarkEnd w:id="57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572" w:name="_Toc60776821"/>
      <w:bookmarkStart w:id="573" w:name="_Toc90650693"/>
      <w:r w:rsidRPr="00D27132">
        <w:t>5.3.9.2</w:t>
      </w:r>
      <w:r w:rsidRPr="00D27132">
        <w:tab/>
        <w:t>Initiation</w:t>
      </w:r>
      <w:bookmarkEnd w:id="572"/>
      <w:bookmarkEnd w:id="57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74" w:name="_Toc60776822"/>
      <w:bookmarkStart w:id="575" w:name="_Toc90650694"/>
      <w:r w:rsidRPr="00D27132">
        <w:t>5.3.10</w:t>
      </w:r>
      <w:r w:rsidRPr="00D27132">
        <w:tab/>
        <w:t>Radio link failure related actions</w:t>
      </w:r>
      <w:bookmarkEnd w:id="574"/>
      <w:bookmarkEnd w:id="575"/>
    </w:p>
    <w:p w14:paraId="5EEF95FC" w14:textId="77777777" w:rsidR="00394471" w:rsidRPr="00D27132" w:rsidRDefault="00394471" w:rsidP="00394471">
      <w:pPr>
        <w:pStyle w:val="40"/>
        <w:rPr>
          <w:rFonts w:eastAsia="MS Mincho"/>
        </w:rPr>
      </w:pPr>
      <w:bookmarkStart w:id="576" w:name="_Toc60776823"/>
      <w:bookmarkStart w:id="577" w:name="_Toc90650695"/>
      <w:r w:rsidRPr="00D27132">
        <w:rPr>
          <w:rFonts w:eastAsia="MS Mincho"/>
        </w:rPr>
        <w:t>5.3.10.1</w:t>
      </w:r>
      <w:r w:rsidRPr="00D27132">
        <w:rPr>
          <w:rFonts w:eastAsia="MS Mincho"/>
        </w:rPr>
        <w:tab/>
        <w:t>Detection of physical layer problems in RRC_CONNECTED</w:t>
      </w:r>
      <w:bookmarkEnd w:id="576"/>
      <w:bookmarkEnd w:id="57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578" w:name="_Toc60776824"/>
      <w:bookmarkStart w:id="579" w:name="_Toc90650696"/>
      <w:r w:rsidRPr="00D27132">
        <w:t>5.3.10.2</w:t>
      </w:r>
      <w:r w:rsidRPr="00D27132">
        <w:tab/>
        <w:t>Recovery of physical layer problems</w:t>
      </w:r>
      <w:bookmarkEnd w:id="578"/>
      <w:bookmarkEnd w:id="57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580" w:name="_Toc60776825"/>
      <w:bookmarkStart w:id="581" w:name="_Toc90650697"/>
      <w:r w:rsidRPr="00D27132">
        <w:t>5.3.10.3</w:t>
      </w:r>
      <w:r w:rsidRPr="00D27132">
        <w:tab/>
        <w:t>Detection of radio link failure</w:t>
      </w:r>
      <w:bookmarkEnd w:id="580"/>
      <w:bookmarkEnd w:id="58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82"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83"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584" w:name="_Toc60776826"/>
      <w:bookmarkStart w:id="585" w:name="_Toc90650698"/>
      <w:r w:rsidRPr="00D27132">
        <w:t>5.3.10.4</w:t>
      </w:r>
      <w:r w:rsidRPr="00D27132">
        <w:tab/>
        <w:t>RLF cause determination</w:t>
      </w:r>
      <w:bookmarkEnd w:id="584"/>
      <w:bookmarkEnd w:id="58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586" w:name="_Toc60776827"/>
      <w:bookmarkStart w:id="58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86"/>
      <w:bookmarkEnd w:id="58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88" w:name="_Toc60776828"/>
      <w:bookmarkStart w:id="589" w:name="_Toc90650700"/>
      <w:r w:rsidRPr="00D27132">
        <w:rPr>
          <w:rFonts w:eastAsia="MS Mincho"/>
        </w:rPr>
        <w:t>5.3.11</w:t>
      </w:r>
      <w:r w:rsidRPr="00D27132">
        <w:rPr>
          <w:rFonts w:eastAsia="MS Mincho"/>
        </w:rPr>
        <w:tab/>
        <w:t>UE actions upon going to RRC_IDLE</w:t>
      </w:r>
      <w:bookmarkEnd w:id="588"/>
      <w:bookmarkEnd w:id="58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90" w:name="_Toc60776829"/>
      <w:bookmarkStart w:id="591" w:name="_Toc90650701"/>
      <w:r w:rsidRPr="00D27132">
        <w:rPr>
          <w:rFonts w:eastAsia="MS Mincho"/>
        </w:rPr>
        <w:t>5.3.12</w:t>
      </w:r>
      <w:r w:rsidRPr="00D27132">
        <w:rPr>
          <w:rFonts w:eastAsia="MS Mincho"/>
        </w:rPr>
        <w:tab/>
        <w:t>UE actions upon PUCCH/SRS release request</w:t>
      </w:r>
      <w:bookmarkEnd w:id="590"/>
      <w:bookmarkEnd w:id="59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92" w:name="_Toc60776830"/>
      <w:bookmarkStart w:id="593" w:name="_Toc90650702"/>
      <w:r w:rsidRPr="00D27132">
        <w:t>5.3.13</w:t>
      </w:r>
      <w:r w:rsidRPr="00D27132">
        <w:tab/>
        <w:t>RRC connection resume</w:t>
      </w:r>
      <w:bookmarkEnd w:id="592"/>
      <w:bookmarkEnd w:id="593"/>
    </w:p>
    <w:p w14:paraId="33B29F60" w14:textId="77777777" w:rsidR="00394471" w:rsidRPr="00D27132" w:rsidRDefault="00394471" w:rsidP="00394471">
      <w:pPr>
        <w:pStyle w:val="40"/>
      </w:pPr>
      <w:bookmarkStart w:id="594" w:name="_Toc60776831"/>
      <w:bookmarkStart w:id="595" w:name="_Toc90650703"/>
      <w:r w:rsidRPr="00D27132">
        <w:t>5.3.13.1</w:t>
      </w:r>
      <w:r w:rsidRPr="00D27132">
        <w:tab/>
        <w:t>General</w:t>
      </w:r>
      <w:bookmarkEnd w:id="594"/>
      <w:bookmarkEnd w:id="595"/>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9pt;height:114.35pt" o:ole="">
            <v:imagedata r:id="rId46" o:title="" croptop="-1873f" cropbottom="8001f" cropright="2479f"/>
          </v:shape>
          <o:OLEObject Type="Embed" ProgID="Mscgen.Chart" ShapeID="_x0000_i1039" DrawAspect="Content" ObjectID="_1708328218"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35pt;height:129.75pt" o:ole="">
            <v:imagedata r:id="rId48" o:title=""/>
          </v:shape>
          <o:OLEObject Type="Embed" ProgID="Mscgen.Chart" ShapeID="_x0000_i1040" DrawAspect="Content" ObjectID="_1708328219"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35pt;height:101.25pt" o:ole="">
            <v:imagedata r:id="rId50" o:title=""/>
          </v:shape>
          <o:OLEObject Type="Embed" ProgID="Mscgen.Chart" ShapeID="_x0000_i1041" DrawAspect="Content" ObjectID="_1708328220"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35pt;height:101.25pt" o:ole="">
            <v:imagedata r:id="rId52" o:title=""/>
          </v:shape>
          <o:OLEObject Type="Embed" ProgID="Mscgen.Chart" ShapeID="_x0000_i1042" DrawAspect="Content" ObjectID="_1708328221"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35pt;height:101.25pt" o:ole="">
            <v:imagedata r:id="rId54" o:title=""/>
          </v:shape>
          <o:OLEObject Type="Embed" ProgID="Mscgen.Chart" ShapeID="_x0000_i1043" DrawAspect="Content" ObjectID="_1708328222"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6" w:author="Huawei" w:date="2022-03-03T10:12:00Z">
        <w:r w:rsidR="007C6989">
          <w:t>,</w:t>
        </w:r>
      </w:ins>
      <w:r w:rsidR="009C22F7">
        <w:t xml:space="preserve"> </w:t>
      </w:r>
      <w:del w:id="597" w:author="Huawei" w:date="2022-03-03T10:12:00Z">
        <w:r w:rsidR="009C22F7" w:rsidDel="007C6989">
          <w:delText xml:space="preserve">and </w:delText>
        </w:r>
      </w:del>
      <w:r w:rsidRPr="00D27132">
        <w:t>DRB</w:t>
      </w:r>
      <w:r w:rsidR="009C22F7">
        <w:t>(s)</w:t>
      </w:r>
      <w:r w:rsidRPr="00D27132">
        <w:t xml:space="preserve"> </w:t>
      </w:r>
      <w:ins w:id="598" w:author="Huawei" w:date="2022-03-03T10:12:00Z">
        <w:r w:rsidR="007C6989">
          <w:t>and multicast MRB</w:t>
        </w:r>
      </w:ins>
      <w:ins w:id="599" w:author="Huawei" w:date="2022-03-03T10:13:00Z">
        <w:r w:rsidR="007C6989">
          <w:t>(s)</w:t>
        </w:r>
      </w:ins>
      <w:ins w:id="600"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601" w:name="_Toc60776832"/>
      <w:bookmarkStart w:id="602" w:name="_Toc90650704"/>
      <w:r w:rsidRPr="00D27132">
        <w:t>5.3.13.1a</w:t>
      </w:r>
      <w:r w:rsidRPr="00D27132">
        <w:tab/>
        <w:t xml:space="preserve">Conditions for resuming RRC Connection for </w:t>
      </w:r>
      <w:r w:rsidR="00910AE7" w:rsidRPr="00D27132">
        <w:t xml:space="preserve">NR </w:t>
      </w:r>
      <w:r w:rsidRPr="00D27132">
        <w:t>sidelink communication</w:t>
      </w:r>
      <w:bookmarkEnd w:id="601"/>
      <w:r w:rsidR="00910AE7" w:rsidRPr="00D27132">
        <w:t>/V2X sidelink communication</w:t>
      </w:r>
      <w:bookmarkEnd w:id="60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03" w:name="_Toc60776833"/>
      <w:bookmarkStart w:id="604" w:name="_Toc90650705"/>
      <w:r w:rsidRPr="00D27132">
        <w:t>5.3.13.2</w:t>
      </w:r>
      <w:r w:rsidRPr="00D27132">
        <w:tab/>
        <w:t>Initiation</w:t>
      </w:r>
      <w:bookmarkEnd w:id="603"/>
      <w:bookmarkEnd w:id="60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05" w:name="OLE_LINK9"/>
      <w:bookmarkStart w:id="606" w:name="OLE_LINK10"/>
      <w:r w:rsidRPr="00D27132">
        <w:rPr>
          <w:i/>
        </w:rPr>
        <w:t>obtainCommonLocation</w:t>
      </w:r>
      <w:bookmarkEnd w:id="605"/>
      <w:bookmarkEnd w:id="60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07" w:name="_Toc60776834"/>
      <w:bookmarkStart w:id="60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7"/>
      <w:bookmarkEnd w:id="60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9"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10"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11" w:name="_Toc60776835"/>
      <w:bookmarkStart w:id="612" w:name="_Toc90650707"/>
      <w:r w:rsidRPr="00D27132">
        <w:t>5.3.13.4</w:t>
      </w:r>
      <w:r w:rsidRPr="00D27132">
        <w:tab/>
        <w:t xml:space="preserve">Reception of the </w:t>
      </w:r>
      <w:r w:rsidRPr="00D27132">
        <w:rPr>
          <w:i/>
        </w:rPr>
        <w:t>RRCResume</w:t>
      </w:r>
      <w:r w:rsidRPr="00D27132">
        <w:t xml:space="preserve"> by the UE</w:t>
      </w:r>
      <w:bookmarkEnd w:id="611"/>
      <w:bookmarkEnd w:id="61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13" w:author="Huawei" w:date="2022-03-03T10:01:00Z">
        <w:r w:rsidRPr="00D27132">
          <w:delText xml:space="preserve">and </w:delText>
        </w:r>
      </w:del>
      <w:r w:rsidRPr="00D27132">
        <w:t>all DRBs</w:t>
      </w:r>
      <w:ins w:id="614"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15" w:name="_Toc60776836"/>
      <w:bookmarkStart w:id="616" w:name="_Toc90650708"/>
      <w:r w:rsidRPr="00D27132">
        <w:t>5.3.13.5</w:t>
      </w:r>
      <w:r w:rsidRPr="00D27132">
        <w:tab/>
        <w:t>T319 expiry or Integrity check failure from lower layers while T319 is running</w:t>
      </w:r>
      <w:bookmarkEnd w:id="615"/>
      <w:bookmarkEnd w:id="61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17" w:name="_Toc60776837"/>
      <w:bookmarkStart w:id="618" w:name="_Toc90650709"/>
      <w:r w:rsidRPr="00D27132">
        <w:t>5.3.13.6</w:t>
      </w:r>
      <w:r w:rsidRPr="00D27132">
        <w:tab/>
        <w:t>Cell re-selection or cell selection while T390, T319 or T302 is running (UE in RRC_INACTIVE)</w:t>
      </w:r>
      <w:bookmarkEnd w:id="617"/>
      <w:bookmarkEnd w:id="61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19" w:name="_Toc60776838"/>
      <w:bookmarkStart w:id="620" w:name="_Toc90650710"/>
      <w:r w:rsidRPr="00D27132">
        <w:t>5.3.13.7</w:t>
      </w:r>
      <w:r w:rsidRPr="00D27132">
        <w:tab/>
        <w:t xml:space="preserve">Reception of the </w:t>
      </w:r>
      <w:r w:rsidRPr="00D27132">
        <w:rPr>
          <w:i/>
        </w:rPr>
        <w:t xml:space="preserve">RRCSetup </w:t>
      </w:r>
      <w:r w:rsidRPr="00D27132">
        <w:t>by the UE</w:t>
      </w:r>
      <w:bookmarkEnd w:id="619"/>
      <w:bookmarkEnd w:id="62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21" w:name="_Toc60776839"/>
      <w:bookmarkStart w:id="622" w:name="_Toc90650711"/>
      <w:r w:rsidRPr="00D27132">
        <w:t>5.3.13.8</w:t>
      </w:r>
      <w:r w:rsidRPr="00D27132">
        <w:tab/>
        <w:t>RNA update</w:t>
      </w:r>
      <w:bookmarkEnd w:id="621"/>
      <w:bookmarkEnd w:id="62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23" w:name="_Toc60776840"/>
      <w:bookmarkStart w:id="624" w:name="_Toc90650712"/>
      <w:r w:rsidRPr="00D27132">
        <w:t>5.3.13.9</w:t>
      </w:r>
      <w:r w:rsidRPr="00D27132">
        <w:tab/>
        <w:t xml:space="preserve">Reception of the </w:t>
      </w:r>
      <w:r w:rsidRPr="00D27132">
        <w:rPr>
          <w:i/>
        </w:rPr>
        <w:t>RRCRelease</w:t>
      </w:r>
      <w:r w:rsidRPr="00D27132">
        <w:t xml:space="preserve"> by the UE</w:t>
      </w:r>
      <w:bookmarkEnd w:id="623"/>
      <w:bookmarkEnd w:id="62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25" w:name="_Toc60776841"/>
      <w:bookmarkStart w:id="626" w:name="_Toc90650713"/>
      <w:r w:rsidRPr="00D27132">
        <w:t>5.3.13.10</w:t>
      </w:r>
      <w:r w:rsidRPr="00D27132">
        <w:tab/>
        <w:t xml:space="preserve">Reception of the </w:t>
      </w:r>
      <w:r w:rsidRPr="00D27132">
        <w:rPr>
          <w:i/>
        </w:rPr>
        <w:t>RRCReject</w:t>
      </w:r>
      <w:r w:rsidRPr="00D27132">
        <w:t xml:space="preserve"> by the UE</w:t>
      </w:r>
      <w:bookmarkEnd w:id="625"/>
      <w:bookmarkEnd w:id="62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27" w:name="_Toc60776842"/>
      <w:bookmarkStart w:id="628"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27"/>
      <w:bookmarkEnd w:id="62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29" w:name="_Toc60776843"/>
      <w:bookmarkStart w:id="630" w:name="_Toc90650715"/>
      <w:r w:rsidRPr="00D27132">
        <w:rPr>
          <w:rFonts w:eastAsia="Malgun Gothic"/>
        </w:rPr>
        <w:t>5.3.13.12</w:t>
      </w:r>
      <w:r w:rsidRPr="00D27132">
        <w:rPr>
          <w:rFonts w:eastAsia="Malgun Gothic"/>
        </w:rPr>
        <w:tab/>
        <w:t>Inter RAT cell reselection</w:t>
      </w:r>
      <w:bookmarkEnd w:id="629"/>
      <w:bookmarkEnd w:id="63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31" w:name="_Toc60776844"/>
      <w:bookmarkStart w:id="632" w:name="_Toc90650716"/>
      <w:r w:rsidRPr="00D27132">
        <w:rPr>
          <w:rFonts w:eastAsia="Malgun Gothic"/>
        </w:rPr>
        <w:t>5.3.14</w:t>
      </w:r>
      <w:r w:rsidRPr="00D27132">
        <w:rPr>
          <w:rFonts w:eastAsia="Malgun Gothic"/>
        </w:rPr>
        <w:tab/>
        <w:t>Unified Access Control</w:t>
      </w:r>
      <w:bookmarkEnd w:id="631"/>
      <w:bookmarkEnd w:id="632"/>
    </w:p>
    <w:p w14:paraId="58DB0206" w14:textId="77777777" w:rsidR="00394471" w:rsidRPr="00D27132" w:rsidRDefault="00394471" w:rsidP="00394471">
      <w:pPr>
        <w:pStyle w:val="40"/>
      </w:pPr>
      <w:bookmarkStart w:id="633" w:name="_Toc60776845"/>
      <w:bookmarkStart w:id="634" w:name="_Toc90650717"/>
      <w:r w:rsidRPr="00D27132">
        <w:t>5.3.14.1</w:t>
      </w:r>
      <w:r w:rsidRPr="00D27132">
        <w:tab/>
        <w:t>General</w:t>
      </w:r>
      <w:bookmarkEnd w:id="633"/>
      <w:bookmarkEnd w:id="63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635" w:name="_Toc60776846"/>
      <w:bookmarkStart w:id="636" w:name="_Toc90650718"/>
      <w:r w:rsidRPr="00D27132">
        <w:t>5.3.14.2</w:t>
      </w:r>
      <w:r w:rsidRPr="00D27132">
        <w:tab/>
        <w:t>Initiation</w:t>
      </w:r>
      <w:bookmarkEnd w:id="635"/>
      <w:bookmarkEnd w:id="63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637" w:name="_Toc60776847"/>
      <w:bookmarkStart w:id="638" w:name="_Toc90650719"/>
      <w:r w:rsidRPr="00D27132">
        <w:rPr>
          <w:rFonts w:eastAsia="Malgun Gothic"/>
        </w:rPr>
        <w:t>5.3.14.3</w:t>
      </w:r>
      <w:r w:rsidRPr="00D27132">
        <w:rPr>
          <w:rFonts w:eastAsia="Malgun Gothic"/>
        </w:rPr>
        <w:tab/>
        <w:t>Void</w:t>
      </w:r>
      <w:bookmarkEnd w:id="637"/>
      <w:bookmarkEnd w:id="638"/>
    </w:p>
    <w:p w14:paraId="382E8CC1" w14:textId="77777777" w:rsidR="00394471" w:rsidRPr="00D27132" w:rsidRDefault="00394471" w:rsidP="00394471">
      <w:pPr>
        <w:pStyle w:val="40"/>
        <w:rPr>
          <w:rFonts w:eastAsia="Malgun Gothic"/>
          <w:noProof/>
          <w:lang w:eastAsia="ko-KR"/>
        </w:rPr>
      </w:pPr>
      <w:bookmarkStart w:id="639" w:name="_Toc60776848"/>
      <w:bookmarkStart w:id="640" w:name="_Toc90650720"/>
      <w:r w:rsidRPr="00D27132">
        <w:rPr>
          <w:rFonts w:eastAsia="Malgun Gothic"/>
          <w:noProof/>
        </w:rPr>
        <w:t>5.3.14.4</w:t>
      </w:r>
      <w:r w:rsidRPr="00D27132">
        <w:rPr>
          <w:rFonts w:eastAsia="Malgun Gothic"/>
          <w:noProof/>
        </w:rPr>
        <w:tab/>
        <w:t>T302, T390 expiry or stop (Barring alleviation)</w:t>
      </w:r>
      <w:bookmarkEnd w:id="639"/>
      <w:bookmarkEnd w:id="64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641" w:name="_Toc60776849"/>
      <w:bookmarkStart w:id="642" w:name="_Toc90650721"/>
      <w:r w:rsidRPr="00D27132">
        <w:rPr>
          <w:rFonts w:eastAsia="Malgun Gothic"/>
          <w:noProof/>
        </w:rPr>
        <w:t>5.3.14.5</w:t>
      </w:r>
      <w:r w:rsidRPr="00D27132">
        <w:rPr>
          <w:rFonts w:eastAsia="Malgun Gothic"/>
          <w:noProof/>
        </w:rPr>
        <w:tab/>
        <w:t>Access barring check</w:t>
      </w:r>
      <w:bookmarkEnd w:id="641"/>
      <w:bookmarkEnd w:id="64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43" w:name="_Toc60776850"/>
      <w:bookmarkStart w:id="644" w:name="_Toc90650722"/>
      <w:r w:rsidRPr="00D27132">
        <w:rPr>
          <w:rFonts w:eastAsia="Malgun Gothic"/>
        </w:rPr>
        <w:t>5.3.15</w:t>
      </w:r>
      <w:r w:rsidRPr="00D27132">
        <w:rPr>
          <w:rFonts w:eastAsia="Malgun Gothic"/>
        </w:rPr>
        <w:tab/>
        <w:t>RRC connection reject</w:t>
      </w:r>
      <w:bookmarkEnd w:id="643"/>
      <w:bookmarkEnd w:id="644"/>
    </w:p>
    <w:p w14:paraId="48081968" w14:textId="77777777" w:rsidR="00394471" w:rsidRPr="00D27132" w:rsidRDefault="00394471" w:rsidP="00394471">
      <w:pPr>
        <w:pStyle w:val="40"/>
      </w:pPr>
      <w:bookmarkStart w:id="645" w:name="_Toc60776851"/>
      <w:bookmarkStart w:id="646" w:name="_Toc90650723"/>
      <w:r w:rsidRPr="00D27132">
        <w:t>5.3.15.1</w:t>
      </w:r>
      <w:r w:rsidRPr="00D27132">
        <w:tab/>
        <w:t>Initiation</w:t>
      </w:r>
      <w:bookmarkEnd w:id="645"/>
      <w:bookmarkEnd w:id="64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647" w:name="_Toc60776852"/>
      <w:bookmarkStart w:id="648" w:name="_Toc90650724"/>
      <w:r w:rsidRPr="00D27132">
        <w:t>5.3.15.2</w:t>
      </w:r>
      <w:r w:rsidRPr="00D27132">
        <w:tab/>
        <w:t xml:space="preserve">Reception of the </w:t>
      </w:r>
      <w:r w:rsidRPr="00D27132">
        <w:rPr>
          <w:i/>
        </w:rPr>
        <w:t>RRCReject</w:t>
      </w:r>
      <w:r w:rsidRPr="00D27132">
        <w:t xml:space="preserve"> by the UE</w:t>
      </w:r>
      <w:bookmarkEnd w:id="647"/>
      <w:bookmarkEnd w:id="64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49" w:name="_Toc60776853"/>
      <w:bookmarkStart w:id="650" w:name="_Toc90650725"/>
      <w:r w:rsidRPr="00D27132">
        <w:rPr>
          <w:rFonts w:eastAsia="MS Mincho"/>
        </w:rPr>
        <w:t>5.4</w:t>
      </w:r>
      <w:r w:rsidRPr="00D27132">
        <w:rPr>
          <w:rFonts w:eastAsia="MS Mincho"/>
        </w:rPr>
        <w:tab/>
        <w:t>Inter-RAT mobility</w:t>
      </w:r>
      <w:bookmarkEnd w:id="649"/>
      <w:bookmarkEnd w:id="650"/>
    </w:p>
    <w:p w14:paraId="1045E7F6" w14:textId="77777777" w:rsidR="00394471" w:rsidRPr="00D27132" w:rsidRDefault="00394471" w:rsidP="00394471">
      <w:pPr>
        <w:pStyle w:val="3"/>
        <w:rPr>
          <w:rFonts w:eastAsia="等线"/>
          <w:lang w:eastAsia="zh-CN"/>
        </w:rPr>
      </w:pPr>
      <w:bookmarkStart w:id="651" w:name="_Toc60776854"/>
      <w:bookmarkStart w:id="652" w:name="_Toc90650726"/>
      <w:r w:rsidRPr="00D27132">
        <w:rPr>
          <w:rFonts w:eastAsia="等线"/>
          <w:lang w:eastAsia="zh-CN"/>
        </w:rPr>
        <w:t>5.4.1</w:t>
      </w:r>
      <w:r w:rsidRPr="00D27132">
        <w:rPr>
          <w:rFonts w:eastAsia="等线"/>
          <w:lang w:eastAsia="zh-CN"/>
        </w:rPr>
        <w:tab/>
        <w:t>Introduction</w:t>
      </w:r>
      <w:bookmarkEnd w:id="651"/>
      <w:bookmarkEnd w:id="65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653" w:name="_Toc60776855"/>
      <w:bookmarkStart w:id="654" w:name="_Toc90650727"/>
      <w:r w:rsidRPr="00D27132">
        <w:rPr>
          <w:rFonts w:eastAsia="等线"/>
          <w:lang w:eastAsia="zh-CN"/>
        </w:rPr>
        <w:t>5.4.2</w:t>
      </w:r>
      <w:r w:rsidRPr="00D27132">
        <w:rPr>
          <w:rFonts w:eastAsia="等线"/>
          <w:lang w:eastAsia="zh-CN"/>
        </w:rPr>
        <w:tab/>
        <w:t>Handover to NR</w:t>
      </w:r>
      <w:bookmarkEnd w:id="653"/>
      <w:bookmarkEnd w:id="654"/>
    </w:p>
    <w:p w14:paraId="0D317134" w14:textId="77777777" w:rsidR="00394471" w:rsidRPr="00D27132" w:rsidRDefault="00394471" w:rsidP="00394471">
      <w:pPr>
        <w:pStyle w:val="40"/>
        <w:rPr>
          <w:rFonts w:eastAsia="等线"/>
          <w:lang w:eastAsia="zh-CN"/>
        </w:rPr>
      </w:pPr>
      <w:bookmarkStart w:id="655" w:name="_Toc60776856"/>
      <w:bookmarkStart w:id="656" w:name="_Toc90650728"/>
      <w:r w:rsidRPr="00D27132">
        <w:rPr>
          <w:rFonts w:eastAsia="等线"/>
          <w:lang w:eastAsia="zh-CN"/>
        </w:rPr>
        <w:t>5.4.2.1</w:t>
      </w:r>
      <w:r w:rsidRPr="00D27132">
        <w:rPr>
          <w:rFonts w:eastAsia="等线"/>
          <w:lang w:eastAsia="zh-CN"/>
        </w:rPr>
        <w:tab/>
        <w:t>General</w:t>
      </w:r>
      <w:bookmarkEnd w:id="655"/>
      <w:bookmarkEnd w:id="65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35pt;height:106.65pt" o:ole="">
            <v:imagedata r:id="rId56" o:title=""/>
          </v:shape>
          <o:OLEObject Type="Embed" ProgID="Mscgen.Chart" ShapeID="_x0000_i1044" DrawAspect="Content" ObjectID="_1708328223"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等线"/>
          <w:lang w:eastAsia="zh-CN"/>
        </w:rPr>
      </w:pPr>
      <w:bookmarkStart w:id="657" w:name="_Toc60776857"/>
      <w:bookmarkStart w:id="658" w:name="_Toc90650729"/>
      <w:r w:rsidRPr="00D27132">
        <w:rPr>
          <w:rFonts w:eastAsia="等线"/>
          <w:lang w:eastAsia="zh-CN"/>
        </w:rPr>
        <w:t>5.4.2.2</w:t>
      </w:r>
      <w:r w:rsidRPr="00D27132">
        <w:rPr>
          <w:rFonts w:eastAsia="等线"/>
          <w:lang w:eastAsia="zh-CN"/>
        </w:rPr>
        <w:tab/>
        <w:t>Initiation</w:t>
      </w:r>
      <w:bookmarkEnd w:id="657"/>
      <w:bookmarkEnd w:id="65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等线"/>
          <w:lang w:eastAsia="zh-CN"/>
        </w:rPr>
      </w:pPr>
      <w:bookmarkStart w:id="659" w:name="_Toc60776858"/>
      <w:bookmarkStart w:id="66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659"/>
      <w:bookmarkEnd w:id="66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661" w:name="_Toc60776859"/>
      <w:bookmarkStart w:id="662" w:name="_Toc90650731"/>
      <w:r w:rsidRPr="00D27132">
        <w:rPr>
          <w:rFonts w:eastAsia="等线"/>
          <w:lang w:eastAsia="zh-CN"/>
        </w:rPr>
        <w:t>5.4.3</w:t>
      </w:r>
      <w:r w:rsidRPr="00D27132">
        <w:rPr>
          <w:rFonts w:eastAsia="等线"/>
          <w:lang w:eastAsia="zh-CN"/>
        </w:rPr>
        <w:tab/>
        <w:t>Mobility from NR</w:t>
      </w:r>
      <w:bookmarkEnd w:id="661"/>
      <w:bookmarkEnd w:id="662"/>
    </w:p>
    <w:p w14:paraId="1A44D05A" w14:textId="77777777" w:rsidR="00394471" w:rsidRPr="00D27132" w:rsidRDefault="00394471" w:rsidP="00394471">
      <w:pPr>
        <w:pStyle w:val="40"/>
        <w:rPr>
          <w:rFonts w:eastAsia="等线"/>
          <w:lang w:eastAsia="zh-CN"/>
        </w:rPr>
      </w:pPr>
      <w:bookmarkStart w:id="663" w:name="_Toc60776860"/>
      <w:bookmarkStart w:id="664" w:name="_Toc90650732"/>
      <w:r w:rsidRPr="00D27132">
        <w:rPr>
          <w:rFonts w:eastAsia="等线"/>
          <w:lang w:eastAsia="zh-CN"/>
        </w:rPr>
        <w:t>5.4.3.1</w:t>
      </w:r>
      <w:r w:rsidRPr="00D27132">
        <w:rPr>
          <w:rFonts w:eastAsia="等线"/>
          <w:lang w:eastAsia="zh-CN"/>
        </w:rPr>
        <w:tab/>
        <w:t>General</w:t>
      </w:r>
      <w:bookmarkEnd w:id="663"/>
      <w:bookmarkEnd w:id="66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9pt;height:79.3pt" o:ole="">
            <v:imagedata r:id="rId58" o:title=""/>
          </v:shape>
          <o:OLEObject Type="Embed" ProgID="Mscgen.Chart" ShapeID="_x0000_i1045" DrawAspect="Content" ObjectID="_1708328224"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65pt;height:106.65pt" o:ole="">
            <v:imagedata r:id="rId60" o:title=""/>
          </v:shape>
          <o:OLEObject Type="Embed" ProgID="Mscgen.Chart" ShapeID="_x0000_i1046" DrawAspect="Content" ObjectID="_1708328225"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等线"/>
          <w:lang w:eastAsia="zh-CN"/>
        </w:rPr>
      </w:pPr>
      <w:bookmarkStart w:id="665" w:name="_Toc60776861"/>
      <w:bookmarkStart w:id="666" w:name="_Toc90650733"/>
      <w:r w:rsidRPr="00D27132">
        <w:rPr>
          <w:rFonts w:eastAsia="等线"/>
          <w:lang w:eastAsia="zh-CN"/>
        </w:rPr>
        <w:t>5.4.3.2</w:t>
      </w:r>
      <w:r w:rsidRPr="00D27132">
        <w:rPr>
          <w:rFonts w:eastAsia="等线"/>
          <w:lang w:eastAsia="zh-CN"/>
        </w:rPr>
        <w:tab/>
        <w:t>Initiation</w:t>
      </w:r>
      <w:bookmarkEnd w:id="665"/>
      <w:bookmarkEnd w:id="66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667" w:name="_Toc60776862"/>
      <w:bookmarkStart w:id="668" w:name="_Toc90650734"/>
      <w:r w:rsidRPr="00D27132">
        <w:t>5.4.3.3</w:t>
      </w:r>
      <w:r w:rsidRPr="00D27132">
        <w:tab/>
        <w:t xml:space="preserve">Reception of the </w:t>
      </w:r>
      <w:r w:rsidRPr="00D27132">
        <w:rPr>
          <w:i/>
        </w:rPr>
        <w:t>MobilityFromNRCommand</w:t>
      </w:r>
      <w:r w:rsidRPr="00D27132">
        <w:t xml:space="preserve"> by the UE</w:t>
      </w:r>
      <w:bookmarkEnd w:id="667"/>
      <w:bookmarkEnd w:id="66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669" w:name="_Toc60776863"/>
      <w:bookmarkStart w:id="670" w:name="_Toc90650735"/>
      <w:r w:rsidRPr="00D27132">
        <w:t>5.4.3.4</w:t>
      </w:r>
      <w:r w:rsidRPr="00D27132">
        <w:tab/>
        <w:t>Successful completion of the mobility from NR</w:t>
      </w:r>
      <w:bookmarkEnd w:id="669"/>
      <w:bookmarkEnd w:id="67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671" w:name="_Toc60776864"/>
      <w:bookmarkStart w:id="672" w:name="_Toc90650736"/>
      <w:r w:rsidRPr="00D27132">
        <w:t>5.4.3.5</w:t>
      </w:r>
      <w:r w:rsidRPr="00D27132">
        <w:tab/>
        <w:t>Mobility from NR failure</w:t>
      </w:r>
      <w:bookmarkEnd w:id="671"/>
      <w:bookmarkEnd w:id="67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73" w:name="_Toc60776865"/>
      <w:bookmarkStart w:id="674" w:name="_Toc90650737"/>
      <w:r w:rsidRPr="00D27132">
        <w:t>5.5</w:t>
      </w:r>
      <w:r w:rsidRPr="00D27132">
        <w:tab/>
        <w:t>Measurements</w:t>
      </w:r>
      <w:bookmarkEnd w:id="673"/>
      <w:bookmarkEnd w:id="674"/>
    </w:p>
    <w:p w14:paraId="73C760DA" w14:textId="77777777" w:rsidR="00394471" w:rsidRPr="00D27132" w:rsidRDefault="00394471" w:rsidP="00394471">
      <w:pPr>
        <w:pStyle w:val="3"/>
      </w:pPr>
      <w:bookmarkStart w:id="675" w:name="_Toc60776866"/>
      <w:bookmarkStart w:id="676" w:name="_Toc90650738"/>
      <w:r w:rsidRPr="00D27132">
        <w:t>5.5.1</w:t>
      </w:r>
      <w:r w:rsidRPr="00D27132">
        <w:tab/>
        <w:t>Introduction</w:t>
      </w:r>
      <w:bookmarkEnd w:id="675"/>
      <w:bookmarkEnd w:id="67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77" w:name="_Toc60776867"/>
      <w:bookmarkStart w:id="678" w:name="_Toc90650739"/>
      <w:r w:rsidRPr="00D27132">
        <w:t>5.5.2</w:t>
      </w:r>
      <w:r w:rsidRPr="00D27132">
        <w:tab/>
        <w:t>Measurement configuration</w:t>
      </w:r>
      <w:bookmarkEnd w:id="677"/>
      <w:bookmarkEnd w:id="678"/>
    </w:p>
    <w:p w14:paraId="773B33D2" w14:textId="77777777" w:rsidR="00394471" w:rsidRPr="00D27132" w:rsidRDefault="00394471" w:rsidP="00394471">
      <w:pPr>
        <w:pStyle w:val="40"/>
      </w:pPr>
      <w:bookmarkStart w:id="679" w:name="_Toc60776868"/>
      <w:bookmarkStart w:id="680" w:name="_Toc90650740"/>
      <w:r w:rsidRPr="00D27132">
        <w:t>5.5.2.1</w:t>
      </w:r>
      <w:r w:rsidRPr="00D27132">
        <w:tab/>
        <w:t>General</w:t>
      </w:r>
      <w:bookmarkEnd w:id="679"/>
      <w:bookmarkEnd w:id="68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681" w:name="_Toc60776869"/>
      <w:bookmarkStart w:id="682" w:name="_Toc90650741"/>
      <w:r w:rsidRPr="00D27132">
        <w:t>5.5.2.2</w:t>
      </w:r>
      <w:r w:rsidRPr="00D27132">
        <w:tab/>
        <w:t>Measurement identity removal</w:t>
      </w:r>
      <w:bookmarkEnd w:id="681"/>
      <w:bookmarkEnd w:id="68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683" w:name="_Toc60776870"/>
      <w:bookmarkStart w:id="684" w:name="_Toc90650742"/>
      <w:r w:rsidRPr="00D27132">
        <w:t>5.5.2.3</w:t>
      </w:r>
      <w:r w:rsidRPr="00D27132">
        <w:tab/>
        <w:t>Measurement identity addition/modification</w:t>
      </w:r>
      <w:bookmarkEnd w:id="683"/>
      <w:bookmarkEnd w:id="68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685" w:name="_Toc60776871"/>
      <w:bookmarkStart w:id="686" w:name="_Toc90650743"/>
      <w:r w:rsidRPr="00D27132">
        <w:t>5.5.2.4</w:t>
      </w:r>
      <w:r w:rsidRPr="00D27132">
        <w:tab/>
        <w:t>Measurement object removal</w:t>
      </w:r>
      <w:bookmarkEnd w:id="685"/>
      <w:bookmarkEnd w:id="68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687" w:name="_Toc60776872"/>
      <w:bookmarkStart w:id="688" w:name="_Toc90650744"/>
      <w:r w:rsidRPr="00D27132">
        <w:t>5.5.2.5</w:t>
      </w:r>
      <w:r w:rsidRPr="00D27132">
        <w:tab/>
        <w:t>Measurement object addition/modification</w:t>
      </w:r>
      <w:bookmarkEnd w:id="687"/>
      <w:bookmarkEnd w:id="68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689" w:name="_Toc60776873"/>
      <w:bookmarkStart w:id="690" w:name="_Toc90650745"/>
      <w:r w:rsidRPr="00D27132">
        <w:t>5.5.2.6</w:t>
      </w:r>
      <w:r w:rsidRPr="00D27132">
        <w:tab/>
        <w:t>Reporting configuration removal</w:t>
      </w:r>
      <w:bookmarkEnd w:id="689"/>
      <w:bookmarkEnd w:id="69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691" w:name="_Toc60776874"/>
      <w:bookmarkStart w:id="692" w:name="_Toc90650746"/>
      <w:r w:rsidRPr="00D27132">
        <w:t>5.5.2.7</w:t>
      </w:r>
      <w:r w:rsidRPr="00D27132">
        <w:tab/>
        <w:t>Reporting configuration addition/modification</w:t>
      </w:r>
      <w:bookmarkEnd w:id="691"/>
      <w:bookmarkEnd w:id="69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693" w:name="_Toc60776875"/>
      <w:bookmarkStart w:id="694" w:name="_Toc90650747"/>
      <w:r w:rsidRPr="00D27132">
        <w:t>5.5.2.8</w:t>
      </w:r>
      <w:r w:rsidRPr="00D27132">
        <w:tab/>
        <w:t>Quantity configuration</w:t>
      </w:r>
      <w:bookmarkEnd w:id="693"/>
      <w:bookmarkEnd w:id="69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695" w:name="_Toc60776876"/>
      <w:bookmarkStart w:id="696" w:name="_Toc90650748"/>
      <w:r w:rsidRPr="00D27132">
        <w:t>5.5.2.9</w:t>
      </w:r>
      <w:r w:rsidRPr="00D27132">
        <w:tab/>
        <w:t>Measurement gap configuration</w:t>
      </w:r>
      <w:bookmarkEnd w:id="695"/>
      <w:bookmarkEnd w:id="69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697" w:name="_Toc60776877"/>
      <w:bookmarkStart w:id="698" w:name="_Toc90650749"/>
      <w:r w:rsidRPr="00D27132">
        <w:t>5.5.2.10</w:t>
      </w:r>
      <w:r w:rsidRPr="00D27132">
        <w:tab/>
        <w:t>Reference signal measurement timing configuration</w:t>
      </w:r>
      <w:bookmarkEnd w:id="697"/>
      <w:bookmarkEnd w:id="69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699" w:name="_Toc60776878"/>
      <w:bookmarkStart w:id="700" w:name="_Toc90650750"/>
      <w:r w:rsidRPr="00D27132">
        <w:t>5.5.2.10a</w:t>
      </w:r>
      <w:r w:rsidRPr="00D27132">
        <w:tab/>
      </w:r>
      <w:r w:rsidRPr="00D27132">
        <w:rPr>
          <w:lang w:eastAsia="zh-CN"/>
        </w:rPr>
        <w:t>RSSI</w:t>
      </w:r>
      <w:r w:rsidRPr="00D27132">
        <w:t xml:space="preserve"> measurement timing configuration</w:t>
      </w:r>
      <w:bookmarkEnd w:id="699"/>
      <w:bookmarkEnd w:id="70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701" w:name="_Toc60776879"/>
      <w:bookmarkStart w:id="702" w:name="_Toc90650751"/>
      <w:r w:rsidRPr="00D27132">
        <w:rPr>
          <w:lang w:eastAsia="en-US"/>
        </w:rPr>
        <w:t>5.5.2.11</w:t>
      </w:r>
      <w:r w:rsidRPr="00D27132">
        <w:rPr>
          <w:lang w:eastAsia="en-US"/>
        </w:rPr>
        <w:tab/>
        <w:t>Measurement gap sharing configuration</w:t>
      </w:r>
      <w:bookmarkEnd w:id="701"/>
      <w:bookmarkEnd w:id="70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03" w:name="_Toc60776880"/>
      <w:bookmarkStart w:id="704" w:name="_Toc90650752"/>
      <w:r w:rsidRPr="00D27132">
        <w:t>5.5.3</w:t>
      </w:r>
      <w:r w:rsidRPr="00D27132">
        <w:tab/>
        <w:t>Performing measurements</w:t>
      </w:r>
      <w:bookmarkEnd w:id="703"/>
      <w:bookmarkEnd w:id="704"/>
    </w:p>
    <w:p w14:paraId="64CEFF9E" w14:textId="77777777" w:rsidR="00394471" w:rsidRPr="00D27132" w:rsidRDefault="00394471" w:rsidP="00394471">
      <w:pPr>
        <w:pStyle w:val="40"/>
      </w:pPr>
      <w:bookmarkStart w:id="705" w:name="_Toc60776881"/>
      <w:bookmarkStart w:id="706" w:name="_Toc90650753"/>
      <w:r w:rsidRPr="00D27132">
        <w:t>5.5.3.1</w:t>
      </w:r>
      <w:r w:rsidRPr="00D27132">
        <w:tab/>
        <w:t>General</w:t>
      </w:r>
      <w:bookmarkEnd w:id="705"/>
      <w:bookmarkEnd w:id="70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07" w:name="_Toc60776882"/>
      <w:bookmarkStart w:id="708" w:name="_Toc90650754"/>
      <w:r w:rsidRPr="00D27132">
        <w:t>5.5.3.2</w:t>
      </w:r>
      <w:r w:rsidRPr="00D27132">
        <w:tab/>
        <w:t>Layer 3 filtering</w:t>
      </w:r>
      <w:bookmarkEnd w:id="707"/>
      <w:bookmarkEnd w:id="70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09" w:name="_Toc60776883"/>
      <w:bookmarkStart w:id="710" w:name="_Toc90650755"/>
      <w:r w:rsidRPr="00D27132">
        <w:t>5.5.3.3</w:t>
      </w:r>
      <w:r w:rsidRPr="00D27132">
        <w:tab/>
        <w:t>Derivation of cell measurement results</w:t>
      </w:r>
      <w:bookmarkEnd w:id="709"/>
      <w:bookmarkEnd w:id="71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11" w:name="_Toc60776884"/>
      <w:bookmarkStart w:id="712" w:name="_Toc90650756"/>
      <w:r w:rsidRPr="00D27132">
        <w:t>5.5.3.3a</w:t>
      </w:r>
      <w:r w:rsidRPr="00D27132">
        <w:tab/>
        <w:t>Derivation of layer 3 beam filtered measurement</w:t>
      </w:r>
      <w:bookmarkEnd w:id="711"/>
      <w:bookmarkEnd w:id="71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13" w:name="_Toc60776885"/>
      <w:bookmarkStart w:id="714" w:name="_Toc90650757"/>
      <w:r w:rsidRPr="00D27132">
        <w:t>5.5.4</w:t>
      </w:r>
      <w:r w:rsidRPr="00D27132">
        <w:tab/>
        <w:t>Measurement report triggering</w:t>
      </w:r>
      <w:bookmarkEnd w:id="713"/>
      <w:bookmarkEnd w:id="714"/>
    </w:p>
    <w:p w14:paraId="52137AB3" w14:textId="77777777" w:rsidR="00394471" w:rsidRPr="00D27132" w:rsidRDefault="00394471" w:rsidP="00394471">
      <w:pPr>
        <w:pStyle w:val="40"/>
      </w:pPr>
      <w:bookmarkStart w:id="715" w:name="_Toc60776886"/>
      <w:bookmarkStart w:id="716" w:name="_Toc90650758"/>
      <w:r w:rsidRPr="00D27132">
        <w:t>5.5.4.1</w:t>
      </w:r>
      <w:r w:rsidRPr="00D27132">
        <w:tab/>
        <w:t>General</w:t>
      </w:r>
      <w:bookmarkEnd w:id="715"/>
      <w:bookmarkEnd w:id="71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17" w:name="_Toc60776887"/>
      <w:bookmarkStart w:id="718" w:name="_Toc90650759"/>
      <w:r w:rsidRPr="00D27132">
        <w:t>5.5.4.2</w:t>
      </w:r>
      <w:r w:rsidRPr="00D27132">
        <w:tab/>
        <w:t>Event A1 (Serving becomes better than threshold)</w:t>
      </w:r>
      <w:bookmarkEnd w:id="717"/>
      <w:bookmarkEnd w:id="71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19" w:name="_Toc60776888"/>
      <w:bookmarkStart w:id="720" w:name="_Toc90650760"/>
      <w:r w:rsidRPr="00D27132">
        <w:t>5.5.4.3</w:t>
      </w:r>
      <w:r w:rsidRPr="00D27132">
        <w:tab/>
        <w:t>Event A2 (Serving becomes worse than threshold)</w:t>
      </w:r>
      <w:bookmarkEnd w:id="719"/>
      <w:bookmarkEnd w:id="72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21" w:name="_Toc60776889"/>
      <w:bookmarkStart w:id="722" w:name="_Toc90650761"/>
      <w:r w:rsidRPr="00D27132">
        <w:t>5.5.4.4</w:t>
      </w:r>
      <w:r w:rsidRPr="00D27132">
        <w:tab/>
        <w:t>Event A3 (Neighbour becomes offset better than SpCell)</w:t>
      </w:r>
      <w:bookmarkEnd w:id="721"/>
      <w:bookmarkEnd w:id="72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23" w:name="_Toc60776890"/>
      <w:bookmarkStart w:id="724" w:name="_Toc90650762"/>
      <w:r w:rsidRPr="00D27132">
        <w:t>5.5.4.5</w:t>
      </w:r>
      <w:r w:rsidRPr="00D27132">
        <w:tab/>
        <w:t>Event A4 (Neighbour becomes better than threshold)</w:t>
      </w:r>
      <w:bookmarkEnd w:id="723"/>
      <w:bookmarkEnd w:id="72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25" w:name="_Toc60776891"/>
      <w:bookmarkStart w:id="726" w:name="_Toc90650763"/>
      <w:r w:rsidRPr="00D27132">
        <w:t>5.5.4.6</w:t>
      </w:r>
      <w:r w:rsidRPr="00D27132">
        <w:tab/>
        <w:t>Event A5 (SpCell becomes worse than threshold1 and neighbour becomes better than threshold2)</w:t>
      </w:r>
      <w:bookmarkEnd w:id="725"/>
      <w:bookmarkEnd w:id="72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27" w:name="_Toc60776892"/>
      <w:bookmarkStart w:id="728" w:name="_Toc90650764"/>
      <w:r w:rsidRPr="00D27132">
        <w:t>5.5.4.7</w:t>
      </w:r>
      <w:r w:rsidRPr="00D27132">
        <w:tab/>
        <w:t>Event A6 (Neighbour becomes offset better than SCell)</w:t>
      </w:r>
      <w:bookmarkEnd w:id="727"/>
      <w:bookmarkEnd w:id="72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29" w:name="_Toc60776893"/>
      <w:bookmarkStart w:id="730" w:name="_Toc90650765"/>
      <w:r w:rsidRPr="00D27132">
        <w:t>5.5.4.8</w:t>
      </w:r>
      <w:r w:rsidRPr="00D27132">
        <w:tab/>
        <w:t>Event B1 (Inter RAT neighbour becomes better than threshold)</w:t>
      </w:r>
      <w:bookmarkEnd w:id="729"/>
      <w:bookmarkEnd w:id="73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731" w:name="_Toc60776894"/>
      <w:bookmarkStart w:id="732" w:name="_Toc90650766"/>
      <w:r w:rsidRPr="00D27132">
        <w:t>5.5.4.9</w:t>
      </w:r>
      <w:r w:rsidRPr="00D27132">
        <w:tab/>
        <w:t>Event B2 (PCell becomes worse than threshold1 and inter RAT neighbour becomes better than threshold2)</w:t>
      </w:r>
      <w:bookmarkEnd w:id="731"/>
      <w:bookmarkEnd w:id="73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733" w:name="_Toc60776895"/>
      <w:bookmarkStart w:id="734" w:name="_Toc90650767"/>
      <w:r w:rsidRPr="00D27132">
        <w:t>5.5.4.10</w:t>
      </w:r>
      <w:r w:rsidRPr="00D27132">
        <w:tab/>
        <w:t>Event I1 (Interference becomes higher than threshold)</w:t>
      </w:r>
      <w:bookmarkEnd w:id="733"/>
      <w:bookmarkEnd w:id="73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735" w:name="_Toc60776896"/>
      <w:bookmarkStart w:id="736" w:name="_Toc90650768"/>
      <w:r w:rsidRPr="00D27132">
        <w:t>5.5.4.11</w:t>
      </w:r>
      <w:r w:rsidRPr="00D27132">
        <w:tab/>
        <w:t>Event C1 (The NR sidelink channel busy ratio is above a threshold)</w:t>
      </w:r>
      <w:bookmarkEnd w:id="735"/>
      <w:bookmarkEnd w:id="73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5pt;height:12.3pt" o:ole="" fillcolor="yellow">
            <v:imagedata r:id="rId62" o:title=""/>
          </v:shape>
          <o:OLEObject Type="Embed" ProgID="Equation.3" ShapeID="_x0000_i1047" DrawAspect="Content" ObjectID="_1708328226"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3pt" o:ole="">
            <v:imagedata r:id="rId64" o:title=""/>
          </v:shape>
          <o:OLEObject Type="Embed" ProgID="Equation.3" ShapeID="_x0000_i1048" DrawAspect="Content" ObjectID="_1708328227"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737" w:name="_Toc60776897"/>
      <w:bookmarkStart w:id="738" w:name="_Toc90650769"/>
      <w:r w:rsidRPr="00D27132">
        <w:t>5.5.4.12</w:t>
      </w:r>
      <w:r w:rsidRPr="00D27132">
        <w:tab/>
        <w:t>Event C2 (The NR sidelink channel busy ratio is below a threshold)</w:t>
      </w:r>
      <w:bookmarkEnd w:id="737"/>
      <w:bookmarkEnd w:id="73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3pt" o:ole="">
            <v:imagedata r:id="rId64" o:title=""/>
          </v:shape>
          <o:OLEObject Type="Embed" ProgID="Equation.3" ShapeID="_x0000_i1049" DrawAspect="Content" ObjectID="_1708328228"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5pt;height:12.3pt" o:ole="" fillcolor="yellow">
            <v:imagedata r:id="rId62" o:title=""/>
          </v:shape>
          <o:OLEObject Type="Embed" ProgID="Equation.3" ShapeID="_x0000_i1050" DrawAspect="Content" ObjectID="_1708328229"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739" w:name="_Toc60776898"/>
      <w:bookmarkStart w:id="740" w:name="_Toc90650770"/>
      <w:r w:rsidRPr="00D27132">
        <w:t>5.5.4.13</w:t>
      </w:r>
      <w:r w:rsidRPr="00D27132">
        <w:tab/>
        <w:t>Void</w:t>
      </w:r>
      <w:bookmarkEnd w:id="739"/>
      <w:bookmarkEnd w:id="740"/>
    </w:p>
    <w:p w14:paraId="5529306B" w14:textId="77777777" w:rsidR="00394471" w:rsidRPr="00D27132" w:rsidRDefault="00394471" w:rsidP="00394471">
      <w:pPr>
        <w:pStyle w:val="40"/>
      </w:pPr>
      <w:bookmarkStart w:id="741" w:name="_Toc60776899"/>
      <w:bookmarkStart w:id="742" w:name="_Toc90650771"/>
      <w:r w:rsidRPr="00D27132">
        <w:t>5.5.4.14</w:t>
      </w:r>
      <w:r w:rsidRPr="00D27132">
        <w:tab/>
        <w:t>Void</w:t>
      </w:r>
      <w:bookmarkEnd w:id="741"/>
      <w:bookmarkEnd w:id="742"/>
    </w:p>
    <w:p w14:paraId="283366B8" w14:textId="77777777" w:rsidR="00394471" w:rsidRPr="00D27132" w:rsidRDefault="00394471" w:rsidP="00394471">
      <w:pPr>
        <w:pStyle w:val="3"/>
      </w:pPr>
      <w:bookmarkStart w:id="743" w:name="_Toc60776900"/>
      <w:bookmarkStart w:id="744" w:name="_Toc90650772"/>
      <w:r w:rsidRPr="00D27132">
        <w:t>5.5.5</w:t>
      </w:r>
      <w:r w:rsidRPr="00D27132">
        <w:tab/>
        <w:t>Measurement reporting</w:t>
      </w:r>
      <w:bookmarkEnd w:id="743"/>
      <w:bookmarkEnd w:id="744"/>
    </w:p>
    <w:p w14:paraId="56F85F42" w14:textId="77777777" w:rsidR="00394471" w:rsidRPr="00D27132" w:rsidRDefault="00394471" w:rsidP="00394471">
      <w:pPr>
        <w:pStyle w:val="40"/>
      </w:pPr>
      <w:bookmarkStart w:id="745" w:name="_Toc60776901"/>
      <w:bookmarkStart w:id="746" w:name="_Toc90650773"/>
      <w:r w:rsidRPr="00D27132">
        <w:t>5.5.5.1</w:t>
      </w:r>
      <w:r w:rsidRPr="00D27132">
        <w:tab/>
        <w:t>General</w:t>
      </w:r>
      <w:bookmarkEnd w:id="745"/>
      <w:bookmarkEnd w:id="74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65pt;height:80.1pt" o:ole="">
            <v:imagedata r:id="rId68" o:title=""/>
          </v:shape>
          <o:OLEObject Type="Embed" ProgID="Mscgen.Chart" ShapeID="_x0000_i1051" DrawAspect="Content" ObjectID="_1708328230"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747" w:name="_Toc60776902"/>
      <w:bookmarkStart w:id="748" w:name="_Toc90650774"/>
      <w:r w:rsidRPr="00D27132">
        <w:t>5.5.5.2</w:t>
      </w:r>
      <w:r w:rsidRPr="00D27132">
        <w:tab/>
        <w:t>Reporting of beam measurement information</w:t>
      </w:r>
      <w:bookmarkEnd w:id="747"/>
      <w:bookmarkEnd w:id="74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749" w:name="_Toc60776903"/>
      <w:bookmarkStart w:id="750" w:name="_Toc90650775"/>
      <w:r w:rsidRPr="00D27132">
        <w:t>5.5.5.3</w:t>
      </w:r>
      <w:r w:rsidRPr="00D27132">
        <w:tab/>
        <w:t>Sorting of cell measurement results</w:t>
      </w:r>
      <w:bookmarkEnd w:id="749"/>
      <w:bookmarkEnd w:id="75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51" w:name="_Toc60776904"/>
      <w:bookmarkStart w:id="752" w:name="_Toc90650776"/>
      <w:r w:rsidRPr="00D27132">
        <w:t>5.5.6</w:t>
      </w:r>
      <w:r w:rsidRPr="00D27132">
        <w:tab/>
        <w:t>Location measurement indication</w:t>
      </w:r>
      <w:bookmarkEnd w:id="751"/>
      <w:bookmarkEnd w:id="752"/>
    </w:p>
    <w:p w14:paraId="019B20B4" w14:textId="77777777" w:rsidR="00394471" w:rsidRPr="00D27132" w:rsidRDefault="00394471" w:rsidP="00394471">
      <w:pPr>
        <w:pStyle w:val="40"/>
      </w:pPr>
      <w:bookmarkStart w:id="753" w:name="_Toc60776905"/>
      <w:bookmarkStart w:id="754" w:name="_Toc90650777"/>
      <w:r w:rsidRPr="00D27132">
        <w:t>5.5.6.1</w:t>
      </w:r>
      <w:r w:rsidRPr="00D27132">
        <w:tab/>
        <w:t>General</w:t>
      </w:r>
      <w:bookmarkEnd w:id="753"/>
      <w:bookmarkEnd w:id="75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5pt;height:80.1pt" o:ole="">
            <v:imagedata r:id="rId70" o:title=""/>
          </v:shape>
          <o:OLEObject Type="Embed" ProgID="Mscgen.Chart" ShapeID="_x0000_i1052" DrawAspect="Content" ObjectID="_1708328231"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755" w:name="_Toc60776906"/>
      <w:bookmarkStart w:id="756" w:name="_Toc90650778"/>
      <w:r w:rsidRPr="00D27132">
        <w:t>5.5.6.2</w:t>
      </w:r>
      <w:r w:rsidRPr="00D27132">
        <w:tab/>
        <w:t>Initiation</w:t>
      </w:r>
      <w:bookmarkEnd w:id="755"/>
      <w:bookmarkEnd w:id="75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757" w:name="_Toc60776907"/>
      <w:bookmarkStart w:id="75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7"/>
      <w:bookmarkEnd w:id="75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59" w:name="_Toc60776908"/>
      <w:bookmarkStart w:id="760" w:name="_Toc90650780"/>
      <w:r w:rsidRPr="00D27132">
        <w:t>5.5a</w:t>
      </w:r>
      <w:r w:rsidRPr="00D27132">
        <w:tab/>
        <w:t>Logged Measurements</w:t>
      </w:r>
      <w:bookmarkEnd w:id="759"/>
      <w:bookmarkEnd w:id="760"/>
    </w:p>
    <w:p w14:paraId="6F10764C" w14:textId="77777777" w:rsidR="00394471" w:rsidRPr="00D27132" w:rsidRDefault="00394471" w:rsidP="00394471">
      <w:pPr>
        <w:pStyle w:val="3"/>
      </w:pPr>
      <w:bookmarkStart w:id="761" w:name="_Toc60776909"/>
      <w:bookmarkStart w:id="762" w:name="_Toc90650781"/>
      <w:r w:rsidRPr="00D27132">
        <w:t>5.5a.1</w:t>
      </w:r>
      <w:r w:rsidRPr="00D27132">
        <w:tab/>
        <w:t>Logged Measurement Configuration</w:t>
      </w:r>
      <w:bookmarkEnd w:id="761"/>
      <w:bookmarkEnd w:id="762"/>
    </w:p>
    <w:p w14:paraId="659729AF" w14:textId="77777777" w:rsidR="00394471" w:rsidRPr="00D27132" w:rsidRDefault="00394471" w:rsidP="00394471">
      <w:pPr>
        <w:pStyle w:val="40"/>
      </w:pPr>
      <w:bookmarkStart w:id="763" w:name="_Toc60776910"/>
      <w:bookmarkStart w:id="764" w:name="_Toc90650782"/>
      <w:r w:rsidRPr="00D27132">
        <w:t>5.5a.1.1</w:t>
      </w:r>
      <w:r w:rsidRPr="00D27132">
        <w:tab/>
        <w:t>General</w:t>
      </w:r>
      <w:bookmarkEnd w:id="763"/>
      <w:bookmarkEnd w:id="76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45pt;height:124pt" o:ole="">
            <v:imagedata r:id="rId72" o:title=""/>
          </v:shape>
          <o:OLEObject Type="Embed" ProgID="Word.Picture.8" ShapeID="_x0000_i1053" DrawAspect="Content" ObjectID="_1708328232"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765" w:name="_Toc60776911"/>
      <w:bookmarkStart w:id="766" w:name="_Toc90650783"/>
      <w:r w:rsidRPr="00D27132">
        <w:t>5.5a.1.2</w:t>
      </w:r>
      <w:r w:rsidRPr="00D27132">
        <w:tab/>
        <w:t>Initiation</w:t>
      </w:r>
      <w:bookmarkEnd w:id="765"/>
      <w:bookmarkEnd w:id="76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767" w:name="_Toc60776912"/>
      <w:bookmarkStart w:id="768" w:name="_Toc90650784"/>
      <w:r w:rsidRPr="00D27132">
        <w:t>5.5a.1.3</w:t>
      </w:r>
      <w:r w:rsidRPr="00D27132">
        <w:tab/>
        <w:t xml:space="preserve">Reception of the </w:t>
      </w:r>
      <w:r w:rsidRPr="00D27132">
        <w:rPr>
          <w:i/>
        </w:rPr>
        <w:t>LoggedMeasurementConfiguration</w:t>
      </w:r>
      <w:r w:rsidRPr="00D27132">
        <w:t xml:space="preserve"> by the UE</w:t>
      </w:r>
      <w:bookmarkEnd w:id="767"/>
      <w:bookmarkEnd w:id="76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769" w:name="_Toc60776913"/>
      <w:bookmarkStart w:id="770" w:name="_Toc90650785"/>
      <w:r w:rsidRPr="00D27132">
        <w:t>5.5a.1.4</w:t>
      </w:r>
      <w:r w:rsidRPr="00D27132">
        <w:tab/>
        <w:t>T330 expiry</w:t>
      </w:r>
      <w:bookmarkEnd w:id="769"/>
      <w:bookmarkEnd w:id="77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71" w:name="_Toc60776914"/>
      <w:bookmarkStart w:id="772" w:name="_Toc90650786"/>
      <w:r w:rsidRPr="00D27132">
        <w:t>5.5a.2</w:t>
      </w:r>
      <w:r w:rsidRPr="00D27132">
        <w:tab/>
        <w:t>Release of Logged Measurement Configuration</w:t>
      </w:r>
      <w:bookmarkEnd w:id="771"/>
      <w:bookmarkEnd w:id="772"/>
    </w:p>
    <w:p w14:paraId="5A795B8F" w14:textId="77777777" w:rsidR="00394471" w:rsidRPr="00D27132" w:rsidRDefault="00394471" w:rsidP="00394471">
      <w:pPr>
        <w:pStyle w:val="40"/>
      </w:pPr>
      <w:bookmarkStart w:id="773" w:name="_Toc60776915"/>
      <w:bookmarkStart w:id="774" w:name="_Toc90650787"/>
      <w:r w:rsidRPr="00D27132">
        <w:t>5.5a.2.1</w:t>
      </w:r>
      <w:r w:rsidRPr="00D27132">
        <w:tab/>
        <w:t>General</w:t>
      </w:r>
      <w:bookmarkEnd w:id="773"/>
      <w:bookmarkEnd w:id="77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775" w:name="_Toc60776916"/>
      <w:bookmarkStart w:id="776" w:name="_Toc90650788"/>
      <w:r w:rsidRPr="00D27132">
        <w:t>5.5a.2.2</w:t>
      </w:r>
      <w:r w:rsidRPr="00D27132">
        <w:tab/>
        <w:t>Initiation</w:t>
      </w:r>
      <w:bookmarkEnd w:id="775"/>
      <w:bookmarkEnd w:id="77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77" w:name="_Toc60776917"/>
      <w:bookmarkStart w:id="778" w:name="_Toc90650789"/>
      <w:r w:rsidRPr="00D27132">
        <w:t>5.5a.3</w:t>
      </w:r>
      <w:r w:rsidRPr="00D27132">
        <w:tab/>
        <w:t>Measurements logging</w:t>
      </w:r>
      <w:bookmarkEnd w:id="777"/>
      <w:bookmarkEnd w:id="778"/>
    </w:p>
    <w:p w14:paraId="0CCB3CF6" w14:textId="77777777" w:rsidR="00394471" w:rsidRPr="00D27132" w:rsidRDefault="00394471" w:rsidP="00394471">
      <w:pPr>
        <w:pStyle w:val="40"/>
        <w:ind w:left="0" w:firstLine="0"/>
      </w:pPr>
      <w:bookmarkStart w:id="779" w:name="_Toc60776918"/>
      <w:bookmarkStart w:id="780" w:name="_Toc90650790"/>
      <w:r w:rsidRPr="00D27132">
        <w:t>5.5a.3.1</w:t>
      </w:r>
      <w:r w:rsidRPr="00D27132">
        <w:tab/>
        <w:t>General</w:t>
      </w:r>
      <w:bookmarkEnd w:id="779"/>
      <w:bookmarkEnd w:id="78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781" w:name="_Toc60776919"/>
      <w:bookmarkStart w:id="782" w:name="_Toc90650791"/>
      <w:r w:rsidRPr="00D27132">
        <w:t>5.5a.3.2</w:t>
      </w:r>
      <w:r w:rsidRPr="00D27132">
        <w:tab/>
        <w:t>Initiation</w:t>
      </w:r>
      <w:bookmarkEnd w:id="781"/>
      <w:bookmarkEnd w:id="78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83" w:name="_Toc60776920"/>
      <w:bookmarkStart w:id="784" w:name="_Toc90650792"/>
      <w:r w:rsidRPr="00D27132">
        <w:t>5.6</w:t>
      </w:r>
      <w:r w:rsidRPr="00D27132">
        <w:tab/>
        <w:t>UE capabilities</w:t>
      </w:r>
      <w:bookmarkEnd w:id="783"/>
      <w:bookmarkEnd w:id="784"/>
    </w:p>
    <w:p w14:paraId="681C0898" w14:textId="77777777" w:rsidR="00394471" w:rsidRPr="00D27132" w:rsidRDefault="00394471" w:rsidP="00394471">
      <w:pPr>
        <w:pStyle w:val="3"/>
      </w:pPr>
      <w:bookmarkStart w:id="785" w:name="_Toc60776921"/>
      <w:bookmarkStart w:id="786" w:name="_Toc90650793"/>
      <w:r w:rsidRPr="00D27132">
        <w:t>5.6.1</w:t>
      </w:r>
      <w:r w:rsidRPr="00D27132">
        <w:tab/>
        <w:t>UE capability transfer</w:t>
      </w:r>
      <w:bookmarkEnd w:id="785"/>
      <w:bookmarkEnd w:id="786"/>
    </w:p>
    <w:p w14:paraId="16829187" w14:textId="77777777" w:rsidR="00394471" w:rsidRPr="00D27132" w:rsidRDefault="00394471" w:rsidP="00394471">
      <w:pPr>
        <w:pStyle w:val="40"/>
      </w:pPr>
      <w:bookmarkStart w:id="787" w:name="_Toc60776922"/>
      <w:bookmarkStart w:id="788" w:name="_Toc90650794"/>
      <w:r w:rsidRPr="00D27132">
        <w:t>5.6.1.1</w:t>
      </w:r>
      <w:r w:rsidRPr="00D27132">
        <w:tab/>
        <w:t>General</w:t>
      </w:r>
      <w:bookmarkEnd w:id="787"/>
      <w:bookmarkEnd w:id="78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35pt;height:101.25pt" o:ole="">
            <v:imagedata r:id="rId74" o:title=""/>
          </v:shape>
          <o:OLEObject Type="Embed" ProgID="Mscgen.Chart" ShapeID="_x0000_i1054" DrawAspect="Content" ObjectID="_1708328233"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789" w:name="_Toc60776923"/>
      <w:bookmarkStart w:id="790" w:name="_Toc90650795"/>
      <w:r w:rsidRPr="00D27132">
        <w:t>5.6.1.2</w:t>
      </w:r>
      <w:r w:rsidRPr="00D27132">
        <w:tab/>
        <w:t>Initiation</w:t>
      </w:r>
      <w:bookmarkEnd w:id="789"/>
      <w:bookmarkEnd w:id="79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791" w:name="_Toc60776924"/>
      <w:bookmarkStart w:id="792" w:name="_Toc90650796"/>
      <w:r w:rsidRPr="00D27132">
        <w:t>5.6.1.3</w:t>
      </w:r>
      <w:r w:rsidRPr="00D27132">
        <w:tab/>
        <w:t xml:space="preserve">Reception of the </w:t>
      </w:r>
      <w:r w:rsidRPr="00D27132">
        <w:rPr>
          <w:i/>
        </w:rPr>
        <w:t>UECapabilityEnquiry</w:t>
      </w:r>
      <w:r w:rsidRPr="00D27132">
        <w:t xml:space="preserve"> by the UE</w:t>
      </w:r>
      <w:bookmarkEnd w:id="791"/>
      <w:bookmarkEnd w:id="79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793" w:name="_Toc60776925"/>
      <w:bookmarkStart w:id="794" w:name="_Toc90650797"/>
      <w:r w:rsidRPr="00D27132">
        <w:t>5.6.1.4</w:t>
      </w:r>
      <w:r w:rsidRPr="00D27132">
        <w:tab/>
        <w:t>Setting band combinations, feature set combinations and feature sets supported by the UE</w:t>
      </w:r>
      <w:bookmarkEnd w:id="793"/>
      <w:bookmarkEnd w:id="79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795" w:name="_Toc60776926"/>
      <w:bookmarkStart w:id="796" w:name="_Toc90650798"/>
      <w:r w:rsidRPr="00D27132">
        <w:t>5.6.1.5</w:t>
      </w:r>
      <w:r w:rsidRPr="00D27132">
        <w:tab/>
        <w:t>Void</w:t>
      </w:r>
      <w:bookmarkEnd w:id="795"/>
      <w:bookmarkEnd w:id="796"/>
    </w:p>
    <w:p w14:paraId="08ECB343" w14:textId="77777777" w:rsidR="00394471" w:rsidRPr="00D27132" w:rsidRDefault="00394471" w:rsidP="00394471">
      <w:pPr>
        <w:pStyle w:val="2"/>
      </w:pPr>
      <w:bookmarkStart w:id="797" w:name="_Toc60776927"/>
      <w:bookmarkStart w:id="798" w:name="_Toc90650799"/>
      <w:r w:rsidRPr="00D27132">
        <w:t>5.7</w:t>
      </w:r>
      <w:r w:rsidRPr="00D27132">
        <w:tab/>
        <w:t>Other</w:t>
      </w:r>
      <w:bookmarkEnd w:id="797"/>
      <w:bookmarkEnd w:id="798"/>
    </w:p>
    <w:p w14:paraId="7BA5CF01" w14:textId="77777777" w:rsidR="00394471" w:rsidRPr="00D27132" w:rsidRDefault="00394471" w:rsidP="00394471">
      <w:pPr>
        <w:pStyle w:val="3"/>
      </w:pPr>
      <w:bookmarkStart w:id="799" w:name="_Toc60776928"/>
      <w:bookmarkStart w:id="800" w:name="_Toc90650800"/>
      <w:r w:rsidRPr="00D27132">
        <w:t>5.7.1</w:t>
      </w:r>
      <w:r w:rsidRPr="00D27132">
        <w:tab/>
        <w:t>DL information transfer</w:t>
      </w:r>
      <w:bookmarkEnd w:id="799"/>
      <w:bookmarkEnd w:id="800"/>
    </w:p>
    <w:p w14:paraId="23034603" w14:textId="77777777" w:rsidR="00394471" w:rsidRPr="00D27132" w:rsidRDefault="00394471" w:rsidP="00394471">
      <w:pPr>
        <w:pStyle w:val="40"/>
      </w:pPr>
      <w:bookmarkStart w:id="801" w:name="_Toc60776929"/>
      <w:bookmarkStart w:id="802" w:name="_Toc90650801"/>
      <w:r w:rsidRPr="00D27132">
        <w:t>5.7.1.1</w:t>
      </w:r>
      <w:r w:rsidRPr="00D27132">
        <w:tab/>
        <w:t>General</w:t>
      </w:r>
      <w:bookmarkEnd w:id="801"/>
      <w:bookmarkEnd w:id="80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8pt;height:80.1pt" o:ole="">
            <v:imagedata r:id="rId76" o:title=""/>
          </v:shape>
          <o:OLEObject Type="Embed" ProgID="Mscgen.Chart" ShapeID="_x0000_i1055" DrawAspect="Content" ObjectID="_1708328234"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03" w:name="_Toc60776930"/>
      <w:bookmarkStart w:id="804" w:name="_Toc90650802"/>
      <w:r w:rsidRPr="00D27132">
        <w:t>5.7.1.2</w:t>
      </w:r>
      <w:r w:rsidRPr="00D27132">
        <w:tab/>
        <w:t>Initiation</w:t>
      </w:r>
      <w:bookmarkEnd w:id="803"/>
      <w:bookmarkEnd w:id="80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05" w:name="_Toc60776931"/>
      <w:bookmarkStart w:id="806" w:name="_Toc90650803"/>
      <w:r w:rsidRPr="00D27132">
        <w:t>5.7.1.3</w:t>
      </w:r>
      <w:r w:rsidRPr="00D27132">
        <w:tab/>
        <w:t xml:space="preserve">Reception of the </w:t>
      </w:r>
      <w:r w:rsidRPr="00D27132">
        <w:rPr>
          <w:i/>
        </w:rPr>
        <w:t>DLInformationTransfer</w:t>
      </w:r>
      <w:r w:rsidRPr="00D27132">
        <w:t xml:space="preserve"> by the UE</w:t>
      </w:r>
      <w:bookmarkEnd w:id="805"/>
      <w:bookmarkEnd w:id="80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07" w:name="_Toc60776932"/>
      <w:bookmarkStart w:id="808" w:name="_Toc90650804"/>
      <w:r w:rsidRPr="00D27132">
        <w:t>5.7.1a</w:t>
      </w:r>
      <w:r w:rsidRPr="00D27132">
        <w:tab/>
        <w:t>DL information transfer for MR-DC</w:t>
      </w:r>
      <w:bookmarkEnd w:id="807"/>
      <w:bookmarkEnd w:id="808"/>
    </w:p>
    <w:p w14:paraId="3564F4B9" w14:textId="77777777" w:rsidR="00394471" w:rsidRPr="00D27132" w:rsidRDefault="00394471" w:rsidP="00394471">
      <w:pPr>
        <w:pStyle w:val="40"/>
      </w:pPr>
      <w:bookmarkStart w:id="809" w:name="_Toc60776933"/>
      <w:bookmarkStart w:id="810" w:name="_Toc90650805"/>
      <w:r w:rsidRPr="00D27132">
        <w:t>5.7.1a.1</w:t>
      </w:r>
      <w:r w:rsidRPr="00D27132">
        <w:tab/>
        <w:t>General</w:t>
      </w:r>
      <w:bookmarkEnd w:id="809"/>
      <w:bookmarkEnd w:id="81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8.95pt" o:ole="">
            <v:imagedata r:id="rId78" o:title=""/>
          </v:shape>
          <o:OLEObject Type="Embed" ProgID="Mscgen.Chart" ShapeID="_x0000_i1056" DrawAspect="Content" ObjectID="_1708328235"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11" w:name="_Toc60776934"/>
      <w:bookmarkStart w:id="812" w:name="_Toc90650806"/>
      <w:r w:rsidRPr="00D27132">
        <w:t>5.7.1a.2</w:t>
      </w:r>
      <w:r w:rsidRPr="00D27132">
        <w:tab/>
        <w:t>Initiation</w:t>
      </w:r>
      <w:bookmarkEnd w:id="811"/>
      <w:bookmarkEnd w:id="81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13" w:name="_Toc60776935"/>
      <w:bookmarkStart w:id="814" w:name="_Toc90650807"/>
      <w:r w:rsidRPr="00D27132">
        <w:t>5.7.1a.3</w:t>
      </w:r>
      <w:r w:rsidRPr="00D27132">
        <w:tab/>
        <w:t xml:space="preserve">Actions related to reception of </w:t>
      </w:r>
      <w:r w:rsidRPr="00D27132">
        <w:rPr>
          <w:i/>
        </w:rPr>
        <w:t>DLInformationTransferMRDC</w:t>
      </w:r>
      <w:r w:rsidRPr="00D27132">
        <w:t xml:space="preserve"> message</w:t>
      </w:r>
      <w:bookmarkEnd w:id="813"/>
      <w:bookmarkEnd w:id="81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15" w:name="_Toc60776936"/>
      <w:bookmarkStart w:id="816" w:name="_Toc90650808"/>
      <w:r w:rsidRPr="00D27132">
        <w:t>5.7.2</w:t>
      </w:r>
      <w:r w:rsidRPr="00D27132">
        <w:tab/>
        <w:t>UL information transfer</w:t>
      </w:r>
      <w:bookmarkEnd w:id="815"/>
      <w:bookmarkEnd w:id="816"/>
    </w:p>
    <w:p w14:paraId="0EA8A928" w14:textId="77777777" w:rsidR="00394471" w:rsidRPr="00D27132" w:rsidRDefault="00394471" w:rsidP="00394471">
      <w:pPr>
        <w:pStyle w:val="40"/>
      </w:pPr>
      <w:bookmarkStart w:id="817" w:name="_Toc60776937"/>
      <w:bookmarkStart w:id="818" w:name="_Toc90650809"/>
      <w:r w:rsidRPr="00D27132">
        <w:t>5.7.2.1</w:t>
      </w:r>
      <w:r w:rsidRPr="00D27132">
        <w:tab/>
        <w:t>General</w:t>
      </w:r>
      <w:bookmarkEnd w:id="817"/>
      <w:bookmarkEnd w:id="81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8pt;height:80.1pt" o:ole="">
            <v:imagedata r:id="rId80" o:title=""/>
          </v:shape>
          <o:OLEObject Type="Embed" ProgID="Mscgen.Chart" ShapeID="_x0000_i1057" DrawAspect="Content" ObjectID="_1708328236"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19" w:name="_Toc60776938"/>
      <w:bookmarkStart w:id="820" w:name="_Toc90650810"/>
      <w:r w:rsidRPr="00D27132">
        <w:t>5.7.2.2</w:t>
      </w:r>
      <w:r w:rsidRPr="00D27132">
        <w:tab/>
        <w:t>Initiation</w:t>
      </w:r>
      <w:bookmarkEnd w:id="819"/>
      <w:bookmarkEnd w:id="82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21" w:name="_Toc60776939"/>
      <w:bookmarkStart w:id="822" w:name="_Toc90650811"/>
      <w:r w:rsidRPr="00D27132">
        <w:t>5.7.2.3</w:t>
      </w:r>
      <w:r w:rsidRPr="00D27132">
        <w:tab/>
        <w:t xml:space="preserve">Actions related to transmission of </w:t>
      </w:r>
      <w:r w:rsidRPr="00D27132">
        <w:rPr>
          <w:i/>
          <w:iCs/>
        </w:rPr>
        <w:t>ULInformationTransfer</w:t>
      </w:r>
      <w:r w:rsidRPr="00D27132">
        <w:t xml:space="preserve"> message</w:t>
      </w:r>
      <w:bookmarkEnd w:id="821"/>
      <w:bookmarkEnd w:id="82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23" w:name="_Toc60776940"/>
      <w:bookmarkStart w:id="824" w:name="_Toc90650812"/>
      <w:r w:rsidRPr="00D27132">
        <w:t>5.7.2.4</w:t>
      </w:r>
      <w:r w:rsidRPr="00D27132">
        <w:tab/>
        <w:t xml:space="preserve">Failure to deliver </w:t>
      </w:r>
      <w:r w:rsidRPr="00D27132">
        <w:rPr>
          <w:i/>
        </w:rPr>
        <w:t>ULInformationTransfer</w:t>
      </w:r>
      <w:r w:rsidRPr="00D27132">
        <w:t xml:space="preserve"> message</w:t>
      </w:r>
      <w:bookmarkEnd w:id="823"/>
      <w:bookmarkEnd w:id="82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25" w:name="_Toc60776941"/>
      <w:bookmarkStart w:id="826" w:name="_Toc90650813"/>
      <w:r w:rsidRPr="00D27132">
        <w:t>5.7.2a</w:t>
      </w:r>
      <w:r w:rsidRPr="00D27132">
        <w:tab/>
        <w:t>UL information transfer for MR-DC</w:t>
      </w:r>
      <w:bookmarkEnd w:id="825"/>
      <w:bookmarkEnd w:id="826"/>
    </w:p>
    <w:p w14:paraId="5B12E35B" w14:textId="77777777" w:rsidR="00394471" w:rsidRPr="00D27132" w:rsidRDefault="00394471" w:rsidP="00394471">
      <w:pPr>
        <w:pStyle w:val="40"/>
      </w:pPr>
      <w:bookmarkStart w:id="827" w:name="_Toc60776942"/>
      <w:bookmarkStart w:id="828" w:name="_Toc90650814"/>
      <w:r w:rsidRPr="00D27132">
        <w:t>5.7.2a.1</w:t>
      </w:r>
      <w:r w:rsidRPr="00D27132">
        <w:tab/>
        <w:t>General</w:t>
      </w:r>
      <w:bookmarkEnd w:id="827"/>
      <w:bookmarkEnd w:id="828"/>
    </w:p>
    <w:p w14:paraId="7EA8F76A" w14:textId="77777777" w:rsidR="00394471" w:rsidRPr="00D27132" w:rsidRDefault="00394471" w:rsidP="00394471">
      <w:pPr>
        <w:pStyle w:val="TH"/>
      </w:pPr>
      <w:r w:rsidRPr="00D27132">
        <w:object w:dxaOrig="4410" w:dyaOrig="1545" w14:anchorId="1FF26451">
          <v:shape id="_x0000_i1058" type="#_x0000_t75" style="width:221.8pt;height:77pt" o:ole="">
            <v:imagedata r:id="rId82" o:title=""/>
          </v:shape>
          <o:OLEObject Type="Embed" ProgID="Mscgen.Chart" ShapeID="_x0000_i1058" DrawAspect="Content" ObjectID="_1708328237"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29" w:name="_Toc60776943"/>
      <w:bookmarkStart w:id="830" w:name="_Toc90650815"/>
      <w:r w:rsidRPr="00D27132">
        <w:t>5.7.2a.2</w:t>
      </w:r>
      <w:r w:rsidRPr="00D27132">
        <w:tab/>
        <w:t>Initiation</w:t>
      </w:r>
      <w:bookmarkEnd w:id="829"/>
      <w:bookmarkEnd w:id="83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831" w:name="_Toc60776944"/>
      <w:bookmarkStart w:id="832" w:name="_Toc90650816"/>
      <w:r w:rsidRPr="00D27132">
        <w:t>5.7.2a.3</w:t>
      </w:r>
      <w:r w:rsidRPr="00D27132">
        <w:tab/>
        <w:t xml:space="preserve">Actions related to transmission of </w:t>
      </w:r>
      <w:r w:rsidRPr="00D27132">
        <w:rPr>
          <w:i/>
        </w:rPr>
        <w:t>ULInformationTransferMRDC</w:t>
      </w:r>
      <w:r w:rsidRPr="00D27132">
        <w:t xml:space="preserve"> message</w:t>
      </w:r>
      <w:bookmarkEnd w:id="831"/>
      <w:bookmarkEnd w:id="83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33" w:name="_Toc60776945"/>
      <w:bookmarkStart w:id="834" w:name="_Toc90650817"/>
      <w:r w:rsidRPr="00D27132">
        <w:rPr>
          <w:rFonts w:eastAsia="宋体"/>
        </w:rPr>
        <w:t>5.7.2b</w:t>
      </w:r>
      <w:r w:rsidRPr="00D27132">
        <w:rPr>
          <w:rFonts w:eastAsia="宋体"/>
        </w:rPr>
        <w:tab/>
        <w:t>UL transfer of IRAT information</w:t>
      </w:r>
      <w:bookmarkEnd w:id="833"/>
      <w:bookmarkEnd w:id="834"/>
    </w:p>
    <w:p w14:paraId="7A15F3AD" w14:textId="77777777" w:rsidR="00394471" w:rsidRPr="00D27132" w:rsidRDefault="00394471" w:rsidP="00394471">
      <w:pPr>
        <w:pStyle w:val="40"/>
        <w:rPr>
          <w:rFonts w:eastAsia="宋体"/>
        </w:rPr>
      </w:pPr>
      <w:bookmarkStart w:id="835" w:name="_Toc60776946"/>
      <w:bookmarkStart w:id="836" w:name="_Toc90650818"/>
      <w:r w:rsidRPr="00D27132">
        <w:rPr>
          <w:rFonts w:eastAsia="宋体"/>
        </w:rPr>
        <w:t>5.7.2b.1</w:t>
      </w:r>
      <w:r w:rsidRPr="00D27132">
        <w:rPr>
          <w:rFonts w:eastAsia="宋体"/>
        </w:rPr>
        <w:tab/>
        <w:t>General</w:t>
      </w:r>
      <w:bookmarkEnd w:id="835"/>
      <w:bookmarkEnd w:id="83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65pt;height:88.95pt;mso-width-percent:0;mso-height-percent:0;mso-width-percent:0;mso-height-percent:0" o:ole="">
            <v:imagedata r:id="rId84" o:title=""/>
          </v:shape>
          <o:OLEObject Type="Embed" ProgID="Word.Document.8" ShapeID="_x0000_i1059" DrawAspect="Content" ObjectID="_1708328238"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837" w:name="_Toc60776947"/>
      <w:bookmarkStart w:id="838" w:name="_Toc90650819"/>
      <w:r w:rsidRPr="00D27132">
        <w:rPr>
          <w:rFonts w:eastAsia="宋体"/>
        </w:rPr>
        <w:t>5.7.2b.2</w:t>
      </w:r>
      <w:r w:rsidRPr="00D27132">
        <w:rPr>
          <w:rFonts w:eastAsia="宋体"/>
        </w:rPr>
        <w:tab/>
        <w:t>Initiation</w:t>
      </w:r>
      <w:bookmarkEnd w:id="837"/>
      <w:bookmarkEnd w:id="83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839" w:name="_Toc60776948"/>
      <w:bookmarkStart w:id="840"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39"/>
      <w:bookmarkEnd w:id="84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41" w:name="_Toc60776949"/>
      <w:bookmarkStart w:id="842" w:name="_Toc90650821"/>
      <w:r w:rsidRPr="00D27132">
        <w:rPr>
          <w:lang w:eastAsia="zh-CN"/>
        </w:rPr>
        <w:t>5.7.3</w:t>
      </w:r>
      <w:r w:rsidRPr="00D27132">
        <w:rPr>
          <w:lang w:eastAsia="zh-CN"/>
        </w:rPr>
        <w:tab/>
      </w:r>
      <w:r w:rsidRPr="00D27132">
        <w:t>SCG failure information</w:t>
      </w:r>
      <w:bookmarkEnd w:id="841"/>
      <w:bookmarkEnd w:id="842"/>
    </w:p>
    <w:p w14:paraId="75A2195C" w14:textId="77777777" w:rsidR="00394471" w:rsidRPr="00D27132" w:rsidRDefault="00394471" w:rsidP="00394471">
      <w:pPr>
        <w:pStyle w:val="40"/>
      </w:pPr>
      <w:bookmarkStart w:id="843" w:name="_Toc60776950"/>
      <w:bookmarkStart w:id="844" w:name="_Toc90650822"/>
      <w:r w:rsidRPr="00D27132">
        <w:t>5.7.3.1</w:t>
      </w:r>
      <w:r w:rsidRPr="00D27132">
        <w:tab/>
        <w:t>General</w:t>
      </w:r>
      <w:bookmarkEnd w:id="843"/>
      <w:bookmarkEnd w:id="844"/>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8pt;height:101.25pt" o:ole="">
            <v:imagedata r:id="rId86" o:title=""/>
          </v:shape>
          <o:OLEObject Type="Embed" ProgID="Mscgen.Chart" ShapeID="_x0000_i1060" DrawAspect="Content" ObjectID="_1708328239"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845" w:name="_Toc60776951"/>
      <w:bookmarkStart w:id="846" w:name="_Toc90650823"/>
      <w:r w:rsidRPr="00D27132">
        <w:t>5.7.3.2</w:t>
      </w:r>
      <w:r w:rsidRPr="00D27132">
        <w:tab/>
        <w:t>Initiation</w:t>
      </w:r>
      <w:bookmarkEnd w:id="845"/>
      <w:bookmarkEnd w:id="84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847" w:name="_Toc60776952"/>
      <w:bookmarkStart w:id="848" w:name="_Toc90650824"/>
      <w:r w:rsidRPr="00D27132">
        <w:t>5.7.3.3</w:t>
      </w:r>
      <w:r w:rsidRPr="00D27132">
        <w:tab/>
        <w:t>Failure type determination for (NG)EN-DC</w:t>
      </w:r>
      <w:bookmarkEnd w:id="847"/>
      <w:bookmarkEnd w:id="84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849" w:name="_Toc60776953"/>
      <w:bookmarkStart w:id="850" w:name="_Toc90650825"/>
      <w:r w:rsidRPr="00D27132">
        <w:t>5.7.3.4</w:t>
      </w:r>
      <w:r w:rsidRPr="00D27132">
        <w:tab/>
        <w:t xml:space="preserve">Setting the contents of </w:t>
      </w:r>
      <w:r w:rsidRPr="00D27132">
        <w:rPr>
          <w:i/>
          <w:noProof/>
        </w:rPr>
        <w:t>MeasResultSCG-Failure</w:t>
      </w:r>
      <w:bookmarkEnd w:id="849"/>
      <w:bookmarkEnd w:id="85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851" w:name="_Toc60776954"/>
      <w:bookmarkStart w:id="852" w:name="_Toc90650826"/>
      <w:r w:rsidRPr="00D27132">
        <w:t>5.7.3.5</w:t>
      </w:r>
      <w:r w:rsidRPr="00D27132">
        <w:tab/>
        <w:t xml:space="preserve">Actions related to transmission of </w:t>
      </w:r>
      <w:r w:rsidRPr="00D27132">
        <w:rPr>
          <w:i/>
        </w:rPr>
        <w:t>SCGFailureInformation</w:t>
      </w:r>
      <w:r w:rsidRPr="00D27132">
        <w:t xml:space="preserve"> message</w:t>
      </w:r>
      <w:bookmarkEnd w:id="851"/>
      <w:bookmarkEnd w:id="85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53" w:name="_Toc60776955"/>
      <w:bookmarkStart w:id="854" w:name="_Toc90650827"/>
      <w:r w:rsidRPr="00D27132">
        <w:t>5.7.3a</w:t>
      </w:r>
      <w:r w:rsidRPr="00D27132">
        <w:tab/>
        <w:t>EUTRA SCG failure information</w:t>
      </w:r>
      <w:bookmarkEnd w:id="853"/>
      <w:bookmarkEnd w:id="854"/>
    </w:p>
    <w:p w14:paraId="2B3A6AD6" w14:textId="77777777" w:rsidR="00394471" w:rsidRPr="00D27132" w:rsidRDefault="00394471" w:rsidP="00394471">
      <w:pPr>
        <w:pStyle w:val="40"/>
      </w:pPr>
      <w:bookmarkStart w:id="855" w:name="_Toc60776956"/>
      <w:bookmarkStart w:id="856" w:name="_Toc90650828"/>
      <w:r w:rsidRPr="00D27132">
        <w:t>5.7.3a.1</w:t>
      </w:r>
      <w:r w:rsidRPr="00D27132">
        <w:tab/>
        <w:t>General</w:t>
      </w:r>
      <w:bookmarkEnd w:id="855"/>
      <w:bookmarkEnd w:id="856"/>
    </w:p>
    <w:p w14:paraId="7B216CAE" w14:textId="77777777" w:rsidR="00394471" w:rsidRPr="00D27132" w:rsidRDefault="00394471" w:rsidP="00394471">
      <w:pPr>
        <w:pStyle w:val="TH"/>
      </w:pPr>
      <w:r w:rsidRPr="00D27132">
        <w:object w:dxaOrig="4515" w:dyaOrig="2085" w14:anchorId="243AF6EC">
          <v:shape id="_x0000_i1061" type="#_x0000_t75" style="width:225.25pt;height:103.95pt" o:ole="">
            <v:imagedata r:id="rId88" o:title=""/>
          </v:shape>
          <o:OLEObject Type="Embed" ProgID="Mscgen.Chart" ShapeID="_x0000_i1061" DrawAspect="Content" ObjectID="_1708328240"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857" w:name="_Toc60776957"/>
      <w:bookmarkStart w:id="858" w:name="_Toc90650829"/>
      <w:r w:rsidRPr="00D27132">
        <w:t>5.7.3a.2</w:t>
      </w:r>
      <w:r w:rsidRPr="00D27132">
        <w:tab/>
        <w:t>Initiation</w:t>
      </w:r>
      <w:bookmarkEnd w:id="857"/>
      <w:bookmarkEnd w:id="85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859" w:name="_Toc60776958"/>
      <w:bookmarkStart w:id="860" w:name="_Toc90650830"/>
      <w:r w:rsidRPr="00D27132">
        <w:t>5.7.3a.3</w:t>
      </w:r>
      <w:r w:rsidRPr="00D27132">
        <w:tab/>
        <w:t xml:space="preserve">Actions related to transmission of </w:t>
      </w:r>
      <w:r w:rsidRPr="00D27132">
        <w:rPr>
          <w:i/>
        </w:rPr>
        <w:t>SCGFailureInformationEUTRA</w:t>
      </w:r>
      <w:r w:rsidRPr="00D27132">
        <w:t xml:space="preserve"> message</w:t>
      </w:r>
      <w:bookmarkEnd w:id="859"/>
      <w:bookmarkEnd w:id="86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61" w:name="_Toc60776959"/>
      <w:bookmarkStart w:id="862" w:name="_Toc90650831"/>
      <w:r w:rsidRPr="00D27132">
        <w:t>5.7.3b</w:t>
      </w:r>
      <w:r w:rsidRPr="00D27132">
        <w:tab/>
        <w:t>MCG failure information</w:t>
      </w:r>
      <w:bookmarkEnd w:id="861"/>
      <w:bookmarkEnd w:id="862"/>
    </w:p>
    <w:p w14:paraId="2D8CC4FD" w14:textId="77777777" w:rsidR="00394471" w:rsidRPr="00D27132" w:rsidRDefault="00394471" w:rsidP="00394471">
      <w:pPr>
        <w:pStyle w:val="40"/>
      </w:pPr>
      <w:bookmarkStart w:id="863" w:name="_Toc60776960"/>
      <w:bookmarkStart w:id="864" w:name="_Toc90650832"/>
      <w:r w:rsidRPr="00D27132">
        <w:t>5.7.3b.1</w:t>
      </w:r>
      <w:r w:rsidRPr="00D27132">
        <w:tab/>
        <w:t>General</w:t>
      </w:r>
      <w:bookmarkEnd w:id="863"/>
      <w:bookmarkEnd w:id="86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95pt;height:121.65pt" o:ole="">
            <v:imagedata r:id="rId90" o:title=""/>
          </v:shape>
          <o:OLEObject Type="Embed" ProgID="Word.Picture.8" ShapeID="_x0000_i1062" DrawAspect="Content" ObjectID="_1708328241"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65"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866" w:name="_Toc60776961"/>
      <w:bookmarkStart w:id="867" w:name="_Toc90650833"/>
      <w:r w:rsidRPr="00D27132">
        <w:t>5.7.3b.2</w:t>
      </w:r>
      <w:r w:rsidRPr="00D27132">
        <w:tab/>
        <w:t>Initiation</w:t>
      </w:r>
      <w:bookmarkEnd w:id="866"/>
      <w:bookmarkEnd w:id="86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8"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869" w:name="_Toc60776962"/>
      <w:bookmarkStart w:id="870" w:name="_Toc90650834"/>
      <w:r w:rsidRPr="00D27132">
        <w:t>5.7.3b.3</w:t>
      </w:r>
      <w:r w:rsidRPr="00D27132">
        <w:tab/>
        <w:t>Failure type determination</w:t>
      </w:r>
      <w:bookmarkEnd w:id="869"/>
      <w:bookmarkEnd w:id="87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871" w:name="_Toc60776963"/>
      <w:bookmarkStart w:id="87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71"/>
      <w:bookmarkEnd w:id="87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873" w:name="_Toc60776964"/>
      <w:bookmarkStart w:id="874" w:name="_Toc90650836"/>
      <w:r w:rsidRPr="00D27132">
        <w:rPr>
          <w:rFonts w:eastAsia="Malgun Gothic"/>
          <w:lang w:eastAsia="ko-KR"/>
        </w:rPr>
        <w:t>5.7.3b.5</w:t>
      </w:r>
      <w:r w:rsidRPr="00D27132">
        <w:tab/>
        <w:t>T316 expiry</w:t>
      </w:r>
      <w:bookmarkEnd w:id="873"/>
      <w:bookmarkEnd w:id="87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75" w:name="_Toc60776965"/>
      <w:bookmarkStart w:id="876" w:name="_Toc90650837"/>
      <w:r w:rsidRPr="00D27132">
        <w:t>5.</w:t>
      </w:r>
      <w:r w:rsidRPr="00D27132">
        <w:rPr>
          <w:lang w:eastAsia="zh-CN"/>
        </w:rPr>
        <w:t>7</w:t>
      </w:r>
      <w:r w:rsidRPr="00D27132">
        <w:t>.</w:t>
      </w:r>
      <w:r w:rsidRPr="00D27132">
        <w:rPr>
          <w:lang w:eastAsia="zh-CN"/>
        </w:rPr>
        <w:t>4</w:t>
      </w:r>
      <w:r w:rsidRPr="00D27132">
        <w:tab/>
        <w:t>UE Assistance Information</w:t>
      </w:r>
      <w:bookmarkEnd w:id="875"/>
      <w:bookmarkEnd w:id="876"/>
    </w:p>
    <w:p w14:paraId="08991F3E" w14:textId="77777777" w:rsidR="00394471" w:rsidRPr="00D27132" w:rsidRDefault="00394471" w:rsidP="00394471">
      <w:pPr>
        <w:pStyle w:val="40"/>
      </w:pPr>
      <w:bookmarkStart w:id="877" w:name="_Toc60776966"/>
      <w:bookmarkStart w:id="87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7"/>
      <w:bookmarkEnd w:id="878"/>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35pt;height:105.1pt" o:ole="">
            <v:imagedata r:id="rId92" o:title=""/>
          </v:shape>
          <o:OLEObject Type="Embed" ProgID="Mscgen.Chart" ShapeID="_x0000_i1063" DrawAspect="Content" ObjectID="_1708328242"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879" w:name="_Toc60776967"/>
      <w:bookmarkStart w:id="88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9"/>
      <w:bookmarkEnd w:id="88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881" w:name="_Toc60776968"/>
      <w:bookmarkStart w:id="882"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81"/>
      <w:bookmarkEnd w:id="88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883" w:name="_Toc60776969"/>
      <w:bookmarkStart w:id="88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83"/>
      <w:bookmarkEnd w:id="88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85" w:name="_Toc60776970"/>
      <w:bookmarkStart w:id="886" w:name="_Toc90650842"/>
      <w:r w:rsidRPr="00D27132">
        <w:t>5.7.4a</w:t>
      </w:r>
      <w:r w:rsidRPr="00D27132">
        <w:tab/>
        <w:t>Void</w:t>
      </w:r>
      <w:bookmarkEnd w:id="885"/>
      <w:bookmarkEnd w:id="886"/>
    </w:p>
    <w:p w14:paraId="5806D639" w14:textId="77777777" w:rsidR="00394471" w:rsidRPr="00D27132" w:rsidRDefault="00394471" w:rsidP="00394471">
      <w:pPr>
        <w:pStyle w:val="3"/>
      </w:pPr>
      <w:bookmarkStart w:id="887" w:name="_Toc60776971"/>
      <w:bookmarkStart w:id="888" w:name="_Toc90650843"/>
      <w:r w:rsidRPr="00D27132">
        <w:t>5.7.5</w:t>
      </w:r>
      <w:r w:rsidRPr="00D27132">
        <w:tab/>
        <w:t>Failure information</w:t>
      </w:r>
      <w:bookmarkEnd w:id="887"/>
      <w:bookmarkEnd w:id="888"/>
    </w:p>
    <w:p w14:paraId="19551CA1" w14:textId="77777777" w:rsidR="00394471" w:rsidRPr="00D27132" w:rsidRDefault="00394471" w:rsidP="00394471">
      <w:pPr>
        <w:pStyle w:val="40"/>
      </w:pPr>
      <w:bookmarkStart w:id="889" w:name="_Toc60776972"/>
      <w:bookmarkStart w:id="890" w:name="_Toc90650844"/>
      <w:r w:rsidRPr="00D27132">
        <w:t>5.7.5.1</w:t>
      </w:r>
      <w:r w:rsidRPr="00D27132">
        <w:tab/>
        <w:t>General</w:t>
      </w:r>
      <w:bookmarkEnd w:id="889"/>
      <w:bookmarkEnd w:id="89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3pt;height:1in" o:ole="">
            <v:imagedata r:id="rId94" o:title=""/>
          </v:shape>
          <o:OLEObject Type="Embed" ProgID="Mscgen.Chart" ShapeID="_x0000_i1064" DrawAspect="Content" ObjectID="_1708328243"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891" w:name="_Toc60776973"/>
      <w:bookmarkStart w:id="892" w:name="_Toc90650845"/>
      <w:r w:rsidRPr="00D27132">
        <w:t>5.7.5.2</w:t>
      </w:r>
      <w:r w:rsidRPr="00D27132">
        <w:tab/>
        <w:t>Initiation</w:t>
      </w:r>
      <w:bookmarkEnd w:id="891"/>
      <w:bookmarkEnd w:id="89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893" w:name="_Toc60776974"/>
      <w:bookmarkStart w:id="894" w:name="_Toc90650846"/>
      <w:r w:rsidRPr="00D27132">
        <w:t>5.7.5.3</w:t>
      </w:r>
      <w:r w:rsidRPr="00D27132">
        <w:tab/>
        <w:t xml:space="preserve">Actions related to transmission of </w:t>
      </w:r>
      <w:r w:rsidRPr="00D27132">
        <w:rPr>
          <w:i/>
        </w:rPr>
        <w:t>FailureInformation</w:t>
      </w:r>
      <w:r w:rsidRPr="00D27132">
        <w:t xml:space="preserve"> message</w:t>
      </w:r>
      <w:bookmarkEnd w:id="893"/>
      <w:bookmarkEnd w:id="89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95" w:name="_Toc60776975"/>
      <w:bookmarkStart w:id="896" w:name="_Toc90650847"/>
      <w:r w:rsidRPr="00D27132">
        <w:t>5.7.6</w:t>
      </w:r>
      <w:r w:rsidRPr="00D27132">
        <w:tab/>
        <w:t>DL message segment transfer</w:t>
      </w:r>
      <w:bookmarkEnd w:id="895"/>
      <w:bookmarkEnd w:id="896"/>
    </w:p>
    <w:p w14:paraId="2EB26AAC" w14:textId="77777777" w:rsidR="00394471" w:rsidRPr="00D27132" w:rsidRDefault="00394471" w:rsidP="00394471">
      <w:pPr>
        <w:pStyle w:val="40"/>
        <w:rPr>
          <w:lang w:eastAsia="en-US"/>
        </w:rPr>
      </w:pPr>
      <w:bookmarkStart w:id="897" w:name="_Toc60776976"/>
      <w:bookmarkStart w:id="898" w:name="_Toc90650848"/>
      <w:r w:rsidRPr="00D27132">
        <w:t>5.7.6.1</w:t>
      </w:r>
      <w:r w:rsidRPr="00D27132">
        <w:tab/>
        <w:t>General</w:t>
      </w:r>
      <w:bookmarkEnd w:id="897"/>
      <w:bookmarkEnd w:id="89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25pt" o:ole="">
            <v:imagedata r:id="rId96" o:title=""/>
          </v:shape>
          <o:OLEObject Type="Embed" ProgID="Mscgen.Chart" ShapeID="_x0000_i1065" DrawAspect="Content" ObjectID="_1708328244"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899" w:name="_Toc60776977"/>
      <w:bookmarkStart w:id="900" w:name="_Toc90650849"/>
      <w:r w:rsidRPr="00D27132">
        <w:t>5.7.6.2</w:t>
      </w:r>
      <w:r w:rsidRPr="00D27132">
        <w:tab/>
        <w:t>Initiation</w:t>
      </w:r>
      <w:bookmarkEnd w:id="899"/>
      <w:bookmarkEnd w:id="90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901" w:name="_Toc60776978"/>
      <w:bookmarkStart w:id="902" w:name="_Toc90650850"/>
      <w:r w:rsidRPr="00D27132">
        <w:t>5.7.6.3</w:t>
      </w:r>
      <w:r w:rsidRPr="00D27132">
        <w:tab/>
        <w:t xml:space="preserve">Reception of </w:t>
      </w:r>
      <w:r w:rsidRPr="00D27132">
        <w:rPr>
          <w:i/>
        </w:rPr>
        <w:t>DLDedicatedMessageSegment</w:t>
      </w:r>
      <w:r w:rsidRPr="00D27132">
        <w:t xml:space="preserve"> by the UE</w:t>
      </w:r>
      <w:bookmarkEnd w:id="901"/>
      <w:bookmarkEnd w:id="90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03" w:name="_Toc60776979"/>
      <w:bookmarkStart w:id="904" w:name="_Toc90650851"/>
      <w:r w:rsidRPr="00D27132">
        <w:t>5.7.7</w:t>
      </w:r>
      <w:r w:rsidRPr="00D27132">
        <w:tab/>
      </w:r>
      <w:r w:rsidRPr="00D27132">
        <w:rPr>
          <w:rFonts w:eastAsia="宋体"/>
          <w:lang w:eastAsia="zh-CN"/>
        </w:rPr>
        <w:t>UL message segment transfer</w:t>
      </w:r>
      <w:bookmarkEnd w:id="903"/>
      <w:bookmarkEnd w:id="904"/>
    </w:p>
    <w:p w14:paraId="335FD09C" w14:textId="77777777" w:rsidR="00394471" w:rsidRPr="00D27132" w:rsidRDefault="00394471" w:rsidP="00394471">
      <w:pPr>
        <w:pStyle w:val="40"/>
      </w:pPr>
      <w:bookmarkStart w:id="905" w:name="_Toc60776980"/>
      <w:bookmarkStart w:id="906" w:name="_Toc90650852"/>
      <w:r w:rsidRPr="00D27132">
        <w:t>5.7.7.1</w:t>
      </w:r>
      <w:r w:rsidRPr="00D27132">
        <w:tab/>
        <w:t>General</w:t>
      </w:r>
      <w:bookmarkEnd w:id="905"/>
      <w:bookmarkEnd w:id="906"/>
    </w:p>
    <w:p w14:paraId="7DD2BFA5" w14:textId="77777777" w:rsidR="00394471" w:rsidRPr="00D27132" w:rsidRDefault="00394471" w:rsidP="00394471">
      <w:pPr>
        <w:pStyle w:val="TH"/>
      </w:pPr>
      <w:r w:rsidRPr="00D27132">
        <w:object w:dxaOrig="4170" w:dyaOrig="1440" w14:anchorId="78A17847">
          <v:shape id="_x0000_i1066" type="#_x0000_t75" style="width:208.7pt;height:1in" o:ole="">
            <v:imagedata r:id="rId98" o:title=""/>
          </v:shape>
          <o:OLEObject Type="Embed" ProgID="Mscgen.Chart" ShapeID="_x0000_i1066" DrawAspect="Content" ObjectID="_1708328245"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07" w:name="_Toc60776981"/>
      <w:bookmarkStart w:id="908" w:name="_Toc90650853"/>
      <w:r w:rsidRPr="00D27132">
        <w:t>5.7.7.2</w:t>
      </w:r>
      <w:r w:rsidRPr="00D27132">
        <w:tab/>
        <w:t>Initiation</w:t>
      </w:r>
      <w:bookmarkEnd w:id="907"/>
      <w:bookmarkEnd w:id="908"/>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09" w:name="_Toc60776982"/>
      <w:bookmarkStart w:id="910" w:name="_Toc90650854"/>
      <w:r w:rsidRPr="00D27132">
        <w:t>5.7.7.3</w:t>
      </w:r>
      <w:r w:rsidRPr="00D27132">
        <w:tab/>
        <w:t xml:space="preserve">Actions related to transmission of </w:t>
      </w:r>
      <w:r w:rsidRPr="00D27132">
        <w:rPr>
          <w:i/>
        </w:rPr>
        <w:t>ULDedicatedMessageSegment</w:t>
      </w:r>
      <w:r w:rsidRPr="00D27132">
        <w:t xml:space="preserve"> message</w:t>
      </w:r>
      <w:bookmarkEnd w:id="909"/>
      <w:bookmarkEnd w:id="910"/>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11" w:name="_Toc60776983"/>
      <w:bookmarkStart w:id="912" w:name="_Toc90650855"/>
      <w:r w:rsidRPr="00D27132">
        <w:t>5.7.8</w:t>
      </w:r>
      <w:r w:rsidRPr="00D27132">
        <w:tab/>
        <w:t>Idle/inactive Measurements</w:t>
      </w:r>
      <w:bookmarkEnd w:id="911"/>
      <w:bookmarkEnd w:id="912"/>
    </w:p>
    <w:p w14:paraId="15AF637C" w14:textId="77777777" w:rsidR="00394471" w:rsidRPr="00D27132" w:rsidRDefault="00394471" w:rsidP="00394471">
      <w:pPr>
        <w:pStyle w:val="40"/>
      </w:pPr>
      <w:bookmarkStart w:id="913" w:name="_Toc60776984"/>
      <w:bookmarkStart w:id="914" w:name="_Toc90650856"/>
      <w:r w:rsidRPr="00D27132">
        <w:t>5.7.8.1</w:t>
      </w:r>
      <w:r w:rsidRPr="00D27132">
        <w:tab/>
        <w:t>General</w:t>
      </w:r>
      <w:bookmarkEnd w:id="913"/>
      <w:bookmarkEnd w:id="91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15" w:name="_Toc60776985"/>
      <w:bookmarkStart w:id="916" w:name="_Toc90650857"/>
      <w:r w:rsidRPr="00D27132">
        <w:t>5.7.8.1a</w:t>
      </w:r>
      <w:r w:rsidRPr="00D27132">
        <w:tab/>
        <w:t>Measurement configuration</w:t>
      </w:r>
      <w:bookmarkEnd w:id="915"/>
      <w:bookmarkEnd w:id="91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17" w:name="_Toc60776986"/>
      <w:bookmarkStart w:id="918" w:name="_Toc90650858"/>
      <w:r w:rsidRPr="00D27132">
        <w:t>5.7.8.2</w:t>
      </w:r>
      <w:r w:rsidRPr="00D27132">
        <w:tab/>
        <w:t>Void</w:t>
      </w:r>
      <w:bookmarkEnd w:id="917"/>
      <w:bookmarkEnd w:id="918"/>
    </w:p>
    <w:p w14:paraId="6FF8D5B5" w14:textId="77777777" w:rsidR="00394471" w:rsidRPr="00D27132" w:rsidRDefault="00394471" w:rsidP="00394471">
      <w:pPr>
        <w:pStyle w:val="40"/>
      </w:pPr>
      <w:bookmarkStart w:id="919" w:name="_Toc60776987"/>
      <w:bookmarkStart w:id="920" w:name="_Toc90650859"/>
      <w:r w:rsidRPr="00D27132">
        <w:t>5.7.8.2a</w:t>
      </w:r>
      <w:r w:rsidRPr="00D27132">
        <w:tab/>
        <w:t>Performing measurements</w:t>
      </w:r>
      <w:bookmarkEnd w:id="919"/>
      <w:bookmarkEnd w:id="92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21" w:name="_Toc60776988"/>
      <w:bookmarkStart w:id="922" w:name="_Toc90650860"/>
      <w:r w:rsidRPr="00D27132">
        <w:rPr>
          <w:rFonts w:eastAsia="Malgun Gothic"/>
          <w:lang w:eastAsia="ko-KR"/>
        </w:rPr>
        <w:t>5.7.8.3</w:t>
      </w:r>
      <w:r w:rsidRPr="00D27132">
        <w:tab/>
        <w:t>T331 expiry or stop</w:t>
      </w:r>
      <w:bookmarkEnd w:id="921"/>
      <w:bookmarkEnd w:id="92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23" w:name="_Toc60776989"/>
      <w:bookmarkStart w:id="924" w:name="_Toc90650861"/>
      <w:r w:rsidRPr="00D27132">
        <w:rPr>
          <w:rFonts w:eastAsia="Malgun Gothic"/>
          <w:lang w:eastAsia="ko-KR"/>
        </w:rPr>
        <w:t>5.7.8.4</w:t>
      </w:r>
      <w:r w:rsidRPr="00D27132">
        <w:tab/>
        <w:t>Cell re-selection or cell selection while T331 is running</w:t>
      </w:r>
      <w:bookmarkEnd w:id="923"/>
      <w:bookmarkEnd w:id="92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25" w:name="_Toc60776990"/>
      <w:bookmarkStart w:id="926" w:name="_Toc90650862"/>
      <w:r w:rsidRPr="00D27132">
        <w:t>5.7.9</w:t>
      </w:r>
      <w:r w:rsidRPr="00D27132">
        <w:tab/>
        <w:t>Mobility history information</w:t>
      </w:r>
      <w:bookmarkEnd w:id="925"/>
      <w:bookmarkEnd w:id="926"/>
    </w:p>
    <w:p w14:paraId="07B2E18A" w14:textId="77777777" w:rsidR="00394471" w:rsidRPr="00D27132" w:rsidRDefault="00394471" w:rsidP="00394471">
      <w:pPr>
        <w:pStyle w:val="40"/>
      </w:pPr>
      <w:bookmarkStart w:id="927" w:name="_Toc60776991"/>
      <w:bookmarkStart w:id="928" w:name="_Toc90650863"/>
      <w:r w:rsidRPr="00D27132">
        <w:t>5.7.9.1</w:t>
      </w:r>
      <w:r w:rsidRPr="00D27132">
        <w:tab/>
        <w:t>General</w:t>
      </w:r>
      <w:bookmarkEnd w:id="927"/>
      <w:bookmarkEnd w:id="92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29" w:name="_Toc60776992"/>
      <w:bookmarkStart w:id="930" w:name="_Toc90650864"/>
      <w:r w:rsidRPr="00D27132">
        <w:t>5.7.9.2</w:t>
      </w:r>
      <w:r w:rsidRPr="00D27132">
        <w:tab/>
        <w:t>Initiation</w:t>
      </w:r>
      <w:bookmarkEnd w:id="929"/>
      <w:bookmarkEnd w:id="93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31" w:name="_Toc60776993"/>
      <w:bookmarkStart w:id="932" w:name="_Toc90650865"/>
      <w:r w:rsidRPr="00D27132">
        <w:t>5.7.10</w:t>
      </w:r>
      <w:r w:rsidRPr="00D27132">
        <w:tab/>
        <w:t>UE Information</w:t>
      </w:r>
      <w:bookmarkEnd w:id="931"/>
      <w:bookmarkEnd w:id="932"/>
    </w:p>
    <w:p w14:paraId="7738AC77" w14:textId="77777777" w:rsidR="00394471" w:rsidRPr="00D27132" w:rsidRDefault="00394471" w:rsidP="00394471">
      <w:pPr>
        <w:pStyle w:val="40"/>
      </w:pPr>
      <w:bookmarkStart w:id="933" w:name="_Toc60776994"/>
      <w:bookmarkStart w:id="934" w:name="_Toc90650866"/>
      <w:r w:rsidRPr="00D27132">
        <w:t>5.7.10.1</w:t>
      </w:r>
      <w:r w:rsidRPr="00D27132">
        <w:tab/>
        <w:t>General</w:t>
      </w:r>
      <w:bookmarkEnd w:id="933"/>
      <w:bookmarkEnd w:id="93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3pt;height:129pt" o:ole="">
            <v:imagedata r:id="rId100" o:title=""/>
          </v:shape>
          <o:OLEObject Type="Embed" ProgID="Word.Picture.8" ShapeID="_x0000_i1067" DrawAspect="Content" ObjectID="_1708328246"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935" w:name="_Toc60776995"/>
      <w:bookmarkStart w:id="936" w:name="_Toc90650867"/>
      <w:r w:rsidRPr="00D27132">
        <w:t>5.7.10.2</w:t>
      </w:r>
      <w:r w:rsidRPr="00D27132">
        <w:tab/>
        <w:t>Initiation</w:t>
      </w:r>
      <w:bookmarkEnd w:id="935"/>
      <w:bookmarkEnd w:id="93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937" w:name="_Toc60776996"/>
      <w:bookmarkStart w:id="93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7"/>
      <w:bookmarkEnd w:id="93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939" w:name="_Toc60776997"/>
      <w:bookmarkStart w:id="940" w:name="_Toc90650869"/>
      <w:r w:rsidRPr="00D27132">
        <w:t>5.7.10.4</w:t>
      </w:r>
      <w:r w:rsidRPr="00D27132">
        <w:tab/>
        <w:t>Actions upon successful completion of random-access procedure</w:t>
      </w:r>
      <w:bookmarkEnd w:id="939"/>
      <w:bookmarkEnd w:id="94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941" w:name="_Toc60776998"/>
      <w:bookmarkStart w:id="942"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41"/>
      <w:bookmarkEnd w:id="94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43" w:name="_Toc60776999"/>
      <w:bookmarkStart w:id="944" w:name="_Toc90650871"/>
      <w:r w:rsidRPr="00D27132">
        <w:t>5.7.12</w:t>
      </w:r>
      <w:r w:rsidRPr="00D27132">
        <w:tab/>
        <w:t>IAB Other Information</w:t>
      </w:r>
      <w:bookmarkEnd w:id="943"/>
      <w:bookmarkEnd w:id="944"/>
    </w:p>
    <w:p w14:paraId="4EF546E9" w14:textId="77777777" w:rsidR="00394471" w:rsidRPr="00D27132" w:rsidRDefault="00394471" w:rsidP="00394471">
      <w:pPr>
        <w:pStyle w:val="40"/>
      </w:pPr>
      <w:bookmarkStart w:id="945" w:name="_Toc60777000"/>
      <w:bookmarkStart w:id="946" w:name="_Toc90650872"/>
      <w:r w:rsidRPr="00D27132">
        <w:t>5.7.12.1</w:t>
      </w:r>
      <w:r w:rsidRPr="00D27132">
        <w:tab/>
        <w:t>General</w:t>
      </w:r>
      <w:bookmarkEnd w:id="945"/>
      <w:bookmarkEnd w:id="94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05pt;height:129pt" o:ole="">
            <v:imagedata r:id="rId102" o:title=""/>
          </v:shape>
          <o:OLEObject Type="Embed" ProgID="Word.Picture.8" ShapeID="对象 44" DrawAspect="Content" ObjectID="_1708328247"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947" w:name="_Toc60777001"/>
      <w:bookmarkStart w:id="948" w:name="_Toc90650873"/>
      <w:r w:rsidRPr="00D27132">
        <w:t>5.7.12.2</w:t>
      </w:r>
      <w:r w:rsidRPr="00D27132">
        <w:tab/>
        <w:t>Initiation</w:t>
      </w:r>
      <w:bookmarkEnd w:id="947"/>
      <w:bookmarkEnd w:id="94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949" w:name="_Toc60777002"/>
      <w:bookmarkStart w:id="95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9"/>
      <w:bookmarkEnd w:id="95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951" w:name="_Toc60777003"/>
      <w:bookmarkStart w:id="952" w:name="_Toc90650875"/>
      <w:r w:rsidRPr="00D27132">
        <w:t>5.8</w:t>
      </w:r>
      <w:r w:rsidRPr="00D27132">
        <w:tab/>
        <w:t>Sidelink</w:t>
      </w:r>
      <w:bookmarkEnd w:id="951"/>
      <w:bookmarkEnd w:id="952"/>
    </w:p>
    <w:p w14:paraId="68F6483A" w14:textId="77777777" w:rsidR="00394471" w:rsidRPr="00D27132" w:rsidRDefault="00394471" w:rsidP="00394471">
      <w:pPr>
        <w:pStyle w:val="3"/>
      </w:pPr>
      <w:bookmarkStart w:id="953" w:name="_Toc60777004"/>
      <w:bookmarkStart w:id="954" w:name="_Toc90650876"/>
      <w:r w:rsidRPr="00D27132">
        <w:t>5.8.1</w:t>
      </w:r>
      <w:r w:rsidRPr="00D27132">
        <w:tab/>
        <w:t>General</w:t>
      </w:r>
      <w:bookmarkEnd w:id="953"/>
      <w:bookmarkEnd w:id="95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955" w:name="_Toc60777005"/>
      <w:bookmarkStart w:id="956" w:name="_Toc90650877"/>
      <w:r w:rsidRPr="00D27132">
        <w:t>5.8.2</w:t>
      </w:r>
      <w:r w:rsidRPr="00D27132">
        <w:tab/>
        <w:t>Conditions for NR sidelink communication operation</w:t>
      </w:r>
      <w:bookmarkEnd w:id="955"/>
      <w:bookmarkEnd w:id="95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957" w:name="_Toc60777006"/>
      <w:bookmarkStart w:id="958" w:name="_Toc90650878"/>
      <w:r w:rsidRPr="00D27132">
        <w:t>5.8.3</w:t>
      </w:r>
      <w:r w:rsidRPr="00D27132">
        <w:tab/>
        <w:t>Sidelink UE information for NR sidelink communication</w:t>
      </w:r>
      <w:bookmarkEnd w:id="957"/>
      <w:bookmarkEnd w:id="958"/>
    </w:p>
    <w:p w14:paraId="16ECCE58" w14:textId="77777777" w:rsidR="00394471" w:rsidRPr="00D27132" w:rsidRDefault="00394471" w:rsidP="00394471">
      <w:pPr>
        <w:pStyle w:val="40"/>
        <w:rPr>
          <w:noProof/>
        </w:rPr>
      </w:pPr>
      <w:bookmarkStart w:id="959" w:name="_Toc60777007"/>
      <w:bookmarkStart w:id="960" w:name="_Toc90650879"/>
      <w:r w:rsidRPr="00D27132">
        <w:t>5.8.</w:t>
      </w:r>
      <w:r w:rsidRPr="00D27132">
        <w:rPr>
          <w:lang w:eastAsia="zh-CN"/>
        </w:rPr>
        <w:t>3</w:t>
      </w:r>
      <w:r w:rsidRPr="00D27132">
        <w:t>.1</w:t>
      </w:r>
      <w:r w:rsidRPr="00D27132">
        <w:tab/>
        <w:t>General</w:t>
      </w:r>
      <w:bookmarkEnd w:id="959"/>
      <w:bookmarkEnd w:id="960"/>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3pt;height:102.05pt" o:ole="">
            <v:imagedata r:id="rId104" o:title=""/>
          </v:shape>
          <o:OLEObject Type="Embed" ProgID="Mscgen.Chart" ShapeID="_x0000_i1069" DrawAspect="Content" ObjectID="_1708328248"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961" w:name="_Toc60777008"/>
      <w:bookmarkStart w:id="962" w:name="_Toc90650880"/>
      <w:r w:rsidRPr="00D27132">
        <w:t>5.8.</w:t>
      </w:r>
      <w:r w:rsidRPr="00D27132">
        <w:rPr>
          <w:lang w:eastAsia="zh-CN"/>
        </w:rPr>
        <w:t>3</w:t>
      </w:r>
      <w:r w:rsidRPr="00D27132">
        <w:t>.2</w:t>
      </w:r>
      <w:r w:rsidRPr="00D27132">
        <w:tab/>
        <w:t>Initiation</w:t>
      </w:r>
      <w:bookmarkEnd w:id="961"/>
      <w:bookmarkEnd w:id="962"/>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963" w:name="_Toc60777009"/>
      <w:bookmarkStart w:id="964"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63"/>
      <w:bookmarkEnd w:id="964"/>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965" w:name="_Toc60777010"/>
      <w:bookmarkStart w:id="966" w:name="_Toc90650882"/>
      <w:r w:rsidRPr="00D27132">
        <w:t>5.8.4</w:t>
      </w:r>
      <w:r w:rsidRPr="00D27132">
        <w:tab/>
        <w:t>Void</w:t>
      </w:r>
      <w:bookmarkEnd w:id="965"/>
      <w:bookmarkEnd w:id="966"/>
    </w:p>
    <w:p w14:paraId="1F968F3A" w14:textId="77777777" w:rsidR="00394471" w:rsidRPr="00D27132" w:rsidRDefault="00394471" w:rsidP="00394471">
      <w:pPr>
        <w:pStyle w:val="3"/>
      </w:pPr>
      <w:bookmarkStart w:id="967" w:name="_Toc60777011"/>
      <w:bookmarkStart w:id="968" w:name="_Toc90650883"/>
      <w:r w:rsidRPr="00D27132">
        <w:t>5.8.5</w:t>
      </w:r>
      <w:r w:rsidRPr="00D27132">
        <w:tab/>
        <w:t>Sidelink synchronisation information transmission for NR sidelink communication</w:t>
      </w:r>
      <w:bookmarkEnd w:id="967"/>
      <w:bookmarkEnd w:id="968"/>
    </w:p>
    <w:p w14:paraId="6E015D8A" w14:textId="77777777" w:rsidR="00394471" w:rsidRPr="00D27132" w:rsidRDefault="00394471" w:rsidP="00394471">
      <w:pPr>
        <w:pStyle w:val="40"/>
      </w:pPr>
      <w:bookmarkStart w:id="969" w:name="_Toc60777012"/>
      <w:bookmarkStart w:id="970" w:name="_Toc90650884"/>
      <w:r w:rsidRPr="00D27132">
        <w:t>5.8.5.1</w:t>
      </w:r>
      <w:r w:rsidRPr="00D27132">
        <w:tab/>
        <w:t>General</w:t>
      </w:r>
      <w:bookmarkEnd w:id="969"/>
      <w:bookmarkEnd w:id="970"/>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45pt;height:128.2pt" o:ole="">
            <v:imagedata r:id="rId106" o:title=""/>
          </v:shape>
          <o:OLEObject Type="Embed" ProgID="Mscgen.Chart" ShapeID="_x0000_i1070" DrawAspect="Content" ObjectID="_1708328249"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85pt;height:104.75pt" o:ole="">
            <v:imagedata r:id="rId108" o:title=""/>
          </v:shape>
          <o:OLEObject Type="Embed" ProgID="Mscgen.Chart" ShapeID="_x0000_i1071" DrawAspect="Content" ObjectID="_1708328250"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971" w:name="_Toc60777013"/>
      <w:bookmarkStart w:id="972" w:name="_Toc90650885"/>
      <w:r w:rsidRPr="00D27132">
        <w:t>5.8.5.2</w:t>
      </w:r>
      <w:r w:rsidRPr="00D27132">
        <w:tab/>
        <w:t>Initiation</w:t>
      </w:r>
      <w:bookmarkEnd w:id="971"/>
      <w:bookmarkEnd w:id="97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973" w:name="_Toc60777014"/>
      <w:bookmarkStart w:id="974" w:name="_Toc90650886"/>
      <w:r w:rsidRPr="00D27132">
        <w:t>5.8.5.3</w:t>
      </w:r>
      <w:r w:rsidRPr="00D27132">
        <w:tab/>
        <w:t>Transmission of SLSS</w:t>
      </w:r>
      <w:bookmarkEnd w:id="973"/>
      <w:bookmarkEnd w:id="97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975" w:name="_Toc60777015"/>
      <w:bookmarkStart w:id="976" w:name="_Toc90650887"/>
      <w:r w:rsidRPr="00D27132">
        <w:t>5.8.5a</w:t>
      </w:r>
      <w:r w:rsidRPr="00D27132">
        <w:tab/>
        <w:t>Sidelink synchronisation information transmission for V2X sidelink communication</w:t>
      </w:r>
      <w:bookmarkEnd w:id="975"/>
      <w:bookmarkEnd w:id="976"/>
    </w:p>
    <w:p w14:paraId="549BB199" w14:textId="77777777" w:rsidR="00394471" w:rsidRPr="00D27132" w:rsidRDefault="00394471" w:rsidP="00394471">
      <w:pPr>
        <w:pStyle w:val="40"/>
      </w:pPr>
      <w:bookmarkStart w:id="977" w:name="_Toc60777016"/>
      <w:bookmarkStart w:id="978" w:name="_Toc90650888"/>
      <w:r w:rsidRPr="00D27132">
        <w:t>5.8.5a.1</w:t>
      </w:r>
      <w:r w:rsidRPr="00D27132">
        <w:tab/>
        <w:t>General</w:t>
      </w:r>
      <w:bookmarkEnd w:id="977"/>
      <w:bookmarkEnd w:id="97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95pt;height:126.65pt" o:ole="">
            <v:imagedata r:id="rId110" o:title=""/>
          </v:shape>
          <o:OLEObject Type="Embed" ProgID="Mscgen.Chart" ShapeID="_x0000_i1072" DrawAspect="Content" ObjectID="_1708328251"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85pt;height:104.75pt" o:ole="">
            <v:imagedata r:id="rId108" o:title=""/>
          </v:shape>
          <o:OLEObject Type="Embed" ProgID="Mscgen.Chart" ShapeID="_x0000_i1073" DrawAspect="Content" ObjectID="_1708328252"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0"/>
      </w:pPr>
      <w:bookmarkStart w:id="979" w:name="_Toc60777017"/>
      <w:bookmarkStart w:id="980" w:name="_Toc90650889"/>
      <w:r w:rsidRPr="00D27132">
        <w:t>5.8.5a.2</w:t>
      </w:r>
      <w:r w:rsidRPr="00D27132">
        <w:tab/>
        <w:t>Initiation</w:t>
      </w:r>
      <w:bookmarkEnd w:id="979"/>
      <w:bookmarkEnd w:id="98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981" w:name="_Toc60777018"/>
      <w:bookmarkStart w:id="982" w:name="_Toc90650890"/>
      <w:r w:rsidRPr="00D27132">
        <w:t>5.8.6</w:t>
      </w:r>
      <w:r w:rsidRPr="00D27132">
        <w:tab/>
        <w:t>Sidelink synchronisation reference</w:t>
      </w:r>
      <w:bookmarkEnd w:id="981"/>
      <w:bookmarkEnd w:id="982"/>
    </w:p>
    <w:p w14:paraId="3FE1FA26" w14:textId="77777777" w:rsidR="00394471" w:rsidRPr="00D27132" w:rsidRDefault="00394471" w:rsidP="00394471">
      <w:pPr>
        <w:pStyle w:val="40"/>
      </w:pPr>
      <w:bookmarkStart w:id="983" w:name="_Toc60777019"/>
      <w:bookmarkStart w:id="984" w:name="_Toc90650891"/>
      <w:r w:rsidRPr="00D27132">
        <w:t>5.8.6.1</w:t>
      </w:r>
      <w:r w:rsidRPr="00D27132">
        <w:tab/>
        <w:t>General</w:t>
      </w:r>
      <w:bookmarkEnd w:id="983"/>
      <w:bookmarkEnd w:id="984"/>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985" w:name="_Toc60777020"/>
      <w:bookmarkStart w:id="986" w:name="_Toc90650892"/>
      <w:r w:rsidRPr="00D27132">
        <w:t>5.8.6.2</w:t>
      </w:r>
      <w:r w:rsidRPr="00D27132">
        <w:tab/>
        <w:t>Selection and reselection of synchronisation reference</w:t>
      </w:r>
      <w:bookmarkEnd w:id="985"/>
      <w:bookmarkEnd w:id="98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987" w:name="_Toc60777021"/>
      <w:bookmarkStart w:id="988" w:name="_Toc90650893"/>
      <w:r w:rsidRPr="00D27132">
        <w:t>5.8.6.3</w:t>
      </w:r>
      <w:r w:rsidRPr="00D27132">
        <w:tab/>
        <w:t>Sidelink communication transmission reference cell selection</w:t>
      </w:r>
      <w:bookmarkEnd w:id="987"/>
      <w:bookmarkEnd w:id="988"/>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989" w:name="_Toc60777022"/>
      <w:bookmarkStart w:id="990" w:name="_Toc90650894"/>
      <w:r w:rsidRPr="00D27132">
        <w:t>5.8.7</w:t>
      </w:r>
      <w:r w:rsidRPr="00D27132">
        <w:tab/>
        <w:t>Sidelink communication reception</w:t>
      </w:r>
      <w:bookmarkEnd w:id="989"/>
      <w:bookmarkEnd w:id="99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991" w:name="_Toc60777023"/>
      <w:bookmarkStart w:id="992" w:name="_Toc90650895"/>
      <w:r w:rsidRPr="00D27132">
        <w:t>5.8.8</w:t>
      </w:r>
      <w:r w:rsidRPr="00D27132">
        <w:tab/>
        <w:t>Sidelink communication transmission</w:t>
      </w:r>
      <w:bookmarkEnd w:id="991"/>
      <w:bookmarkEnd w:id="992"/>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993" w:name="_Toc60777024"/>
      <w:bookmarkStart w:id="994" w:name="_Toc90650896"/>
      <w:r w:rsidRPr="00D27132">
        <w:t>5.8.9</w:t>
      </w:r>
      <w:r w:rsidRPr="00D27132">
        <w:tab/>
        <w:t>Sidelink</w:t>
      </w:r>
      <w:r w:rsidRPr="00D27132">
        <w:rPr>
          <w:rFonts w:ascii="等线" w:eastAsia="等线" w:hAnsi="等线"/>
          <w:lang w:eastAsia="zh-CN"/>
        </w:rPr>
        <w:t xml:space="preserve"> </w:t>
      </w:r>
      <w:r w:rsidRPr="00D27132">
        <w:t>RRC procedure</w:t>
      </w:r>
      <w:bookmarkEnd w:id="993"/>
      <w:bookmarkEnd w:id="994"/>
    </w:p>
    <w:p w14:paraId="578882C7" w14:textId="77777777" w:rsidR="00394471" w:rsidRPr="00D27132" w:rsidRDefault="00394471" w:rsidP="00394471">
      <w:pPr>
        <w:pStyle w:val="40"/>
      </w:pPr>
      <w:bookmarkStart w:id="995" w:name="_Toc60777025"/>
      <w:bookmarkStart w:id="996" w:name="_Toc90650897"/>
      <w:r w:rsidRPr="00D27132">
        <w:t>5.8.9.1</w:t>
      </w:r>
      <w:r w:rsidRPr="00D27132">
        <w:tab/>
        <w:t>Sidelink RRC reconfiguration</w:t>
      </w:r>
      <w:bookmarkEnd w:id="995"/>
      <w:bookmarkEnd w:id="996"/>
    </w:p>
    <w:p w14:paraId="2B0DFE43" w14:textId="77777777" w:rsidR="00394471" w:rsidRPr="00D27132" w:rsidRDefault="00394471" w:rsidP="00394471">
      <w:pPr>
        <w:pStyle w:val="5"/>
      </w:pPr>
      <w:bookmarkStart w:id="997" w:name="_Toc60777026"/>
      <w:bookmarkStart w:id="998" w:name="_Toc90650898"/>
      <w:r w:rsidRPr="00D27132">
        <w:rPr>
          <w:rFonts w:eastAsia="MS Mincho"/>
        </w:rPr>
        <w:t>5.8.9.1.1</w:t>
      </w:r>
      <w:r w:rsidRPr="00D27132">
        <w:rPr>
          <w:rFonts w:eastAsia="MS Mincho"/>
        </w:rPr>
        <w:tab/>
      </w:r>
      <w:r w:rsidRPr="00D27132">
        <w:t>General</w:t>
      </w:r>
      <w:bookmarkEnd w:id="997"/>
      <w:bookmarkEnd w:id="998"/>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2pt;height:106.65pt" o:ole="">
            <v:imagedata r:id="rId113" o:title=""/>
          </v:shape>
          <o:OLEObject Type="Embed" ProgID="Mscgen.Chart" ShapeID="_x0000_i1074" DrawAspect="Content" ObjectID="_1708328253"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2pt;height:106.65pt" o:ole="">
            <v:imagedata r:id="rId115" o:title=""/>
          </v:shape>
          <o:OLEObject Type="Embed" ProgID="Mscgen.Chart" ShapeID="_x0000_i1075" DrawAspect="Content" ObjectID="_1708328254"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999" w:name="_Toc60777027"/>
      <w:bookmarkStart w:id="100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99"/>
      <w:bookmarkEnd w:id="100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01" w:name="_Toc60777028"/>
      <w:bookmarkStart w:id="1002"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01"/>
      <w:bookmarkEnd w:id="1002"/>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03" w:name="_Toc60777029"/>
      <w:bookmarkStart w:id="1004" w:name="_Toc90650901"/>
      <w:r w:rsidRPr="00D27132">
        <w:rPr>
          <w:rFonts w:eastAsia="MS Mincho"/>
        </w:rPr>
        <w:t>5.8.9.1.4</w:t>
      </w:r>
      <w:r w:rsidRPr="00D27132">
        <w:rPr>
          <w:rFonts w:eastAsia="MS Mincho"/>
        </w:rPr>
        <w:tab/>
        <w:t>Void</w:t>
      </w:r>
      <w:bookmarkEnd w:id="1003"/>
      <w:bookmarkEnd w:id="1004"/>
    </w:p>
    <w:p w14:paraId="5946FF37" w14:textId="77777777" w:rsidR="00394471" w:rsidRPr="00D27132" w:rsidRDefault="00394471" w:rsidP="00394471">
      <w:pPr>
        <w:pStyle w:val="5"/>
        <w:rPr>
          <w:rFonts w:eastAsia="MS Mincho"/>
        </w:rPr>
      </w:pPr>
      <w:bookmarkStart w:id="1005" w:name="_Toc60777030"/>
      <w:bookmarkStart w:id="1006" w:name="_Toc90650902"/>
      <w:r w:rsidRPr="00D27132">
        <w:rPr>
          <w:rFonts w:eastAsia="MS Mincho"/>
        </w:rPr>
        <w:t>5.8.9.1.5</w:t>
      </w:r>
      <w:r w:rsidRPr="00D27132">
        <w:rPr>
          <w:rFonts w:eastAsia="MS Mincho"/>
        </w:rPr>
        <w:tab/>
        <w:t>Void</w:t>
      </w:r>
      <w:bookmarkEnd w:id="1005"/>
      <w:bookmarkEnd w:id="1006"/>
    </w:p>
    <w:p w14:paraId="13B9B700" w14:textId="77777777" w:rsidR="00394471" w:rsidRPr="00D27132" w:rsidRDefault="00394471" w:rsidP="00394471">
      <w:pPr>
        <w:pStyle w:val="5"/>
        <w:rPr>
          <w:rFonts w:eastAsia="MS Mincho"/>
        </w:rPr>
      </w:pPr>
      <w:bookmarkStart w:id="1007" w:name="_Toc60777031"/>
      <w:bookmarkStart w:id="1008" w:name="_Toc90650903"/>
      <w:r w:rsidRPr="00D27132">
        <w:rPr>
          <w:rFonts w:eastAsia="MS Mincho"/>
        </w:rPr>
        <w:t>5.8.9.1.6</w:t>
      </w:r>
      <w:r w:rsidRPr="00D27132">
        <w:rPr>
          <w:rFonts w:eastAsia="MS Mincho"/>
        </w:rPr>
        <w:tab/>
        <w:t>Void</w:t>
      </w:r>
      <w:bookmarkEnd w:id="1007"/>
      <w:bookmarkEnd w:id="1008"/>
    </w:p>
    <w:p w14:paraId="56AE428E" w14:textId="77777777" w:rsidR="00394471" w:rsidRPr="00D27132" w:rsidRDefault="00394471" w:rsidP="00394471">
      <w:pPr>
        <w:pStyle w:val="5"/>
        <w:rPr>
          <w:rFonts w:eastAsia="MS Mincho"/>
        </w:rPr>
      </w:pPr>
      <w:bookmarkStart w:id="1009" w:name="_Toc60777032"/>
      <w:bookmarkStart w:id="1010" w:name="_Toc90650904"/>
      <w:r w:rsidRPr="00D27132">
        <w:rPr>
          <w:rFonts w:eastAsia="MS Mincho"/>
        </w:rPr>
        <w:t>5.8.9.1.7</w:t>
      </w:r>
      <w:r w:rsidRPr="00D27132">
        <w:rPr>
          <w:rFonts w:eastAsia="MS Mincho"/>
        </w:rPr>
        <w:tab/>
        <w:t>Void</w:t>
      </w:r>
      <w:bookmarkEnd w:id="1009"/>
      <w:bookmarkEnd w:id="1010"/>
    </w:p>
    <w:p w14:paraId="763C2D54" w14:textId="77777777" w:rsidR="00394471" w:rsidRPr="00D27132" w:rsidRDefault="00394471" w:rsidP="00394471">
      <w:pPr>
        <w:pStyle w:val="5"/>
        <w:rPr>
          <w:rFonts w:eastAsia="MS Mincho"/>
        </w:rPr>
      </w:pPr>
      <w:bookmarkStart w:id="1011" w:name="_Toc60777033"/>
      <w:bookmarkStart w:id="101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11"/>
      <w:bookmarkEnd w:id="101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13" w:name="_Toc60777034"/>
      <w:bookmarkStart w:id="101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13"/>
      <w:bookmarkEnd w:id="101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15" w:name="_Toc60777035"/>
      <w:bookmarkStart w:id="1016" w:name="_Toc90650907"/>
      <w:r w:rsidRPr="00D27132">
        <w:t>5.8.9.1a</w:t>
      </w:r>
      <w:r w:rsidRPr="00D27132">
        <w:tab/>
        <w:t>Sidelink radio bearer management</w:t>
      </w:r>
      <w:bookmarkEnd w:id="1015"/>
      <w:bookmarkEnd w:id="1016"/>
    </w:p>
    <w:p w14:paraId="0A409E4C" w14:textId="77777777" w:rsidR="00394471" w:rsidRPr="00D27132" w:rsidRDefault="00394471" w:rsidP="00394471">
      <w:pPr>
        <w:pStyle w:val="5"/>
        <w:rPr>
          <w:rFonts w:eastAsia="MS Mincho"/>
        </w:rPr>
      </w:pPr>
      <w:bookmarkStart w:id="1017" w:name="_Toc60777036"/>
      <w:bookmarkStart w:id="1018" w:name="_Toc90650908"/>
      <w:r w:rsidRPr="00D27132">
        <w:rPr>
          <w:rFonts w:eastAsia="MS Mincho"/>
        </w:rPr>
        <w:t>5.8.9.1a.1</w:t>
      </w:r>
      <w:r w:rsidRPr="00D27132">
        <w:rPr>
          <w:rFonts w:eastAsia="MS Mincho"/>
        </w:rPr>
        <w:tab/>
        <w:t>Sidelink DRB release</w:t>
      </w:r>
      <w:bookmarkEnd w:id="1017"/>
      <w:bookmarkEnd w:id="101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19" w:name="_Toc60777037"/>
      <w:bookmarkStart w:id="1020" w:name="_Toc90650909"/>
      <w:r w:rsidRPr="00D27132">
        <w:rPr>
          <w:rFonts w:eastAsia="MS Mincho"/>
        </w:rPr>
        <w:t>5.8.9.1a.2</w:t>
      </w:r>
      <w:r w:rsidRPr="00D27132">
        <w:rPr>
          <w:rFonts w:eastAsia="MS Mincho"/>
        </w:rPr>
        <w:tab/>
        <w:t>Sidelink DRB addition/modification</w:t>
      </w:r>
      <w:bookmarkEnd w:id="1019"/>
      <w:bookmarkEnd w:id="102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21" w:name="_Toc60777038"/>
      <w:bookmarkStart w:id="1022" w:name="_Toc90650910"/>
      <w:r w:rsidRPr="00D27132">
        <w:rPr>
          <w:rFonts w:eastAsia="MS Mincho"/>
        </w:rPr>
        <w:t>5.8.9.1a.3</w:t>
      </w:r>
      <w:r w:rsidRPr="00D27132">
        <w:rPr>
          <w:rFonts w:eastAsia="MS Mincho"/>
        </w:rPr>
        <w:tab/>
        <w:t>Sidelink SRB release</w:t>
      </w:r>
      <w:bookmarkEnd w:id="1021"/>
      <w:bookmarkEnd w:id="1022"/>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23" w:name="_Toc60777039"/>
      <w:bookmarkStart w:id="1024" w:name="_Toc90650911"/>
      <w:r w:rsidRPr="00D27132">
        <w:rPr>
          <w:rFonts w:eastAsia="MS Mincho"/>
        </w:rPr>
        <w:t>5.8.9.1a.4</w:t>
      </w:r>
      <w:r w:rsidRPr="00D27132">
        <w:rPr>
          <w:rFonts w:eastAsia="MS Mincho"/>
        </w:rPr>
        <w:tab/>
        <w:t>Sidelink SRB addition</w:t>
      </w:r>
      <w:bookmarkEnd w:id="1023"/>
      <w:bookmarkEnd w:id="102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25" w:name="_Toc60777040"/>
      <w:bookmarkStart w:id="1026" w:name="_Toc90650912"/>
      <w:r w:rsidRPr="00D27132">
        <w:t>5.8.9.2</w:t>
      </w:r>
      <w:r w:rsidRPr="00D27132">
        <w:tab/>
        <w:t>Sidelink UE capability transfer</w:t>
      </w:r>
      <w:bookmarkEnd w:id="1025"/>
      <w:bookmarkEnd w:id="1026"/>
    </w:p>
    <w:p w14:paraId="2DAD8997" w14:textId="77777777" w:rsidR="00394471" w:rsidRPr="00D27132" w:rsidRDefault="00394471" w:rsidP="00394471">
      <w:pPr>
        <w:pStyle w:val="40"/>
      </w:pPr>
      <w:bookmarkStart w:id="1027" w:name="_Toc60777041"/>
      <w:bookmarkStart w:id="1028" w:name="_Toc90650913"/>
      <w:r w:rsidRPr="00D27132">
        <w:t>5.8.9.2.1</w:t>
      </w:r>
      <w:r w:rsidRPr="00D27132">
        <w:tab/>
        <w:t>General</w:t>
      </w:r>
      <w:bookmarkEnd w:id="1027"/>
      <w:bookmarkEnd w:id="1028"/>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5pt;height:103.2pt" o:ole="">
            <v:imagedata r:id="rId117" o:title=""/>
          </v:shape>
          <o:OLEObject Type="Embed" ProgID="Mscgen.Chart" ShapeID="_x0000_i1076" DrawAspect="Content" ObjectID="_1708328255"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29" w:name="_Toc60777042"/>
      <w:bookmarkStart w:id="1030" w:name="_Toc90650914"/>
      <w:r w:rsidRPr="00D27132">
        <w:t>5.8.9.2.2</w:t>
      </w:r>
      <w:r w:rsidRPr="00D27132">
        <w:tab/>
        <w:t>Initiation</w:t>
      </w:r>
      <w:bookmarkEnd w:id="1029"/>
      <w:bookmarkEnd w:id="1030"/>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031" w:name="_Toc60777043"/>
      <w:bookmarkStart w:id="1032"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31"/>
      <w:bookmarkEnd w:id="1032"/>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033" w:name="_Toc60777044"/>
      <w:bookmarkStart w:id="1034" w:name="_Toc90650916"/>
      <w:r w:rsidRPr="00D27132">
        <w:t>5.8.9.2.4</w:t>
      </w:r>
      <w:r w:rsidRPr="00D27132">
        <w:tab/>
        <w:t xml:space="preserve">Actions related to reception of the </w:t>
      </w:r>
      <w:r w:rsidRPr="00D27132">
        <w:rPr>
          <w:i/>
        </w:rPr>
        <w:t>UECapabilityEnquirySidelink</w:t>
      </w:r>
      <w:r w:rsidRPr="00D27132">
        <w:t xml:space="preserve"> by the UE</w:t>
      </w:r>
      <w:bookmarkEnd w:id="1033"/>
      <w:bookmarkEnd w:id="1034"/>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035" w:name="_Toc60777045"/>
      <w:bookmarkStart w:id="1036" w:name="_Toc90650917"/>
      <w:r w:rsidRPr="00D27132">
        <w:t>5.8.9.3</w:t>
      </w:r>
      <w:r w:rsidRPr="00D27132">
        <w:tab/>
        <w:t>Sidelink radio link failure related actions</w:t>
      </w:r>
      <w:bookmarkEnd w:id="1035"/>
      <w:bookmarkEnd w:id="1036"/>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037" w:name="_Toc60777046"/>
      <w:bookmarkStart w:id="1038" w:name="_Toc90650918"/>
      <w:r w:rsidRPr="00D27132">
        <w:t>5.8.9.4</w:t>
      </w:r>
      <w:r w:rsidRPr="00D27132">
        <w:tab/>
        <w:t>Sidelink common control information</w:t>
      </w:r>
      <w:bookmarkEnd w:id="1037"/>
      <w:bookmarkEnd w:id="1038"/>
    </w:p>
    <w:p w14:paraId="130BEC59" w14:textId="77777777" w:rsidR="00394471" w:rsidRPr="00D27132" w:rsidRDefault="00394471" w:rsidP="00394471">
      <w:pPr>
        <w:pStyle w:val="5"/>
        <w:rPr>
          <w:rFonts w:eastAsia="MS Mincho"/>
        </w:rPr>
      </w:pPr>
      <w:bookmarkStart w:id="1039" w:name="_Toc60777047"/>
      <w:bookmarkStart w:id="1040" w:name="_Toc90650919"/>
      <w:r w:rsidRPr="00D27132">
        <w:rPr>
          <w:rFonts w:eastAsia="MS Mincho"/>
        </w:rPr>
        <w:t>5.8.9.4.1</w:t>
      </w:r>
      <w:r w:rsidRPr="00D27132">
        <w:rPr>
          <w:rFonts w:eastAsia="MS Mincho"/>
        </w:rPr>
        <w:tab/>
        <w:t>General</w:t>
      </w:r>
      <w:bookmarkEnd w:id="1039"/>
      <w:bookmarkEnd w:id="1040"/>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41" w:name="_Toc60777048"/>
      <w:bookmarkStart w:id="104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41"/>
      <w:bookmarkEnd w:id="104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43" w:name="_Toc60777049"/>
      <w:bookmarkStart w:id="104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43"/>
      <w:bookmarkEnd w:id="104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045" w:name="_Toc46439423"/>
      <w:bookmarkStart w:id="1046" w:name="_Toc46444260"/>
      <w:bookmarkStart w:id="1047" w:name="_Toc46487021"/>
      <w:bookmarkStart w:id="1048" w:name="_Toc52836899"/>
      <w:bookmarkStart w:id="1049" w:name="_Toc52837907"/>
      <w:bookmarkStart w:id="1050" w:name="_Toc53006547"/>
      <w:bookmarkStart w:id="1051" w:name="_Toc60777050"/>
      <w:bookmarkStart w:id="1052" w:name="_Toc90650922"/>
      <w:r w:rsidRPr="00D27132">
        <w:t>5.8.9.5</w:t>
      </w:r>
      <w:r w:rsidRPr="00D27132">
        <w:tab/>
      </w:r>
      <w:bookmarkEnd w:id="1045"/>
      <w:bookmarkEnd w:id="1046"/>
      <w:bookmarkEnd w:id="1047"/>
      <w:bookmarkEnd w:id="1048"/>
      <w:bookmarkEnd w:id="1049"/>
      <w:bookmarkEnd w:id="1050"/>
      <w:r w:rsidRPr="00D27132">
        <w:t>Actions related to PC5-RRC connection release requested by upper layers</w:t>
      </w:r>
      <w:bookmarkEnd w:id="1051"/>
      <w:bookmarkEnd w:id="1052"/>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053" w:name="_Toc60777051"/>
      <w:bookmarkStart w:id="1054" w:name="_Toc90650923"/>
      <w:r w:rsidRPr="00D27132">
        <w:t>5.8.10</w:t>
      </w:r>
      <w:r w:rsidRPr="00D27132">
        <w:tab/>
        <w:t>Sidelink measurement</w:t>
      </w:r>
      <w:bookmarkEnd w:id="1053"/>
      <w:bookmarkEnd w:id="1054"/>
    </w:p>
    <w:p w14:paraId="766DB72E" w14:textId="77777777" w:rsidR="00394471" w:rsidRPr="00D27132" w:rsidRDefault="00394471" w:rsidP="00394471">
      <w:pPr>
        <w:pStyle w:val="40"/>
        <w:rPr>
          <w:lang w:eastAsia="x-none"/>
        </w:rPr>
      </w:pPr>
      <w:bookmarkStart w:id="1055" w:name="_Toc60777052"/>
      <w:bookmarkStart w:id="1056" w:name="_Toc90650924"/>
      <w:r w:rsidRPr="00D27132">
        <w:rPr>
          <w:lang w:eastAsia="x-none"/>
        </w:rPr>
        <w:t>5.8.10.1</w:t>
      </w:r>
      <w:r w:rsidRPr="00D27132">
        <w:rPr>
          <w:lang w:eastAsia="x-none"/>
        </w:rPr>
        <w:tab/>
        <w:t>Introduction</w:t>
      </w:r>
      <w:bookmarkEnd w:id="1055"/>
      <w:bookmarkEnd w:id="105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057" w:name="_Toc60777053"/>
      <w:bookmarkStart w:id="1058" w:name="_Toc90650925"/>
      <w:r w:rsidRPr="00D27132">
        <w:rPr>
          <w:lang w:eastAsia="x-none"/>
        </w:rPr>
        <w:t>5.8.10.2</w:t>
      </w:r>
      <w:r w:rsidRPr="00D27132">
        <w:rPr>
          <w:lang w:eastAsia="x-none"/>
        </w:rPr>
        <w:tab/>
        <w:t>Sidelink measurement configuration</w:t>
      </w:r>
      <w:bookmarkEnd w:id="1057"/>
      <w:bookmarkEnd w:id="1058"/>
    </w:p>
    <w:p w14:paraId="626AB047" w14:textId="77777777" w:rsidR="00394471" w:rsidRPr="00D27132" w:rsidRDefault="00394471" w:rsidP="00394471">
      <w:pPr>
        <w:pStyle w:val="5"/>
        <w:rPr>
          <w:lang w:eastAsia="zh-CN"/>
        </w:rPr>
      </w:pPr>
      <w:bookmarkStart w:id="1059" w:name="_Toc60777054"/>
      <w:bookmarkStart w:id="1060" w:name="_Toc90650926"/>
      <w:r w:rsidRPr="00D27132">
        <w:rPr>
          <w:lang w:eastAsia="zh-CN"/>
        </w:rPr>
        <w:t>5.8.10.2.1</w:t>
      </w:r>
      <w:r w:rsidRPr="00D27132">
        <w:rPr>
          <w:lang w:eastAsia="zh-CN"/>
        </w:rPr>
        <w:tab/>
        <w:t>General</w:t>
      </w:r>
      <w:bookmarkEnd w:id="1059"/>
      <w:bookmarkEnd w:id="106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061" w:name="_Toc60777055"/>
      <w:bookmarkStart w:id="1062" w:name="_Toc90650927"/>
      <w:r w:rsidRPr="00D27132">
        <w:rPr>
          <w:lang w:eastAsia="zh-CN"/>
        </w:rPr>
        <w:t>5.8.10.2.2</w:t>
      </w:r>
      <w:r w:rsidRPr="00D27132">
        <w:rPr>
          <w:lang w:eastAsia="zh-CN"/>
        </w:rPr>
        <w:tab/>
        <w:t>Sidelink measurement identity removal</w:t>
      </w:r>
      <w:bookmarkEnd w:id="1061"/>
      <w:bookmarkEnd w:id="106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063" w:name="_Toc60777056"/>
      <w:bookmarkStart w:id="1064" w:name="_Toc90650928"/>
      <w:r w:rsidRPr="00D27132">
        <w:rPr>
          <w:lang w:eastAsia="zh-CN"/>
        </w:rPr>
        <w:t>5.8.10.2.3</w:t>
      </w:r>
      <w:r w:rsidRPr="00D27132">
        <w:rPr>
          <w:lang w:eastAsia="zh-CN"/>
        </w:rPr>
        <w:tab/>
        <w:t>Sidelink measurement identity addition/modification</w:t>
      </w:r>
      <w:bookmarkEnd w:id="1063"/>
      <w:bookmarkEnd w:id="106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065" w:name="_Toc60777057"/>
      <w:bookmarkStart w:id="1066" w:name="_Toc90650929"/>
      <w:r w:rsidRPr="00D27132">
        <w:rPr>
          <w:lang w:eastAsia="zh-CN"/>
        </w:rPr>
        <w:t>5.8.10.2.4</w:t>
      </w:r>
      <w:r w:rsidRPr="00D27132">
        <w:rPr>
          <w:lang w:eastAsia="zh-CN"/>
        </w:rPr>
        <w:tab/>
        <w:t>Sidelink measurement object removal</w:t>
      </w:r>
      <w:bookmarkEnd w:id="1065"/>
      <w:bookmarkEnd w:id="106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067" w:name="_Toc60777058"/>
      <w:bookmarkStart w:id="1068" w:name="_Toc90650930"/>
      <w:r w:rsidRPr="00D27132">
        <w:rPr>
          <w:lang w:eastAsia="zh-CN"/>
        </w:rPr>
        <w:t>5.8.10.2.5</w:t>
      </w:r>
      <w:r w:rsidRPr="00D27132">
        <w:rPr>
          <w:lang w:eastAsia="zh-CN"/>
        </w:rPr>
        <w:tab/>
        <w:t>Sidelink measurement object addition/modification</w:t>
      </w:r>
      <w:bookmarkEnd w:id="1067"/>
      <w:bookmarkEnd w:id="106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069" w:name="_Toc60777059"/>
      <w:bookmarkStart w:id="1070" w:name="_Toc90650931"/>
      <w:r w:rsidRPr="00D27132">
        <w:rPr>
          <w:lang w:eastAsia="zh-CN"/>
        </w:rPr>
        <w:t>5.8.10.2.6</w:t>
      </w:r>
      <w:r w:rsidRPr="00D27132">
        <w:rPr>
          <w:lang w:eastAsia="zh-CN"/>
        </w:rPr>
        <w:tab/>
        <w:t>Sidelink reporting configuration removal</w:t>
      </w:r>
      <w:bookmarkEnd w:id="1069"/>
      <w:bookmarkEnd w:id="107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071" w:name="_Toc60777060"/>
      <w:bookmarkStart w:id="1072" w:name="_Toc90650932"/>
      <w:r w:rsidRPr="00D27132">
        <w:rPr>
          <w:lang w:eastAsia="zh-CN"/>
        </w:rPr>
        <w:t>5.8.10.2.7</w:t>
      </w:r>
      <w:r w:rsidRPr="00D27132">
        <w:rPr>
          <w:lang w:eastAsia="zh-CN"/>
        </w:rPr>
        <w:tab/>
        <w:t>Sidelink reporting configuration addition/modification</w:t>
      </w:r>
      <w:bookmarkEnd w:id="1071"/>
      <w:bookmarkEnd w:id="107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073" w:name="_Toc60777061"/>
      <w:bookmarkStart w:id="1074" w:name="_Toc90650933"/>
      <w:r w:rsidRPr="00D27132">
        <w:rPr>
          <w:lang w:eastAsia="zh-CN"/>
        </w:rPr>
        <w:t>5.8.10.2.8</w:t>
      </w:r>
      <w:r w:rsidRPr="00D27132">
        <w:rPr>
          <w:lang w:eastAsia="zh-CN"/>
        </w:rPr>
        <w:tab/>
        <w:t>Sidelink quantity configuration</w:t>
      </w:r>
      <w:bookmarkEnd w:id="1073"/>
      <w:bookmarkEnd w:id="107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075" w:name="_Toc60777062"/>
      <w:bookmarkStart w:id="1076" w:name="_Toc90650934"/>
      <w:r w:rsidRPr="00D27132">
        <w:rPr>
          <w:lang w:eastAsia="x-none"/>
        </w:rPr>
        <w:t>5.8.10.3</w:t>
      </w:r>
      <w:r w:rsidRPr="00D27132">
        <w:rPr>
          <w:lang w:eastAsia="x-none"/>
        </w:rPr>
        <w:tab/>
        <w:t>Performing NR sidelink measurements</w:t>
      </w:r>
      <w:bookmarkEnd w:id="1075"/>
      <w:bookmarkEnd w:id="1076"/>
    </w:p>
    <w:p w14:paraId="70F02E22" w14:textId="77777777" w:rsidR="00394471" w:rsidRPr="00D27132" w:rsidRDefault="00394471" w:rsidP="00394471">
      <w:pPr>
        <w:pStyle w:val="5"/>
        <w:rPr>
          <w:lang w:eastAsia="zh-CN"/>
        </w:rPr>
      </w:pPr>
      <w:bookmarkStart w:id="1077" w:name="_Toc60777063"/>
      <w:bookmarkStart w:id="1078" w:name="_Toc90650935"/>
      <w:r w:rsidRPr="00D27132">
        <w:rPr>
          <w:lang w:eastAsia="zh-CN"/>
        </w:rPr>
        <w:t>5.8.10.3.1</w:t>
      </w:r>
      <w:r w:rsidRPr="00D27132">
        <w:rPr>
          <w:lang w:eastAsia="zh-CN"/>
        </w:rPr>
        <w:tab/>
        <w:t>General</w:t>
      </w:r>
      <w:bookmarkEnd w:id="1077"/>
      <w:bookmarkEnd w:id="107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079" w:name="_Toc60777064"/>
      <w:bookmarkStart w:id="1080" w:name="_Toc90650936"/>
      <w:r w:rsidRPr="00D27132">
        <w:rPr>
          <w:lang w:eastAsia="zh-CN"/>
        </w:rPr>
        <w:t>5.8.10.3.2</w:t>
      </w:r>
      <w:r w:rsidRPr="00D27132">
        <w:rPr>
          <w:lang w:eastAsia="zh-CN"/>
        </w:rPr>
        <w:tab/>
        <w:t>Derivation of NR sidelink measurement results</w:t>
      </w:r>
      <w:bookmarkEnd w:id="1079"/>
      <w:bookmarkEnd w:id="108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081" w:name="_Toc60777065"/>
      <w:bookmarkStart w:id="1082" w:name="_Toc90650937"/>
      <w:r w:rsidRPr="00D27132">
        <w:rPr>
          <w:lang w:eastAsia="x-none"/>
        </w:rPr>
        <w:t>5.8.10.4</w:t>
      </w:r>
      <w:r w:rsidRPr="00D27132">
        <w:rPr>
          <w:lang w:eastAsia="x-none"/>
        </w:rPr>
        <w:tab/>
        <w:t>Sidelink measurement report triggering</w:t>
      </w:r>
      <w:bookmarkEnd w:id="1081"/>
      <w:bookmarkEnd w:id="1082"/>
    </w:p>
    <w:p w14:paraId="2F4B9F46" w14:textId="77777777" w:rsidR="00394471" w:rsidRPr="00D27132" w:rsidRDefault="00394471" w:rsidP="00394471">
      <w:pPr>
        <w:pStyle w:val="5"/>
        <w:rPr>
          <w:lang w:eastAsia="zh-CN"/>
        </w:rPr>
      </w:pPr>
      <w:bookmarkStart w:id="1083" w:name="_Toc60777066"/>
      <w:bookmarkStart w:id="1084" w:name="_Toc90650938"/>
      <w:r w:rsidRPr="00D27132">
        <w:rPr>
          <w:lang w:eastAsia="zh-CN"/>
        </w:rPr>
        <w:t>5.8.10.4.1</w:t>
      </w:r>
      <w:r w:rsidRPr="00D27132">
        <w:rPr>
          <w:lang w:eastAsia="zh-CN"/>
        </w:rPr>
        <w:tab/>
        <w:t>General</w:t>
      </w:r>
      <w:bookmarkEnd w:id="1083"/>
      <w:bookmarkEnd w:id="108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085" w:name="_Toc60777067"/>
      <w:bookmarkStart w:id="1086" w:name="_Toc90650939"/>
      <w:r w:rsidRPr="00D27132">
        <w:rPr>
          <w:lang w:eastAsia="zh-CN"/>
        </w:rPr>
        <w:t>5.8.10.4.2</w:t>
      </w:r>
      <w:r w:rsidRPr="00D27132">
        <w:rPr>
          <w:lang w:eastAsia="zh-CN"/>
        </w:rPr>
        <w:tab/>
        <w:t>Event S1</w:t>
      </w:r>
      <w:r w:rsidRPr="00D27132">
        <w:t xml:space="preserve"> (Serving becomes better than threshold)</w:t>
      </w:r>
      <w:bookmarkEnd w:id="1085"/>
      <w:bookmarkEnd w:id="108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087" w:name="_Toc60777068"/>
      <w:bookmarkStart w:id="1088" w:name="_Toc90650940"/>
      <w:r w:rsidRPr="00D27132">
        <w:rPr>
          <w:lang w:eastAsia="zh-CN"/>
        </w:rPr>
        <w:t>5.8.10.4.3</w:t>
      </w:r>
      <w:r w:rsidRPr="00D27132">
        <w:rPr>
          <w:lang w:eastAsia="zh-CN"/>
        </w:rPr>
        <w:tab/>
        <w:t xml:space="preserve">Event S2 </w:t>
      </w:r>
      <w:r w:rsidRPr="00D27132">
        <w:t>(Serving becomes worse than threshold)</w:t>
      </w:r>
      <w:bookmarkEnd w:id="1087"/>
      <w:bookmarkEnd w:id="108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089" w:name="_Toc60777069"/>
      <w:bookmarkStart w:id="1090" w:name="_Toc90650941"/>
      <w:r w:rsidRPr="00D27132">
        <w:rPr>
          <w:lang w:eastAsia="x-none"/>
        </w:rPr>
        <w:t>5.8.10.5</w:t>
      </w:r>
      <w:r w:rsidRPr="00D27132">
        <w:rPr>
          <w:lang w:eastAsia="x-none"/>
        </w:rPr>
        <w:tab/>
        <w:t>Sidelink measurement reporting</w:t>
      </w:r>
      <w:bookmarkEnd w:id="1089"/>
      <w:bookmarkEnd w:id="1090"/>
    </w:p>
    <w:p w14:paraId="46A5F6B0" w14:textId="77777777" w:rsidR="00394471" w:rsidRPr="00D27132" w:rsidRDefault="00394471" w:rsidP="00394471">
      <w:pPr>
        <w:pStyle w:val="5"/>
        <w:rPr>
          <w:lang w:eastAsia="zh-CN"/>
        </w:rPr>
      </w:pPr>
      <w:bookmarkStart w:id="1091" w:name="_Toc60777070"/>
      <w:bookmarkStart w:id="1092" w:name="_Toc90650942"/>
      <w:r w:rsidRPr="00D27132">
        <w:rPr>
          <w:lang w:eastAsia="zh-CN"/>
        </w:rPr>
        <w:t>5.8.10.5.1</w:t>
      </w:r>
      <w:r w:rsidRPr="00D27132">
        <w:rPr>
          <w:lang w:eastAsia="zh-CN"/>
        </w:rPr>
        <w:tab/>
        <w:t>General</w:t>
      </w:r>
      <w:bookmarkEnd w:id="1091"/>
      <w:bookmarkEnd w:id="1092"/>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05pt;height:81.25pt" o:ole="">
            <v:imagedata r:id="rId119" o:title=""/>
          </v:shape>
          <o:OLEObject Type="Embed" ProgID="Mscgen.Chart" ShapeID="_x0000_i1077" DrawAspect="Content" ObjectID="_1708328256"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093" w:name="_Toc60777071"/>
      <w:bookmarkStart w:id="1094" w:name="_Toc90650943"/>
      <w:r w:rsidRPr="00D27132">
        <w:t>5.8.11</w:t>
      </w:r>
      <w:r w:rsidRPr="00D27132">
        <w:tab/>
      </w:r>
      <w:r w:rsidRPr="00D27132">
        <w:rPr>
          <w:rFonts w:cs="Arial"/>
        </w:rPr>
        <w:t>Zone identity calculation</w:t>
      </w:r>
      <w:bookmarkEnd w:id="1093"/>
      <w:bookmarkEnd w:id="109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095" w:name="_Toc60777072"/>
      <w:bookmarkStart w:id="1096" w:name="_Toc90650944"/>
      <w:r w:rsidRPr="00D27132">
        <w:t>5.8.12</w:t>
      </w:r>
      <w:r w:rsidRPr="00D27132">
        <w:tab/>
      </w:r>
      <w:r w:rsidRPr="00D27132">
        <w:rPr>
          <w:lang w:eastAsia="zh-CN"/>
        </w:rPr>
        <w:t>DFN derivation from GNSS</w:t>
      </w:r>
      <w:bookmarkEnd w:id="1095"/>
      <w:bookmarkEnd w:id="1096"/>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7"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098" w:author="Huawei" w:date="2022-03-03T10:01:00Z"/>
        </w:rPr>
      </w:pPr>
      <w:ins w:id="1099" w:author="Huawei" w:date="2022-03-03T10:01:00Z">
        <w:r>
          <w:t>5.X</w:t>
        </w:r>
        <w:r w:rsidRPr="00D27132">
          <w:tab/>
        </w:r>
        <w:r>
          <w:t>MBS Broadcast</w:t>
        </w:r>
      </w:ins>
    </w:p>
    <w:p w14:paraId="799FB694" w14:textId="75ACF96A" w:rsidR="005B66DD" w:rsidRDefault="005B66DD" w:rsidP="005B66DD">
      <w:pPr>
        <w:pStyle w:val="3"/>
        <w:rPr>
          <w:ins w:id="1100" w:author="Huawei" w:date="2022-03-03T10:01:00Z"/>
        </w:rPr>
      </w:pPr>
      <w:ins w:id="1101" w:author="Huawei" w:date="2022-03-03T10:01:00Z">
        <w:r>
          <w:t>5.X.1</w:t>
        </w:r>
        <w:r>
          <w:tab/>
          <w:t>Introdcution</w:t>
        </w:r>
      </w:ins>
    </w:p>
    <w:p w14:paraId="31CFF02C" w14:textId="29624F0F" w:rsidR="005B66DD" w:rsidRDefault="005B66DD" w:rsidP="005B66DD">
      <w:pPr>
        <w:pStyle w:val="40"/>
        <w:rPr>
          <w:ins w:id="1102" w:author="Huawei" w:date="2022-03-03T10:01:00Z"/>
          <w:lang w:eastAsia="x-none"/>
        </w:rPr>
      </w:pPr>
      <w:ins w:id="1103"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04" w:author="Huawei" w:date="2022-03-03T10:01:00Z"/>
          <w:lang w:eastAsia="zh-CN"/>
        </w:rPr>
      </w:pPr>
      <w:bookmarkStart w:id="1105" w:name="OLE_LINK1"/>
      <w:ins w:id="1106"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7" w:author="Huawei" w:date="2022-03-03T10:01:00Z"/>
          <w:lang w:eastAsia="zh-CN"/>
        </w:rPr>
      </w:pPr>
      <w:bookmarkStart w:id="1108" w:name="OLE_LINK2"/>
      <w:bookmarkEnd w:id="1105"/>
      <w:ins w:id="1109"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10" w:name="OLE_LINK4"/>
        <w:bookmarkEnd w:id="1108"/>
        <w:r>
          <w:rPr>
            <w:lang w:eastAsia="zh-CN"/>
          </w:rPr>
          <w:t>information related to service continuity of MBS broadcast</w:t>
        </w:r>
        <w:bookmarkEnd w:id="1110"/>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11" w:author="Huawei" w:date="2022-03-03T10:01:00Z"/>
          <w:lang w:eastAsia="x-none"/>
        </w:rPr>
      </w:pPr>
      <w:ins w:id="1112"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13" w:author="Huawei" w:date="2022-03-03T10:01:00Z"/>
        </w:rPr>
      </w:pPr>
      <w:ins w:id="1114"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15" w:author="Huawei" w:date="2022-03-03T10:01:00Z"/>
          <w:lang w:eastAsia="zh-CN"/>
        </w:rPr>
      </w:pPr>
      <w:ins w:id="1116"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7" w:author="Huawei" w:date="2022-03-03T10:01:00Z"/>
          <w:lang w:eastAsia="zh-CN"/>
        </w:rPr>
      </w:pPr>
      <w:ins w:id="1118"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9" w:author="Huawei" w:date="2022-03-03T10:01:00Z"/>
          <w:lang w:eastAsia="zh-CN"/>
        </w:rPr>
      </w:pPr>
      <w:ins w:id="1120"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21"/>
        <w:r w:rsidRPr="0043560A">
          <w:rPr>
            <w:lang w:eastAsia="zh-CN"/>
          </w:rPr>
          <w:t xml:space="preserve"> </w:t>
        </w:r>
      </w:ins>
      <w:commentRangeEnd w:id="1121"/>
      <w:r w:rsidR="005A73E4">
        <w:rPr>
          <w:rStyle w:val="af1"/>
        </w:rPr>
        <w:commentReference w:id="1121"/>
      </w:r>
    </w:p>
    <w:p w14:paraId="3706D575" w14:textId="77777777" w:rsidR="00293355" w:rsidRPr="005B66DD" w:rsidRDefault="00293355" w:rsidP="00293355">
      <w:pPr>
        <w:rPr>
          <w:ins w:id="1122" w:author="Huawei" w:date="2022-03-03T10:01:00Z"/>
          <w:lang w:eastAsia="x-none"/>
        </w:rPr>
      </w:pPr>
      <w:ins w:id="1123"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24" w:author="Huawei" w:date="2022-03-03T10:01:00Z"/>
          <w:lang w:eastAsia="zh-CN"/>
        </w:rPr>
      </w:pPr>
      <w:bookmarkStart w:id="1125" w:name="_Toc46482090"/>
      <w:bookmarkStart w:id="1126" w:name="_Toc67997130"/>
      <w:bookmarkStart w:id="1127" w:name="_Toc36939244"/>
      <w:bookmarkStart w:id="1128" w:name="_Toc36566796"/>
      <w:bookmarkStart w:id="1129" w:name="_Toc36846591"/>
      <w:bookmarkStart w:id="1130" w:name="_Toc36810227"/>
      <w:bookmarkStart w:id="1131" w:name="_Toc46480856"/>
      <w:bookmarkStart w:id="1132" w:name="_Toc46483324"/>
      <w:bookmarkStart w:id="1133" w:name="_Toc29342397"/>
      <w:bookmarkStart w:id="1134" w:name="_Toc20487104"/>
      <w:bookmarkStart w:id="1135" w:name="_Toc37082224"/>
      <w:bookmarkStart w:id="1136" w:name="_Toc29343536"/>
      <w:ins w:id="1137" w:author="Huawei" w:date="2022-03-03T10:01:00Z">
        <w:r>
          <w:rPr>
            <w:lang w:eastAsia="zh-CN"/>
          </w:rPr>
          <w:t>5.X.2</w:t>
        </w:r>
        <w:r>
          <w:rPr>
            <w:lang w:eastAsia="zh-CN"/>
          </w:rPr>
          <w:tab/>
          <w:t>MCCH information acquisition</w:t>
        </w:r>
        <w:bookmarkStart w:id="1138" w:name="_Toc36810228"/>
        <w:bookmarkStart w:id="1139" w:name="_Toc46482091"/>
        <w:bookmarkStart w:id="1140" w:name="_Toc46483325"/>
        <w:bookmarkStart w:id="1141" w:name="_Toc37082225"/>
        <w:bookmarkStart w:id="1142" w:name="_Toc36566797"/>
        <w:bookmarkStart w:id="1143" w:name="_Toc29342398"/>
        <w:bookmarkStart w:id="1144" w:name="_Toc36939245"/>
        <w:bookmarkStart w:id="1145" w:name="_Toc20487105"/>
        <w:bookmarkStart w:id="1146" w:name="_Toc36846592"/>
        <w:bookmarkStart w:id="1147" w:name="_Toc29343537"/>
        <w:bookmarkStart w:id="1148" w:name="_Toc67997131"/>
        <w:bookmarkStart w:id="1149" w:name="_Toc46480857"/>
        <w:bookmarkEnd w:id="1125"/>
        <w:bookmarkEnd w:id="1126"/>
        <w:bookmarkEnd w:id="1127"/>
        <w:bookmarkEnd w:id="1128"/>
        <w:bookmarkEnd w:id="1129"/>
        <w:bookmarkEnd w:id="1130"/>
        <w:bookmarkEnd w:id="1131"/>
        <w:bookmarkEnd w:id="1132"/>
        <w:bookmarkEnd w:id="1133"/>
        <w:bookmarkEnd w:id="1134"/>
        <w:bookmarkEnd w:id="1135"/>
        <w:bookmarkEnd w:id="1136"/>
      </w:ins>
    </w:p>
    <w:p w14:paraId="21314572" w14:textId="77777777" w:rsidR="00293355" w:rsidRDefault="00293355" w:rsidP="00293355">
      <w:pPr>
        <w:pStyle w:val="40"/>
        <w:rPr>
          <w:ins w:id="1150" w:author="Huawei" w:date="2022-03-03T10:01:00Z"/>
          <w:lang w:eastAsia="zh-CN"/>
        </w:rPr>
      </w:pPr>
      <w:ins w:id="1151" w:author="Huawei" w:date="2022-03-03T10:01:00Z">
        <w:r>
          <w:rPr>
            <w:lang w:eastAsia="zh-CN"/>
          </w:rPr>
          <w:t>5.X.2.1</w:t>
        </w:r>
        <w:r>
          <w:rPr>
            <w:lang w:eastAsia="zh-CN"/>
          </w:rPr>
          <w:tab/>
          <w:t>General</w:t>
        </w:r>
        <w:bookmarkEnd w:id="1138"/>
        <w:bookmarkEnd w:id="1139"/>
        <w:bookmarkEnd w:id="1140"/>
        <w:bookmarkEnd w:id="1141"/>
        <w:bookmarkEnd w:id="1142"/>
        <w:bookmarkEnd w:id="1143"/>
        <w:bookmarkEnd w:id="1144"/>
        <w:bookmarkEnd w:id="1145"/>
        <w:bookmarkEnd w:id="1146"/>
        <w:bookmarkEnd w:id="1147"/>
        <w:bookmarkEnd w:id="1148"/>
        <w:bookmarkEnd w:id="1149"/>
      </w:ins>
    </w:p>
    <w:bookmarkStart w:id="1152" w:name="_MON_1686130211"/>
    <w:bookmarkEnd w:id="1152"/>
    <w:p w14:paraId="7A41F1CA" w14:textId="77777777" w:rsidR="00293355" w:rsidRPr="003766B7" w:rsidRDefault="00293355" w:rsidP="00293355">
      <w:pPr>
        <w:jc w:val="center"/>
        <w:rPr>
          <w:ins w:id="1153" w:author="Huawei" w:date="2022-03-03T10:01:00Z"/>
          <w:lang w:eastAsia="zh-CN"/>
        </w:rPr>
      </w:pPr>
      <w:ins w:id="1154" w:author="Huawei" w:date="2022-03-03T10:01:00Z">
        <w:r>
          <w:object w:dxaOrig="5760" w:dyaOrig="1881" w14:anchorId="34704F15">
            <v:shape id="_x0000_i1078" type="#_x0000_t75" style="width:4in;height:93.95pt" o:ole="">
              <v:imagedata r:id="rId121" o:title=""/>
            </v:shape>
            <o:OLEObject Type="Embed" ProgID="Word.Picture.8" ShapeID="_x0000_i1078" DrawAspect="Content" ObjectID="_1708328257" r:id="rId122"/>
          </w:object>
        </w:r>
      </w:ins>
    </w:p>
    <w:p w14:paraId="4EE5C83F" w14:textId="77777777" w:rsidR="00293355" w:rsidRDefault="00293355" w:rsidP="00293355">
      <w:pPr>
        <w:pStyle w:val="TF"/>
        <w:rPr>
          <w:ins w:id="1155" w:author="Huawei" w:date="2022-03-03T10:01:00Z"/>
        </w:rPr>
      </w:pPr>
      <w:ins w:id="1156" w:author="Huawei" w:date="2022-03-03T10:01:00Z">
        <w:r>
          <w:t>Figure 5.X.2.1-1: MCCH information acquisition</w:t>
        </w:r>
      </w:ins>
    </w:p>
    <w:p w14:paraId="603FE816" w14:textId="77777777" w:rsidR="00293355" w:rsidRDefault="00293355" w:rsidP="00293355">
      <w:pPr>
        <w:rPr>
          <w:ins w:id="1157" w:author="Huawei" w:date="2022-03-03T10:01:00Z"/>
          <w:lang w:eastAsia="zh-CN"/>
        </w:rPr>
      </w:pPr>
      <w:bookmarkStart w:id="1158" w:name="OLE_LINK6"/>
      <w:ins w:id="1159"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8"/>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160" w:author="Huawei" w:date="2022-03-03T10:01:00Z"/>
          <w:lang w:eastAsia="zh-CN"/>
        </w:rPr>
      </w:pPr>
      <w:bookmarkStart w:id="1161" w:name="_Toc46482092"/>
      <w:bookmarkStart w:id="1162" w:name="_Toc20487106"/>
      <w:bookmarkStart w:id="1163" w:name="_Toc67997132"/>
      <w:bookmarkStart w:id="1164" w:name="_Toc36810229"/>
      <w:bookmarkStart w:id="1165" w:name="_Toc46480858"/>
      <w:bookmarkStart w:id="1166" w:name="_Toc29343538"/>
      <w:bookmarkStart w:id="1167" w:name="_Toc36846593"/>
      <w:bookmarkStart w:id="1168" w:name="_Toc37082226"/>
      <w:bookmarkStart w:id="1169" w:name="_Toc29342399"/>
      <w:bookmarkStart w:id="1170" w:name="_Toc46483326"/>
      <w:bookmarkStart w:id="1171" w:name="_Toc36566798"/>
      <w:bookmarkStart w:id="1172" w:name="_Toc36939246"/>
      <w:ins w:id="1173" w:author="Huawei" w:date="2022-03-03T10:01:00Z">
        <w:r>
          <w:rPr>
            <w:lang w:eastAsia="zh-CN"/>
          </w:rPr>
          <w:t>5.X.2.2</w:t>
        </w:r>
        <w:r>
          <w:rPr>
            <w:lang w:eastAsia="zh-CN"/>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ins>
    </w:p>
    <w:p w14:paraId="4DDFCABA" w14:textId="77777777" w:rsidR="00A666A2" w:rsidRDefault="00A666A2" w:rsidP="00A666A2">
      <w:pPr>
        <w:rPr>
          <w:ins w:id="1174" w:author="Huawei" w:date="2022-03-03T10:01:00Z"/>
          <w:lang w:eastAsia="zh-CN"/>
        </w:rPr>
      </w:pPr>
      <w:ins w:id="1175"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6" w:author="Huawei" w:date="2022-03-03T10:01:00Z"/>
          <w:lang w:eastAsia="zh-CN"/>
        </w:rPr>
      </w:pPr>
      <w:bookmarkStart w:id="1177" w:name="OLE_LINK8"/>
      <w:ins w:id="1178"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7"/>
        <w:r>
          <w:rPr>
            <w:lang w:eastAsia="zh-CN"/>
          </w:rPr>
          <w:t xml:space="preserve"> information.</w:t>
        </w:r>
      </w:ins>
    </w:p>
    <w:p w14:paraId="15DC6C57" w14:textId="41C109E7" w:rsidR="00A666A2" w:rsidRDefault="00A666A2" w:rsidP="00A666A2">
      <w:pPr>
        <w:pStyle w:val="40"/>
        <w:rPr>
          <w:ins w:id="1179" w:author="Huawei" w:date="2022-03-03T10:01:00Z"/>
          <w:lang w:eastAsia="zh-CN"/>
        </w:rPr>
      </w:pPr>
      <w:bookmarkStart w:id="1180" w:name="_Toc67997133"/>
      <w:bookmarkStart w:id="1181" w:name="_Toc37082227"/>
      <w:bookmarkStart w:id="1182" w:name="_Toc29342400"/>
      <w:bookmarkStart w:id="1183" w:name="_Toc36566799"/>
      <w:bookmarkStart w:id="1184" w:name="_Toc46483327"/>
      <w:bookmarkStart w:id="1185" w:name="_Toc46480859"/>
      <w:bookmarkStart w:id="1186" w:name="_Toc36810230"/>
      <w:bookmarkStart w:id="1187" w:name="_Toc29343539"/>
      <w:bookmarkStart w:id="1188" w:name="_Toc20487107"/>
      <w:bookmarkStart w:id="1189" w:name="_Toc36846594"/>
      <w:bookmarkStart w:id="1190" w:name="_Toc36939247"/>
      <w:bookmarkStart w:id="1191" w:name="_Toc46482093"/>
      <w:ins w:id="1192" w:author="Huawei" w:date="2022-03-03T10:01:00Z">
        <w:r>
          <w:rPr>
            <w:lang w:eastAsia="zh-CN"/>
          </w:rPr>
          <w:t>5.X.2.3</w:t>
        </w:r>
        <w:r>
          <w:rPr>
            <w:lang w:eastAsia="zh-CN"/>
          </w:rPr>
          <w:tab/>
          <w:t>MCCH information acquisition by the UE</w:t>
        </w:r>
        <w:bookmarkEnd w:id="1180"/>
        <w:bookmarkEnd w:id="1181"/>
        <w:bookmarkEnd w:id="1182"/>
        <w:bookmarkEnd w:id="1183"/>
        <w:bookmarkEnd w:id="1184"/>
        <w:bookmarkEnd w:id="1185"/>
        <w:bookmarkEnd w:id="1186"/>
        <w:bookmarkEnd w:id="1187"/>
        <w:bookmarkEnd w:id="1188"/>
        <w:bookmarkEnd w:id="1189"/>
        <w:bookmarkEnd w:id="1190"/>
        <w:bookmarkEnd w:id="1191"/>
      </w:ins>
    </w:p>
    <w:p w14:paraId="4434F470" w14:textId="77777777" w:rsidR="00A666A2" w:rsidRDefault="00A666A2" w:rsidP="00A666A2">
      <w:pPr>
        <w:rPr>
          <w:ins w:id="1193" w:author="Huawei" w:date="2022-03-03T10:01:00Z"/>
        </w:rPr>
      </w:pPr>
      <w:bookmarkStart w:id="1194" w:name="_Toc36939248"/>
      <w:bookmarkStart w:id="1195" w:name="_Toc46480860"/>
      <w:bookmarkStart w:id="1196" w:name="_Toc36846595"/>
      <w:bookmarkStart w:id="1197" w:name="_Toc46482094"/>
      <w:bookmarkStart w:id="1198" w:name="_Toc29342401"/>
      <w:bookmarkStart w:id="1199" w:name="_Toc46483328"/>
      <w:bookmarkStart w:id="1200" w:name="_Toc37082228"/>
      <w:bookmarkStart w:id="1201" w:name="_Toc36566800"/>
      <w:bookmarkStart w:id="1202" w:name="_Toc29343540"/>
      <w:bookmarkStart w:id="1203" w:name="_Toc36810231"/>
      <w:bookmarkStart w:id="1204" w:name="_Toc67997134"/>
      <w:bookmarkStart w:id="1205" w:name="_Toc20487108"/>
      <w:ins w:id="1206"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7" w:author="Huawei" w:date="2022-03-03T10:01:00Z"/>
          <w:lang w:eastAsia="zh-CN"/>
        </w:rPr>
      </w:pPr>
      <w:ins w:id="1208"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9" w:author="Huawei" w:date="2022-03-03T10:01:00Z"/>
          <w:lang w:eastAsia="zh-CN"/>
        </w:rPr>
      </w:pPr>
      <w:ins w:id="1210"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11" w:author="Huawei" w:date="2022-03-03T10:01:00Z"/>
          <w:lang w:eastAsia="zh-CN"/>
        </w:rPr>
      </w:pPr>
      <w:ins w:id="1212"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13" w:author="Huawei" w:date="2022-03-03T10:01:00Z"/>
          <w:lang w:eastAsia="zh-CN"/>
        </w:rPr>
      </w:pPr>
      <w:ins w:id="1214" w:author="Huawei" w:date="2022-03-03T10:01:00Z">
        <w:r>
          <w:rPr>
            <w:lang w:eastAsia="zh-CN"/>
          </w:rPr>
          <w:t>2&gt;</w:t>
        </w:r>
        <w:r>
          <w:rPr>
            <w:lang w:eastAsia="zh-CN"/>
          </w:rPr>
          <w:tab/>
        </w:r>
        <w:bookmarkStart w:id="1215" w:name="OLE_LINK11"/>
        <w:r>
          <w:rPr>
            <w:lang w:eastAsia="zh-CN"/>
          </w:rPr>
          <w:t xml:space="preserve">acquire the </w:t>
        </w:r>
        <w:r>
          <w:rPr>
            <w:i/>
            <w:lang w:eastAsia="zh-CN"/>
          </w:rPr>
          <w:t>MBSBroadcastConfiguration</w:t>
        </w:r>
        <w:r>
          <w:rPr>
            <w:lang w:eastAsia="zh-CN"/>
          </w:rPr>
          <w:t xml:space="preserve"> message on MCCH at the next repetition </w:t>
        </w:r>
        <w:bookmarkEnd w:id="1215"/>
        <w:r>
          <w:rPr>
            <w:lang w:eastAsia="zh-CN"/>
          </w:rPr>
          <w:t>period;</w:t>
        </w:r>
      </w:ins>
    </w:p>
    <w:p w14:paraId="01D3C540" w14:textId="329CE63B" w:rsidR="00A666A2" w:rsidRDefault="00A666A2" w:rsidP="00A666A2">
      <w:pPr>
        <w:pStyle w:val="40"/>
        <w:rPr>
          <w:ins w:id="1216" w:author="Huawei" w:date="2022-03-03T10:01:00Z"/>
          <w:lang w:eastAsia="zh-CN"/>
        </w:rPr>
      </w:pPr>
      <w:ins w:id="1217" w:author="Huawei" w:date="2022-03-03T10:01:00Z">
        <w:r>
          <w:rPr>
            <w:lang w:eastAsia="zh-CN"/>
          </w:rPr>
          <w:t>5.X.2.4</w:t>
        </w:r>
        <w:r>
          <w:rPr>
            <w:lang w:eastAsia="zh-CN"/>
          </w:rPr>
          <w:tab/>
          <w:t>Actions upon reception of the MBSBroadcastConfiguration message</w:t>
        </w:r>
        <w:bookmarkEnd w:id="1194"/>
        <w:bookmarkEnd w:id="1195"/>
        <w:bookmarkEnd w:id="1196"/>
        <w:bookmarkEnd w:id="1197"/>
        <w:bookmarkEnd w:id="1198"/>
        <w:bookmarkEnd w:id="1199"/>
        <w:bookmarkEnd w:id="1200"/>
        <w:bookmarkEnd w:id="1201"/>
        <w:bookmarkEnd w:id="1202"/>
        <w:bookmarkEnd w:id="1203"/>
        <w:bookmarkEnd w:id="1204"/>
        <w:bookmarkEnd w:id="1205"/>
      </w:ins>
    </w:p>
    <w:p w14:paraId="04E23679" w14:textId="3442E1B9" w:rsidR="0069094F" w:rsidRDefault="00A666A2" w:rsidP="00A666A2">
      <w:pPr>
        <w:rPr>
          <w:ins w:id="1218" w:author="Huawei" w:date="2022-03-03T10:01:00Z"/>
          <w:lang w:eastAsia="zh-CN"/>
        </w:rPr>
      </w:pPr>
      <w:ins w:id="1219"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20" w:author="Huawei" w:date="2022-03-03T10:01:00Z"/>
          <w:lang w:eastAsia="zh-CN"/>
        </w:rPr>
      </w:pPr>
      <w:bookmarkStart w:id="1221" w:name="_Toc20487109"/>
      <w:bookmarkStart w:id="1222" w:name="_Toc29342402"/>
      <w:bookmarkStart w:id="1223" w:name="_Toc29343541"/>
      <w:bookmarkStart w:id="1224" w:name="_Toc46482095"/>
      <w:bookmarkStart w:id="1225" w:name="_Toc46483329"/>
      <w:bookmarkStart w:id="1226" w:name="_Toc36810232"/>
      <w:bookmarkStart w:id="1227" w:name="_Toc36939249"/>
      <w:bookmarkStart w:id="1228" w:name="_Toc46480861"/>
      <w:bookmarkStart w:id="1229" w:name="_Toc36566801"/>
      <w:bookmarkStart w:id="1230" w:name="_Toc36846596"/>
      <w:bookmarkStart w:id="1231" w:name="_Toc37082229"/>
      <w:bookmarkStart w:id="1232" w:name="_Toc67997135"/>
      <w:ins w:id="1233" w:author="Huawei" w:date="2022-03-03T10:01:00Z">
        <w:r>
          <w:rPr>
            <w:lang w:eastAsia="zh-CN"/>
          </w:rPr>
          <w:t>5.X.3</w:t>
        </w:r>
        <w:r>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Pr>
            <w:lang w:eastAsia="zh-CN"/>
          </w:rPr>
          <w:t>Broadcast MRB configuration</w:t>
        </w:r>
      </w:ins>
    </w:p>
    <w:p w14:paraId="3BF12493" w14:textId="7031EFC4" w:rsidR="00E01989" w:rsidRDefault="00E01989" w:rsidP="00E01989">
      <w:pPr>
        <w:pStyle w:val="40"/>
        <w:rPr>
          <w:ins w:id="1234" w:author="Huawei" w:date="2022-03-03T10:01:00Z"/>
          <w:lang w:eastAsia="zh-CN"/>
        </w:rPr>
      </w:pPr>
      <w:bookmarkStart w:id="1235" w:name="_Toc20487110"/>
      <w:bookmarkStart w:id="1236" w:name="_Toc36939250"/>
      <w:bookmarkStart w:id="1237" w:name="_Toc36810233"/>
      <w:bookmarkStart w:id="1238" w:name="_Toc46480862"/>
      <w:bookmarkStart w:id="1239" w:name="_Toc37082230"/>
      <w:bookmarkStart w:id="1240" w:name="_Toc29342403"/>
      <w:bookmarkStart w:id="1241" w:name="_Toc36846597"/>
      <w:bookmarkStart w:id="1242" w:name="_Toc36566802"/>
      <w:bookmarkStart w:id="1243" w:name="_Toc29343542"/>
      <w:bookmarkStart w:id="1244" w:name="_Toc46483330"/>
      <w:bookmarkStart w:id="1245" w:name="_Toc67997136"/>
      <w:bookmarkStart w:id="1246" w:name="_Toc46482096"/>
      <w:ins w:id="1247" w:author="Huawei" w:date="2022-03-03T10:01:00Z">
        <w:r>
          <w:rPr>
            <w:lang w:eastAsia="zh-CN"/>
          </w:rPr>
          <w:t>5.X.3.1</w:t>
        </w:r>
        <w:r>
          <w:rPr>
            <w:lang w:eastAsia="zh-CN"/>
          </w:rPr>
          <w:tab/>
          <w:t>General</w:t>
        </w:r>
        <w:bookmarkEnd w:id="1235"/>
        <w:bookmarkEnd w:id="1236"/>
        <w:bookmarkEnd w:id="1237"/>
        <w:bookmarkEnd w:id="1238"/>
        <w:bookmarkEnd w:id="1239"/>
        <w:bookmarkEnd w:id="1240"/>
        <w:bookmarkEnd w:id="1241"/>
        <w:bookmarkEnd w:id="1242"/>
        <w:bookmarkEnd w:id="1243"/>
        <w:bookmarkEnd w:id="1244"/>
        <w:bookmarkEnd w:id="1245"/>
        <w:bookmarkEnd w:id="1246"/>
      </w:ins>
    </w:p>
    <w:p w14:paraId="16874EEA" w14:textId="2AF3D632" w:rsidR="00E01989" w:rsidRDefault="00E01989" w:rsidP="004100C2">
      <w:pPr>
        <w:rPr>
          <w:ins w:id="1248" w:author="Huawei" w:date="2022-03-03T10:01:00Z"/>
          <w:lang w:eastAsia="zh-CN"/>
        </w:rPr>
      </w:pPr>
      <w:bookmarkStart w:id="1249" w:name="OLE_LINK13"/>
      <w:bookmarkStart w:id="1250" w:name="OLE_LINK12"/>
      <w:bookmarkStart w:id="1251" w:name="_Toc36846598"/>
      <w:bookmarkStart w:id="1252" w:name="_Toc37082231"/>
      <w:bookmarkStart w:id="1253" w:name="_Toc67997137"/>
      <w:bookmarkStart w:id="1254" w:name="_Toc29343543"/>
      <w:bookmarkStart w:id="1255" w:name="_Toc36566803"/>
      <w:bookmarkStart w:id="1256" w:name="_Toc46482097"/>
      <w:bookmarkStart w:id="1257" w:name="_Toc36810234"/>
      <w:bookmarkStart w:id="1258" w:name="_Toc46480863"/>
      <w:bookmarkStart w:id="1259" w:name="_Toc46483331"/>
      <w:bookmarkStart w:id="1260" w:name="_Toc29342404"/>
      <w:bookmarkStart w:id="1261" w:name="_Toc36939251"/>
      <w:bookmarkStart w:id="1262" w:name="_Toc20487111"/>
      <w:ins w:id="1263"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9"/>
        <w:bookmarkEnd w:id="1250"/>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264" w:author="Huawei" w:date="2022-03-03T10:01:00Z"/>
          <w:lang w:eastAsia="zh-CN"/>
        </w:rPr>
      </w:pPr>
      <w:ins w:id="1265" w:author="Huawei" w:date="2022-03-03T10:01:00Z">
        <w:r>
          <w:rPr>
            <w:lang w:eastAsia="zh-CN"/>
          </w:rPr>
          <w:t>5.X.3.2</w:t>
        </w:r>
        <w:r>
          <w:rPr>
            <w:lang w:eastAsia="zh-CN"/>
          </w:rPr>
          <w:tab/>
          <w:t>Initiation</w:t>
        </w:r>
        <w:bookmarkEnd w:id="1251"/>
        <w:bookmarkEnd w:id="1252"/>
        <w:bookmarkEnd w:id="1253"/>
        <w:bookmarkEnd w:id="1254"/>
        <w:bookmarkEnd w:id="1255"/>
        <w:bookmarkEnd w:id="1256"/>
        <w:bookmarkEnd w:id="1257"/>
        <w:bookmarkEnd w:id="1258"/>
        <w:bookmarkEnd w:id="1259"/>
        <w:bookmarkEnd w:id="1260"/>
        <w:bookmarkEnd w:id="1261"/>
        <w:bookmarkEnd w:id="1262"/>
      </w:ins>
    </w:p>
    <w:p w14:paraId="5D718A08" w14:textId="77777777" w:rsidR="00E01989" w:rsidRDefault="00E01989" w:rsidP="00E01989">
      <w:pPr>
        <w:rPr>
          <w:ins w:id="1266" w:author="Huawei" w:date="2022-03-03T10:01:00Z"/>
          <w:lang w:eastAsia="zh-CN"/>
        </w:rPr>
      </w:pPr>
      <w:bookmarkStart w:id="1267" w:name="_Toc46480864"/>
      <w:bookmarkStart w:id="1268" w:name="_Toc46483332"/>
      <w:bookmarkStart w:id="1269" w:name="_Toc37082232"/>
      <w:bookmarkStart w:id="1270" w:name="_Toc29342405"/>
      <w:bookmarkStart w:id="1271" w:name="_Toc29343544"/>
      <w:bookmarkStart w:id="1272" w:name="_Toc67997138"/>
      <w:bookmarkStart w:id="1273" w:name="_Toc36810235"/>
      <w:bookmarkStart w:id="1274" w:name="_Toc36846599"/>
      <w:bookmarkStart w:id="1275" w:name="_Toc20487112"/>
      <w:bookmarkStart w:id="1276" w:name="_Toc36939252"/>
      <w:bookmarkStart w:id="1277" w:name="_Toc36566804"/>
      <w:bookmarkStart w:id="1278" w:name="_Toc46482098"/>
      <w:ins w:id="1279"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80" w:author="Huawei" w:date="2022-03-03T10:01:00Z"/>
          <w:lang w:eastAsia="zh-CN"/>
        </w:rPr>
      </w:pPr>
      <w:ins w:id="1281"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282" w:author="Huawei" w:date="2022-03-03T10:01:00Z"/>
          <w:lang w:eastAsia="zh-CN"/>
        </w:rPr>
      </w:pPr>
      <w:ins w:id="1283" w:author="Huawei" w:date="2022-03-03T10:01:00Z">
        <w:r>
          <w:rPr>
            <w:lang w:eastAsia="zh-CN"/>
          </w:rPr>
          <w:t>5.X.3.3</w:t>
        </w:r>
        <w:r>
          <w:rPr>
            <w:lang w:eastAsia="zh-CN"/>
          </w:rPr>
          <w:tab/>
        </w:r>
        <w:bookmarkEnd w:id="1267"/>
        <w:bookmarkEnd w:id="1268"/>
        <w:bookmarkEnd w:id="1269"/>
        <w:bookmarkEnd w:id="1270"/>
        <w:bookmarkEnd w:id="1271"/>
        <w:bookmarkEnd w:id="1272"/>
        <w:bookmarkEnd w:id="1273"/>
        <w:bookmarkEnd w:id="1274"/>
        <w:bookmarkEnd w:id="1275"/>
        <w:bookmarkEnd w:id="1276"/>
        <w:bookmarkEnd w:id="1277"/>
        <w:bookmarkEnd w:id="1278"/>
        <w:r>
          <w:rPr>
            <w:lang w:eastAsia="zh-CN"/>
          </w:rPr>
          <w:t>Broadcast MRB establishment</w:t>
        </w:r>
      </w:ins>
    </w:p>
    <w:p w14:paraId="0D3C8625" w14:textId="77777777" w:rsidR="00E01989" w:rsidRDefault="00E01989" w:rsidP="00E01989">
      <w:pPr>
        <w:rPr>
          <w:ins w:id="1284" w:author="Huawei" w:date="2022-03-03T10:01:00Z"/>
          <w:lang w:eastAsia="zh-CN"/>
        </w:rPr>
      </w:pPr>
      <w:ins w:id="1285" w:author="Huawei" w:date="2022-03-03T10:01:00Z">
        <w:r>
          <w:rPr>
            <w:lang w:eastAsia="zh-CN"/>
          </w:rPr>
          <w:t>Upon a broadcast MRB establishment, the UE shall:</w:t>
        </w:r>
      </w:ins>
    </w:p>
    <w:p w14:paraId="65F2E306" w14:textId="77777777" w:rsidR="00E01989" w:rsidRDefault="00E01989" w:rsidP="00E01989">
      <w:pPr>
        <w:pStyle w:val="B1"/>
        <w:rPr>
          <w:ins w:id="1286" w:author="Huawei" w:date="2022-03-03T10:01:00Z"/>
          <w:lang w:eastAsia="zh-CN"/>
        </w:rPr>
      </w:pPr>
      <w:ins w:id="1287"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8" w:author="Huawei" w:date="2022-03-03T10:01:00Z"/>
          <w:lang w:eastAsia="zh-CN"/>
        </w:rPr>
      </w:pPr>
      <w:ins w:id="1289"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90" w:author="Huawei" w:date="2022-03-03T10:01:00Z"/>
          <w:lang w:eastAsia="zh-CN"/>
        </w:rPr>
      </w:pPr>
      <w:ins w:id="1291"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92" w:author="Huawei" w:date="2022-03-03T10:01:00Z"/>
          <w:i/>
          <w:lang w:eastAsia="zh-CN"/>
        </w:rPr>
      </w:pPr>
      <w:ins w:id="1293"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94" w:name="_Toc46483333"/>
        <w:bookmarkStart w:id="1295" w:name="_Toc20487113"/>
        <w:bookmarkStart w:id="1296" w:name="_Toc37082233"/>
        <w:bookmarkStart w:id="1297" w:name="_Toc36810236"/>
        <w:bookmarkStart w:id="1298" w:name="_Toc36939253"/>
        <w:bookmarkStart w:id="1299" w:name="_Toc29343545"/>
        <w:bookmarkStart w:id="1300" w:name="_Toc36846600"/>
        <w:bookmarkStart w:id="1301" w:name="_Toc46482099"/>
        <w:bookmarkStart w:id="1302" w:name="_Toc67997139"/>
        <w:bookmarkStart w:id="1303" w:name="_Toc36566805"/>
        <w:bookmarkStart w:id="1304" w:name="_Toc29342406"/>
        <w:bookmarkStart w:id="1305" w:name="_Toc46480865"/>
      </w:ins>
    </w:p>
    <w:p w14:paraId="48EB3AD8" w14:textId="77777777" w:rsidR="00E01989" w:rsidRDefault="00E01989" w:rsidP="00E01989">
      <w:pPr>
        <w:pStyle w:val="B1"/>
        <w:rPr>
          <w:ins w:id="1306" w:author="Huawei" w:date="2022-03-03T10:01:00Z"/>
        </w:rPr>
      </w:pPr>
      <w:ins w:id="1307"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08" w:author="Huawei" w:date="2022-03-03T10:01:00Z"/>
        </w:rPr>
      </w:pPr>
      <w:ins w:id="1309"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10" w:author="Huawei" w:date="2022-03-03T10:01:00Z"/>
          <w:lang w:eastAsia="zh-CN"/>
        </w:rPr>
      </w:pPr>
      <w:ins w:id="1311" w:author="Huawei" w:date="2022-03-03T10:01:00Z">
        <w:r>
          <w:rPr>
            <w:lang w:eastAsia="zh-CN"/>
          </w:rPr>
          <w:t>5.X.3.4</w:t>
        </w:r>
        <w:r>
          <w:rPr>
            <w:lang w:eastAsia="zh-CN"/>
          </w:rPr>
          <w:tab/>
          <w:t>Broadcast MRB release</w:t>
        </w:r>
        <w:bookmarkEnd w:id="1294"/>
        <w:bookmarkEnd w:id="1295"/>
        <w:bookmarkEnd w:id="1296"/>
        <w:bookmarkEnd w:id="1297"/>
        <w:bookmarkEnd w:id="1298"/>
        <w:bookmarkEnd w:id="1299"/>
        <w:bookmarkEnd w:id="1300"/>
        <w:bookmarkEnd w:id="1301"/>
        <w:bookmarkEnd w:id="1302"/>
        <w:bookmarkEnd w:id="1303"/>
        <w:bookmarkEnd w:id="1304"/>
        <w:bookmarkEnd w:id="1305"/>
      </w:ins>
    </w:p>
    <w:p w14:paraId="4684A5E8" w14:textId="77777777" w:rsidR="00E01989" w:rsidRDefault="00E01989" w:rsidP="00E01989">
      <w:pPr>
        <w:rPr>
          <w:ins w:id="1312" w:author="Huawei" w:date="2022-03-03T10:01:00Z"/>
          <w:lang w:eastAsia="zh-CN"/>
        </w:rPr>
      </w:pPr>
      <w:ins w:id="1313" w:author="Huawei" w:date="2022-03-03T10:01:00Z">
        <w:r>
          <w:rPr>
            <w:lang w:eastAsia="zh-CN"/>
          </w:rPr>
          <w:t>Upon broadcast MRB release for MBS broadcast service, the UE shall:</w:t>
        </w:r>
      </w:ins>
    </w:p>
    <w:p w14:paraId="69DD94F6" w14:textId="77777777" w:rsidR="00E01989" w:rsidRDefault="00E01989" w:rsidP="00E01989">
      <w:pPr>
        <w:pStyle w:val="B1"/>
        <w:rPr>
          <w:ins w:id="1314" w:author="Huawei" w:date="2022-03-03T10:01:00Z"/>
          <w:lang w:eastAsia="zh-CN"/>
        </w:rPr>
      </w:pPr>
      <w:ins w:id="1315"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6" w:author="Huawei" w:date="2022-03-03T10:01:00Z"/>
          <w:lang w:eastAsia="zh-CN"/>
        </w:rPr>
      </w:pPr>
      <w:ins w:id="1317"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18" w:author="Huawei" w:date="2022-03-03T10:01:00Z"/>
          <w:lang w:eastAsia="zh-CN"/>
        </w:rPr>
      </w:pPr>
      <w:ins w:id="1319"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20" w:author="Huawei" w:date="2022-03-03T10:01:00Z"/>
          <w:lang w:eastAsia="zh-CN"/>
        </w:rPr>
      </w:pPr>
      <w:ins w:id="1321"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322" w:author="Huawei" w:date="2022-03-03T10:01:00Z"/>
          <w:lang w:eastAsia="zh-CN"/>
        </w:rPr>
      </w:pPr>
      <w:ins w:id="1323" w:author="Huawei" w:date="2022-03-03T10:01:00Z">
        <w:r>
          <w:rPr>
            <w:lang w:eastAsia="zh-CN"/>
          </w:rPr>
          <w:t>5.X.4</w:t>
        </w:r>
        <w:r>
          <w:rPr>
            <w:lang w:eastAsia="zh-CN"/>
          </w:rPr>
          <w:tab/>
          <w:t>MBS Interest Indication</w:t>
        </w:r>
      </w:ins>
    </w:p>
    <w:p w14:paraId="38150573" w14:textId="6AF3E198" w:rsidR="00E01989" w:rsidRDefault="00E01989" w:rsidP="00E01989">
      <w:pPr>
        <w:pStyle w:val="40"/>
        <w:rPr>
          <w:ins w:id="1324" w:author="Huawei" w:date="2022-03-03T10:01:00Z"/>
          <w:lang w:eastAsia="zh-CN"/>
        </w:rPr>
      </w:pPr>
      <w:ins w:id="1325" w:author="Huawei" w:date="2022-03-03T10:01:00Z">
        <w:r>
          <w:rPr>
            <w:lang w:eastAsia="zh-CN"/>
          </w:rPr>
          <w:t>5.X.4.1</w:t>
        </w:r>
        <w:r>
          <w:rPr>
            <w:lang w:eastAsia="zh-CN"/>
          </w:rPr>
          <w:tab/>
          <w:t>General</w:t>
        </w:r>
      </w:ins>
    </w:p>
    <w:p w14:paraId="197ECE44" w14:textId="77777777" w:rsidR="00E01989" w:rsidRDefault="00E01989" w:rsidP="00E01989">
      <w:pPr>
        <w:pStyle w:val="TH"/>
        <w:rPr>
          <w:ins w:id="1326" w:author="Huawei" w:date="2022-03-03T10:01:00Z"/>
        </w:rPr>
      </w:pPr>
      <w:ins w:id="1327" w:author="Huawei" w:date="2022-03-03T10:01:00Z">
        <w:r>
          <w:object w:dxaOrig="3735" w:dyaOrig="2055" w14:anchorId="638AA9EB">
            <v:shape id="_x0000_i1079" type="#_x0000_t75" style="width:186.75pt;height:101.25pt" o:ole="">
              <v:imagedata r:id="rId123" o:title=""/>
            </v:shape>
            <o:OLEObject Type="Embed" ProgID="Mscgen.Chart" ShapeID="_x0000_i1079" DrawAspect="Content" ObjectID="_1708328258" r:id="rId124"/>
          </w:object>
        </w:r>
      </w:ins>
      <w:ins w:id="1328" w:author="Huawei" w:date="2022-03-03T10:01:00Z">
        <w:r>
          <w:t xml:space="preserve"> </w:t>
        </w:r>
      </w:ins>
    </w:p>
    <w:p w14:paraId="30BBD71A" w14:textId="6F38368F" w:rsidR="00E01989" w:rsidRDefault="00E01989" w:rsidP="00E01989">
      <w:pPr>
        <w:pStyle w:val="TF"/>
        <w:rPr>
          <w:ins w:id="1329" w:author="Huawei" w:date="2022-03-03T10:01:00Z"/>
          <w:lang w:eastAsia="zh-CN"/>
        </w:rPr>
      </w:pPr>
      <w:ins w:id="1330" w:author="Huawei" w:date="2022-03-03T10:01:00Z">
        <w:r>
          <w:rPr>
            <w:lang w:eastAsia="zh-CN"/>
          </w:rPr>
          <w:t>Figure 5.X.4.1-1: MBS Interest Indication</w:t>
        </w:r>
      </w:ins>
    </w:p>
    <w:p w14:paraId="5241E178" w14:textId="6C0832A9" w:rsidR="000047C3" w:rsidRPr="000047C3" w:rsidRDefault="00E01989" w:rsidP="000047C3">
      <w:pPr>
        <w:rPr>
          <w:ins w:id="1331" w:author="Huawei" w:date="2022-03-03T10:01:00Z"/>
          <w:lang w:eastAsia="zh-CN"/>
        </w:rPr>
      </w:pPr>
      <w:ins w:id="1332"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333" w:author="Huawei" w:date="2022-03-03T10:01:00Z"/>
        </w:rPr>
      </w:pPr>
      <w:bookmarkStart w:id="1334" w:name="_Toc46480846"/>
      <w:bookmarkStart w:id="1335" w:name="_Toc46483314"/>
      <w:bookmarkStart w:id="1336" w:name="_Toc37082214"/>
      <w:bookmarkStart w:id="1337" w:name="_Toc67997120"/>
      <w:bookmarkStart w:id="1338" w:name="_Toc36566786"/>
      <w:bookmarkStart w:id="1339" w:name="_Toc36939234"/>
      <w:bookmarkStart w:id="1340" w:name="_Toc46482080"/>
      <w:bookmarkStart w:id="1341" w:name="_Toc36810217"/>
      <w:bookmarkStart w:id="1342" w:name="_Toc29343526"/>
      <w:bookmarkStart w:id="1343" w:name="_Toc36846581"/>
      <w:bookmarkStart w:id="1344" w:name="_Toc29342387"/>
      <w:bookmarkStart w:id="1345" w:name="_Toc20487095"/>
      <w:ins w:id="1346" w:author="Huawei" w:date="2022-03-03T10:01:00Z">
        <w:r>
          <w:t>5</w:t>
        </w:r>
        <w:r w:rsidR="000047C3">
          <w:t>.X</w:t>
        </w:r>
        <w:r>
          <w:t>.4.2</w:t>
        </w:r>
        <w:r>
          <w:tab/>
          <w:t>Initiation</w:t>
        </w:r>
        <w:bookmarkEnd w:id="1334"/>
        <w:bookmarkEnd w:id="1335"/>
        <w:bookmarkEnd w:id="1336"/>
        <w:bookmarkEnd w:id="1337"/>
        <w:bookmarkEnd w:id="1338"/>
        <w:bookmarkEnd w:id="1339"/>
        <w:bookmarkEnd w:id="1340"/>
        <w:bookmarkEnd w:id="1341"/>
        <w:bookmarkEnd w:id="1342"/>
        <w:bookmarkEnd w:id="1343"/>
        <w:bookmarkEnd w:id="1344"/>
        <w:bookmarkEnd w:id="1345"/>
      </w:ins>
    </w:p>
    <w:p w14:paraId="3B55FB7A" w14:textId="54856FD8" w:rsidR="00E01989" w:rsidRDefault="00E01989" w:rsidP="00E01989">
      <w:pPr>
        <w:rPr>
          <w:ins w:id="1347" w:author="Huawei" w:date="2022-03-03T10:01:00Z"/>
        </w:rPr>
      </w:pPr>
      <w:ins w:id="1348"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49" w:author="Huawei" w:date="2022-03-03T10:01:00Z"/>
        </w:rPr>
      </w:pPr>
      <w:ins w:id="1350" w:author="Huawei" w:date="2022-03-03T10:01:00Z">
        <w:r>
          <w:t>Upon initiating the procedure, the UE shall:</w:t>
        </w:r>
      </w:ins>
    </w:p>
    <w:p w14:paraId="6A6D617F" w14:textId="77777777" w:rsidR="00E01989" w:rsidRDefault="00E01989" w:rsidP="00E01989">
      <w:pPr>
        <w:pStyle w:val="B1"/>
        <w:rPr>
          <w:ins w:id="1351" w:author="Huawei" w:date="2022-03-03T10:01:00Z"/>
        </w:rPr>
      </w:pPr>
      <w:ins w:id="1352"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53" w:author="Huawei" w:date="2022-03-03T10:01:00Z"/>
        </w:rPr>
      </w:pPr>
      <w:ins w:id="1354"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55" w:author="Huawei" w:date="2022-03-03T10:01:00Z"/>
        </w:rPr>
      </w:pPr>
      <w:ins w:id="1356"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7" w:author="Huawei" w:date="2022-03-03T10:01:00Z"/>
        </w:rPr>
      </w:pPr>
      <w:ins w:id="1358"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59" w:author="Huawei" w:date="2022-03-03T10:01:00Z"/>
        </w:rPr>
      </w:pPr>
      <w:ins w:id="1360"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61" w:author="Huawei" w:date="2022-03-03T10:01:00Z"/>
        </w:rPr>
      </w:pPr>
      <w:ins w:id="1362"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63" w:author="Huawei" w:date="2022-03-03T10:01:00Z"/>
        </w:rPr>
      </w:pPr>
      <w:ins w:id="1364" w:author="Huawei" w:date="2022-03-03T10:01:00Z">
        <w:r>
          <w:t>2&gt;</w:t>
        </w:r>
        <w:r>
          <w:tab/>
          <w:t>else:</w:t>
        </w:r>
      </w:ins>
    </w:p>
    <w:p w14:paraId="0A909D33" w14:textId="77777777" w:rsidR="00E01989" w:rsidRDefault="00E01989" w:rsidP="00E01989">
      <w:pPr>
        <w:pStyle w:val="B3"/>
        <w:rPr>
          <w:ins w:id="1365" w:author="Huawei" w:date="2022-03-03T10:01:00Z"/>
        </w:rPr>
      </w:pPr>
      <w:ins w:id="1366"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7" w:author="Huawei" w:date="2022-03-03T10:01:00Z"/>
        </w:rPr>
      </w:pPr>
      <w:ins w:id="1368"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9" w:author="Huawei" w:date="2022-03-03T10:01:00Z"/>
        </w:rPr>
      </w:pPr>
      <w:ins w:id="1370"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71" w:author="Huawei" w:date="2022-03-03T10:01:00Z"/>
          <w:lang w:eastAsia="zh-CN"/>
        </w:rPr>
      </w:pPr>
      <w:ins w:id="1372"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73" w:author="Huawei" w:date="2022-03-03T10:01:00Z"/>
          <w:lang w:eastAsia="zh-CN"/>
        </w:rPr>
      </w:pPr>
      <w:ins w:id="1374"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75" w:author="Huawei" w:date="2022-03-03T10:01:00Z"/>
          <w:lang w:eastAsia="zh-CN"/>
        </w:rPr>
      </w:pPr>
      <w:ins w:id="1376"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77" w:author="Huawei" w:date="2022-03-03T10:01:00Z"/>
          <w:lang w:eastAsia="zh-CN"/>
        </w:rPr>
      </w:pPr>
      <w:ins w:id="1378"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79" w:author="Huawei" w:date="2022-03-03T10:01:00Z"/>
          <w:lang w:eastAsia="zh-CN"/>
        </w:rPr>
      </w:pPr>
      <w:ins w:id="1380"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381" w:author="Huawei" w:date="2022-03-03T10:01:00Z"/>
        </w:rPr>
      </w:pPr>
      <w:ins w:id="1382" w:author="Huawei" w:date="2022-03-03T10:01:00Z">
        <w:r>
          <w:t>5.</w:t>
        </w:r>
        <w:r w:rsidR="00514EC7">
          <w:t>X</w:t>
        </w:r>
        <w:r>
          <w:t>.4.3</w:t>
        </w:r>
        <w:r>
          <w:tab/>
          <w:t>MBS frequencies of interest determination</w:t>
        </w:r>
      </w:ins>
    </w:p>
    <w:p w14:paraId="0DDDD53A" w14:textId="77777777" w:rsidR="00E01989" w:rsidRDefault="00E01989" w:rsidP="00E01989">
      <w:pPr>
        <w:rPr>
          <w:ins w:id="1383" w:author="Huawei" w:date="2022-03-03T10:01:00Z"/>
        </w:rPr>
      </w:pPr>
      <w:ins w:id="1384" w:author="Huawei" w:date="2022-03-03T10:01:00Z">
        <w:r>
          <w:t>The UE shall:</w:t>
        </w:r>
      </w:ins>
    </w:p>
    <w:p w14:paraId="1249B883" w14:textId="77777777" w:rsidR="00E01989" w:rsidRDefault="00E01989" w:rsidP="00514EC7">
      <w:pPr>
        <w:pStyle w:val="B1"/>
        <w:rPr>
          <w:ins w:id="1385" w:author="Huawei" w:date="2022-03-03T10:01:00Z"/>
        </w:rPr>
      </w:pPr>
      <w:ins w:id="1386"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7" w:author="Huawei" w:date="2022-03-03T10:01:00Z"/>
        </w:rPr>
      </w:pPr>
      <w:ins w:id="1388"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9" w:author="Huawei" w:date="2022-03-03T10:01:00Z"/>
        </w:rPr>
      </w:pPr>
      <w:ins w:id="1390"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91" w:author="Huawei" w:date="2022-03-03T10:01:00Z"/>
        </w:rPr>
      </w:pPr>
      <w:ins w:id="1392" w:author="Huawei" w:date="2022-03-03T10:01:00Z">
        <w:r>
          <w:t>2&gt;</w:t>
        </w:r>
        <w:r>
          <w:tab/>
          <w:t>for at least one of these MBS sessions</w:t>
        </w:r>
        <w:r>
          <w:rPr>
            <w:i/>
          </w:rPr>
          <w:t xml:space="preserve"> SIBx1</w:t>
        </w:r>
        <w:r>
          <w:t xml:space="preserve"> acquired from the PCell includes for the concerned frequency one or more MBS </w:t>
        </w:r>
      </w:ins>
      <w:ins w:id="1393" w:author="RAN2-117 update" w:date="2022-03-04T15:13:00Z">
        <w:r w:rsidR="00831998">
          <w:t>F</w:t>
        </w:r>
      </w:ins>
      <w:ins w:id="1394" w:author="Huawei" w:date="2022-03-03T10:01:00Z">
        <w:r>
          <w:t>SAIs as indicated in the USD for this session; and</w:t>
        </w:r>
      </w:ins>
    </w:p>
    <w:p w14:paraId="533787CA" w14:textId="77777777" w:rsidR="00E01989" w:rsidRDefault="00E01989" w:rsidP="00514EC7">
      <w:pPr>
        <w:pStyle w:val="NO"/>
        <w:rPr>
          <w:ins w:id="1395" w:author="Huawei" w:date="2022-03-03T10:01:00Z"/>
          <w:rFonts w:eastAsia="宋体"/>
        </w:rPr>
      </w:pPr>
      <w:ins w:id="1396"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7" w:author="Huawei" w:date="2022-03-03T10:01:00Z"/>
        </w:rPr>
      </w:pPr>
      <w:ins w:id="1398"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9" w:author="Huawei" w:date="2022-03-03T10:01:00Z"/>
          <w:rFonts w:eastAsia="宋体"/>
        </w:rPr>
      </w:pPr>
      <w:ins w:id="1400"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401" w:author="Huawei" w:date="2022-03-03T10:01:00Z"/>
          <w:del w:id="1402" w:author="RAN2-117 update" w:date="2022-03-04T16:29:00Z"/>
        </w:rPr>
      </w:pPr>
      <w:ins w:id="1403" w:author="Huawei" w:date="2022-03-03T10:01:00Z">
        <w:del w:id="1404"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05" w:author="Huawei" w:date="2022-03-03T10:01:00Z"/>
        </w:rPr>
      </w:pPr>
      <w:ins w:id="1406" w:author="Huawei" w:date="2022-03-03T10:01:00Z">
        <w:r>
          <w:t>5.X</w:t>
        </w:r>
        <w:r w:rsidR="00E01989">
          <w:t>.4.4</w:t>
        </w:r>
        <w:r w:rsidR="00E01989">
          <w:tab/>
          <w:t>MBS services of interest determination</w:t>
        </w:r>
      </w:ins>
    </w:p>
    <w:p w14:paraId="62B1A68D" w14:textId="77777777" w:rsidR="00E01989" w:rsidRDefault="00E01989" w:rsidP="00E01989">
      <w:pPr>
        <w:rPr>
          <w:ins w:id="1407" w:author="Huawei" w:date="2022-03-03T10:01:00Z"/>
        </w:rPr>
      </w:pPr>
      <w:ins w:id="1408" w:author="Huawei" w:date="2022-03-03T10:01:00Z">
        <w:r>
          <w:t>The UE shall:</w:t>
        </w:r>
      </w:ins>
    </w:p>
    <w:p w14:paraId="544F62FC" w14:textId="77777777" w:rsidR="00E01989" w:rsidRDefault="00E01989" w:rsidP="00E01989">
      <w:pPr>
        <w:pStyle w:val="B1"/>
        <w:rPr>
          <w:ins w:id="1409" w:author="Huawei" w:date="2022-03-03T10:01:00Z"/>
        </w:rPr>
      </w:pPr>
      <w:ins w:id="1410"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11" w:author="Huawei" w:date="2022-03-03T10:01:00Z"/>
        </w:rPr>
      </w:pPr>
      <w:ins w:id="1412"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13" w:author="Huawei" w:date="2022-03-03T10:01:00Z"/>
        </w:rPr>
      </w:pPr>
      <w:ins w:id="1414" w:author="Huawei" w:date="2022-03-03T10:01:00Z">
        <w:r>
          <w:t>2&gt;</w:t>
        </w:r>
        <w:r>
          <w:tab/>
          <w:t>the session of this service is ongoing or about to start; and</w:t>
        </w:r>
      </w:ins>
    </w:p>
    <w:p w14:paraId="5A228F12" w14:textId="09F9003F" w:rsidR="00E01989" w:rsidRDefault="00E01989" w:rsidP="00E01989">
      <w:pPr>
        <w:pStyle w:val="B2"/>
        <w:rPr>
          <w:ins w:id="1415" w:author="Huawei" w:date="2022-03-03T10:01:00Z"/>
        </w:rPr>
      </w:pPr>
      <w:ins w:id="1416" w:author="Huawei" w:date="2022-03-03T10:01:00Z">
        <w:r>
          <w:t>2&gt;</w:t>
        </w:r>
        <w:r>
          <w:tab/>
          <w:t xml:space="preserve">one or more MBS </w:t>
        </w:r>
      </w:ins>
      <w:ins w:id="1417" w:author="RAN2-117 update" w:date="2022-03-04T15:13:00Z">
        <w:r w:rsidR="00831998">
          <w:t>F</w:t>
        </w:r>
      </w:ins>
      <w:ins w:id="1418"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19" w:author="Huawei" w:date="2022-03-03T10:01:00Z"/>
        </w:rPr>
      </w:pPr>
      <w:ins w:id="1420"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21" w:author="Huawei" w:date="2022-03-03T10:01:00Z"/>
          <w:lang w:eastAsia="zh-CN"/>
        </w:rPr>
      </w:pPr>
    </w:p>
    <w:p w14:paraId="3ED6B42F" w14:textId="69362FC7" w:rsidR="00E01989" w:rsidRDefault="00864C46" w:rsidP="00E01989">
      <w:pPr>
        <w:pStyle w:val="40"/>
        <w:rPr>
          <w:ins w:id="1422" w:author="Huawei" w:date="2022-03-03T10:01:00Z"/>
        </w:rPr>
      </w:pPr>
      <w:bookmarkStart w:id="1423" w:name="_MON_1400506224"/>
      <w:bookmarkStart w:id="1424" w:name="_MON_1400506229"/>
      <w:bookmarkStart w:id="1425" w:name="_MON_1398090240"/>
      <w:bookmarkStart w:id="1426" w:name="_MON_1400506198"/>
      <w:bookmarkStart w:id="1427" w:name="_MON_1401530775"/>
      <w:bookmarkEnd w:id="1423"/>
      <w:bookmarkEnd w:id="1424"/>
      <w:bookmarkEnd w:id="1425"/>
      <w:bookmarkEnd w:id="1426"/>
      <w:bookmarkEnd w:id="1427"/>
      <w:ins w:id="1428"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9" w:author="Huawei" w:date="2022-03-03T10:01:00Z"/>
        </w:rPr>
      </w:pPr>
      <w:ins w:id="1430"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31" w:author="Huawei" w:date="2022-03-03T10:01:00Z"/>
        </w:rPr>
      </w:pPr>
      <w:ins w:id="1432"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33" w:author="Huawei" w:date="2022-03-03T10:01:00Z"/>
        </w:rPr>
      </w:pPr>
      <w:ins w:id="1434"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35" w:author="Huawei" w:date="2022-03-03T10:01:00Z"/>
        </w:rPr>
      </w:pPr>
      <w:ins w:id="1436"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7" w:author="Huawei" w:date="2022-03-03T10:01:00Z"/>
          <w:lang w:eastAsia="zh-CN"/>
        </w:rPr>
      </w:pPr>
      <w:ins w:id="1438"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9" w:author="Huawei" w:date="2022-03-03T10:01:00Z"/>
          <w:lang w:eastAsia="zh-CN"/>
        </w:rPr>
      </w:pPr>
      <w:ins w:id="1440"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41"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442"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443" w:name="_Toc60777073"/>
      <w:bookmarkStart w:id="1444" w:name="_Toc90650945"/>
      <w:r w:rsidRPr="00D27132">
        <w:t>6</w:t>
      </w:r>
      <w:r w:rsidRPr="00D27132">
        <w:tab/>
        <w:t>Protocol data units, formats and parameters (ASN.1)</w:t>
      </w:r>
      <w:bookmarkEnd w:id="1443"/>
      <w:bookmarkEnd w:id="1444"/>
    </w:p>
    <w:p w14:paraId="3D67480F" w14:textId="77777777" w:rsidR="00394471" w:rsidRPr="00D27132" w:rsidRDefault="00394471" w:rsidP="00394471">
      <w:pPr>
        <w:pStyle w:val="2"/>
      </w:pPr>
      <w:bookmarkStart w:id="1445" w:name="_Toc60777074"/>
      <w:bookmarkStart w:id="1446" w:name="_Toc90650946"/>
      <w:r w:rsidRPr="00D27132">
        <w:t>6.1</w:t>
      </w:r>
      <w:r w:rsidRPr="00D27132">
        <w:tab/>
        <w:t>General</w:t>
      </w:r>
      <w:bookmarkEnd w:id="1445"/>
      <w:bookmarkEnd w:id="1446"/>
    </w:p>
    <w:p w14:paraId="3E443992" w14:textId="77777777" w:rsidR="00394471" w:rsidRPr="00D27132" w:rsidRDefault="00394471" w:rsidP="00394471">
      <w:pPr>
        <w:pStyle w:val="3"/>
      </w:pPr>
      <w:bookmarkStart w:id="1447" w:name="_Toc60777075"/>
      <w:bookmarkStart w:id="1448" w:name="_Toc90650947"/>
      <w:r w:rsidRPr="00D27132">
        <w:t>6.1.1</w:t>
      </w:r>
      <w:r w:rsidRPr="00D27132">
        <w:tab/>
        <w:t>Introduction</w:t>
      </w:r>
      <w:bookmarkEnd w:id="1447"/>
      <w:bookmarkEnd w:id="144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449" w:name="_Toc60777076"/>
      <w:bookmarkStart w:id="1450" w:name="_Toc90650948"/>
      <w:r w:rsidRPr="00D27132">
        <w:t>6.1.2</w:t>
      </w:r>
      <w:r w:rsidRPr="00D27132">
        <w:tab/>
        <w:t>Need codes and conditions for optional downlink fields</w:t>
      </w:r>
      <w:bookmarkEnd w:id="1449"/>
      <w:bookmarkEnd w:id="145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451" w:name="_Toc60777077"/>
      <w:bookmarkStart w:id="1452" w:name="_Toc90650949"/>
      <w:r w:rsidRPr="00D27132">
        <w:t>6.1.3</w:t>
      </w:r>
      <w:r w:rsidRPr="00D27132">
        <w:tab/>
        <w:t>General rules</w:t>
      </w:r>
      <w:bookmarkEnd w:id="1451"/>
      <w:bookmarkEnd w:id="145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453" w:name="_Toc60777078"/>
      <w:bookmarkStart w:id="1454" w:name="_Toc90650950"/>
      <w:r w:rsidRPr="00D27132">
        <w:t>6.2</w:t>
      </w:r>
      <w:r w:rsidRPr="00D27132">
        <w:tab/>
        <w:t>RRC messages</w:t>
      </w:r>
      <w:bookmarkEnd w:id="1453"/>
      <w:bookmarkEnd w:id="1454"/>
    </w:p>
    <w:p w14:paraId="4BEF3DEF" w14:textId="77777777" w:rsidR="00394471" w:rsidRPr="00D27132" w:rsidRDefault="00394471" w:rsidP="00394471">
      <w:pPr>
        <w:pStyle w:val="3"/>
      </w:pPr>
      <w:bookmarkStart w:id="1455" w:name="_Toc60777079"/>
      <w:bookmarkStart w:id="1456" w:name="_Toc90650951"/>
      <w:r w:rsidRPr="00D27132">
        <w:t>6.2.1</w:t>
      </w:r>
      <w:r w:rsidRPr="00D27132">
        <w:tab/>
        <w:t>General message structure</w:t>
      </w:r>
      <w:bookmarkEnd w:id="1455"/>
      <w:bookmarkEnd w:id="1456"/>
    </w:p>
    <w:p w14:paraId="3427D59D" w14:textId="77777777" w:rsidR="00394471" w:rsidRPr="00D27132" w:rsidRDefault="00394471" w:rsidP="00394471">
      <w:pPr>
        <w:pStyle w:val="40"/>
        <w:rPr>
          <w:i/>
          <w:iCs/>
          <w:noProof/>
          <w:lang w:eastAsia="zh-CN"/>
        </w:rPr>
      </w:pPr>
      <w:bookmarkStart w:id="1457" w:name="_Toc60777080"/>
      <w:bookmarkStart w:id="1458" w:name="_Toc90650952"/>
      <w:r w:rsidRPr="00D27132">
        <w:rPr>
          <w:i/>
          <w:iCs/>
          <w:lang w:eastAsia="zh-CN"/>
        </w:rPr>
        <w:t>–</w:t>
      </w:r>
      <w:r w:rsidRPr="00D27132">
        <w:rPr>
          <w:i/>
          <w:iCs/>
          <w:lang w:eastAsia="zh-CN"/>
        </w:rPr>
        <w:tab/>
      </w:r>
      <w:r w:rsidRPr="00D27132">
        <w:rPr>
          <w:i/>
          <w:iCs/>
          <w:noProof/>
          <w:lang w:eastAsia="zh-CN"/>
        </w:rPr>
        <w:t>NR-RRC-Definitions</w:t>
      </w:r>
      <w:bookmarkEnd w:id="1457"/>
      <w:bookmarkEnd w:id="145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459" w:name="_Toc60777081"/>
      <w:bookmarkStart w:id="1460" w:name="_Toc90650953"/>
      <w:r w:rsidRPr="00D27132">
        <w:rPr>
          <w:i/>
          <w:iCs/>
        </w:rPr>
        <w:t>–</w:t>
      </w:r>
      <w:r w:rsidRPr="00D27132">
        <w:rPr>
          <w:i/>
          <w:iCs/>
        </w:rPr>
        <w:tab/>
        <w:t>BCCH-BCH-Message</w:t>
      </w:r>
      <w:bookmarkEnd w:id="1459"/>
      <w:bookmarkEnd w:id="1460"/>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461" w:name="_Toc60777082"/>
      <w:bookmarkStart w:id="1462" w:name="_Toc90650954"/>
      <w:r w:rsidRPr="00D27132">
        <w:rPr>
          <w:i/>
          <w:iCs/>
        </w:rPr>
        <w:t>–</w:t>
      </w:r>
      <w:r w:rsidRPr="00D27132">
        <w:rPr>
          <w:i/>
          <w:iCs/>
        </w:rPr>
        <w:tab/>
        <w:t>BCCH-DL-SCH-Message</w:t>
      </w:r>
      <w:bookmarkEnd w:id="1461"/>
      <w:bookmarkEnd w:id="1462"/>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463" w:name="_Toc60777083"/>
      <w:bookmarkStart w:id="1464" w:name="_Toc90650955"/>
      <w:r w:rsidRPr="00D27132">
        <w:t>–</w:t>
      </w:r>
      <w:r w:rsidRPr="00D27132">
        <w:tab/>
      </w:r>
      <w:r w:rsidRPr="00D27132">
        <w:rPr>
          <w:i/>
          <w:noProof/>
        </w:rPr>
        <w:t>DL-CCCH-Message</w:t>
      </w:r>
      <w:bookmarkEnd w:id="1463"/>
      <w:bookmarkEnd w:id="1464"/>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465" w:name="_Toc60777084"/>
      <w:bookmarkStart w:id="1466" w:name="_Toc90650956"/>
      <w:r w:rsidRPr="00D27132">
        <w:rPr>
          <w:i/>
          <w:iCs/>
        </w:rPr>
        <w:t>–</w:t>
      </w:r>
      <w:r w:rsidRPr="00D27132">
        <w:rPr>
          <w:i/>
          <w:iCs/>
        </w:rPr>
        <w:tab/>
      </w:r>
      <w:r w:rsidRPr="00D27132">
        <w:rPr>
          <w:i/>
          <w:iCs/>
          <w:noProof/>
        </w:rPr>
        <w:t>DL-DCCH-Message</w:t>
      </w:r>
      <w:bookmarkEnd w:id="1465"/>
      <w:bookmarkEnd w:id="1466"/>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467" w:author="Huawei" w:date="2022-03-03T10:01:00Z"/>
          <w:i/>
          <w:iCs/>
        </w:rPr>
      </w:pPr>
      <w:ins w:id="1468"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9" w:author="Huawei" w:date="2022-03-03T10:01:00Z"/>
          <w:lang w:eastAsia="zh-CN"/>
        </w:rPr>
      </w:pPr>
      <w:ins w:id="1470"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Huawei" w:date="2022-03-03T10:01:00Z"/>
          <w:rFonts w:ascii="Courier New" w:hAnsi="Courier New"/>
          <w:sz w:val="16"/>
          <w:lang w:eastAsia="en-GB"/>
        </w:rPr>
      </w:pPr>
      <w:ins w:id="1472"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 w:author="Huawei" w:date="2022-03-03T10:01:00Z"/>
          <w:rFonts w:ascii="Courier New" w:hAnsi="Courier New"/>
          <w:sz w:val="16"/>
          <w:lang w:eastAsia="en-GB"/>
        </w:rPr>
      </w:pPr>
      <w:ins w:id="1474" w:author="Huawei" w:date="2022-03-03T10:01:00Z">
        <w:r>
          <w:rPr>
            <w:rFonts w:ascii="Courier New" w:hAnsi="Courier New"/>
            <w:sz w:val="16"/>
            <w:lang w:eastAsia="en-GB"/>
          </w:rPr>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 w:author="Huawei" w:date="2022-03-03T10:01:00Z"/>
          <w:rFonts w:ascii="Courier New" w:hAnsi="Courier New"/>
          <w:sz w:val="16"/>
          <w:lang w:eastAsia="en-GB"/>
        </w:rPr>
      </w:pPr>
    </w:p>
    <w:p w14:paraId="3ABB6B4A" w14:textId="77777777" w:rsidR="00EA1919" w:rsidRDefault="00EA1919" w:rsidP="002867FA">
      <w:pPr>
        <w:pStyle w:val="PL"/>
        <w:rPr>
          <w:ins w:id="1476" w:author="Huawei" w:date="2022-03-03T10:01:00Z"/>
        </w:rPr>
      </w:pPr>
      <w:ins w:id="1477" w:author="Huawei" w:date="2022-03-03T10:01:00Z">
        <w:r>
          <w:t>MCCH-Message-r17 ::= SEQUENCE {</w:t>
        </w:r>
      </w:ins>
    </w:p>
    <w:p w14:paraId="430FD7BD" w14:textId="7A4C9FD3" w:rsidR="00EA1919" w:rsidRDefault="00EA1919" w:rsidP="002867FA">
      <w:pPr>
        <w:pStyle w:val="PL"/>
        <w:rPr>
          <w:ins w:id="1478" w:author="Huawei" w:date="2022-03-03T10:01:00Z"/>
        </w:rPr>
      </w:pPr>
      <w:ins w:id="1479"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80" w:author="Huawei" w:date="2022-03-03T10:01:00Z"/>
        </w:rPr>
      </w:pPr>
      <w:ins w:id="1481" w:author="Huawei" w:date="2022-03-03T10:01:00Z">
        <w:r>
          <w:t>}</w:t>
        </w:r>
      </w:ins>
    </w:p>
    <w:p w14:paraId="590F7C6D" w14:textId="77777777" w:rsidR="00EA1919" w:rsidRDefault="00EA1919" w:rsidP="002867FA">
      <w:pPr>
        <w:pStyle w:val="PL"/>
        <w:rPr>
          <w:ins w:id="1482" w:author="Huawei" w:date="2022-03-03T10:01:00Z"/>
        </w:rPr>
      </w:pPr>
    </w:p>
    <w:p w14:paraId="422557E9" w14:textId="77777777" w:rsidR="00EA1919" w:rsidRDefault="00EA1919" w:rsidP="002867FA">
      <w:pPr>
        <w:pStyle w:val="PL"/>
        <w:rPr>
          <w:ins w:id="1483" w:author="Huawei" w:date="2022-03-03T10:01:00Z"/>
        </w:rPr>
      </w:pPr>
      <w:ins w:id="1484" w:author="Huawei" w:date="2022-03-03T10:01:00Z">
        <w:r>
          <w:t>MCCH-MessageType-r17 ::= CHOICE {</w:t>
        </w:r>
      </w:ins>
    </w:p>
    <w:p w14:paraId="2DAA5838" w14:textId="77777777" w:rsidR="00EA1919" w:rsidRDefault="00EA1919" w:rsidP="002867FA">
      <w:pPr>
        <w:pStyle w:val="PL"/>
        <w:rPr>
          <w:ins w:id="1485" w:author="Huawei" w:date="2022-03-03T10:01:00Z"/>
        </w:rPr>
      </w:pPr>
      <w:ins w:id="1486" w:author="Huawei" w:date="2022-03-03T10:01:00Z">
        <w:r>
          <w:t xml:space="preserve">    c1                CHOICE {</w:t>
        </w:r>
      </w:ins>
    </w:p>
    <w:p w14:paraId="7B071643" w14:textId="77777777" w:rsidR="00EA1919" w:rsidRDefault="00EA1919" w:rsidP="002867FA">
      <w:pPr>
        <w:pStyle w:val="PL"/>
        <w:rPr>
          <w:ins w:id="1487" w:author="Huawei" w:date="2022-03-03T10:01:00Z"/>
        </w:rPr>
      </w:pPr>
      <w:ins w:id="1488" w:author="Huawei" w:date="2022-03-03T10:01:00Z">
        <w:r>
          <w:t xml:space="preserve">        mbsBroadcastConfiguration-r17           MBSBroadcastConfiguration-r17,</w:t>
        </w:r>
      </w:ins>
    </w:p>
    <w:p w14:paraId="59EDF1D6" w14:textId="30CD7EB8" w:rsidR="00EA1919" w:rsidRDefault="00EA1919" w:rsidP="002867FA">
      <w:pPr>
        <w:pStyle w:val="PL"/>
        <w:rPr>
          <w:ins w:id="1489" w:author="Huawei" w:date="2022-03-03T10:01:00Z"/>
        </w:rPr>
      </w:pPr>
      <w:ins w:id="1490"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91" w:author="Huawei" w:date="2022-03-03T10:01:00Z"/>
        </w:rPr>
      </w:pPr>
      <w:ins w:id="1492" w:author="Huawei" w:date="2022-03-03T10:01:00Z">
        <w:r>
          <w:tab/>
          <w:t>},</w:t>
        </w:r>
      </w:ins>
    </w:p>
    <w:p w14:paraId="3F658C24" w14:textId="77777777" w:rsidR="00EA1919" w:rsidRDefault="00EA1919" w:rsidP="002867FA">
      <w:pPr>
        <w:pStyle w:val="PL"/>
        <w:rPr>
          <w:ins w:id="1493" w:author="Huawei" w:date="2022-03-03T10:01:00Z"/>
        </w:rPr>
      </w:pPr>
      <w:ins w:id="1494"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95" w:author="Huawei" w:date="2022-03-03T10:01:00Z"/>
        </w:rPr>
      </w:pPr>
      <w:ins w:id="1496" w:author="Huawei" w:date="2022-03-03T10:01:00Z">
        <w:r>
          <w:t>}</w:t>
        </w:r>
      </w:ins>
    </w:p>
    <w:p w14:paraId="579A4C5F" w14:textId="77777777" w:rsidR="00EA1919" w:rsidRDefault="00EA1919" w:rsidP="002867FA">
      <w:pPr>
        <w:pStyle w:val="PL"/>
        <w:rPr>
          <w:ins w:id="1497" w:author="Huawei" w:date="2022-03-03T10:01:00Z"/>
        </w:rPr>
      </w:pPr>
    </w:p>
    <w:p w14:paraId="5570C109" w14:textId="77777777" w:rsidR="00EA1919" w:rsidRDefault="00EA1919" w:rsidP="00EA1919">
      <w:pPr>
        <w:pStyle w:val="PL"/>
        <w:rPr>
          <w:ins w:id="1498" w:author="Huawei" w:date="2022-03-03T10:01:00Z"/>
        </w:rPr>
      </w:pPr>
      <w:ins w:id="1499" w:author="Huawei" w:date="2022-03-03T10:01:00Z">
        <w:r>
          <w:t>-- TAG-MCCH-MESSAGE-</w:t>
        </w:r>
        <w:r w:rsidRPr="00EA1919">
          <w:t>STOP</w:t>
        </w:r>
      </w:ins>
    </w:p>
    <w:p w14:paraId="61AA5F04" w14:textId="77777777" w:rsidR="00EA1919" w:rsidRDefault="00EA1919" w:rsidP="00EA1919">
      <w:pPr>
        <w:pStyle w:val="PL"/>
        <w:rPr>
          <w:ins w:id="1500" w:author="Huawei" w:date="2022-03-03T10:01:00Z"/>
        </w:rPr>
      </w:pPr>
      <w:ins w:id="1501" w:author="Huawei" w:date="2022-03-03T10:01:00Z">
        <w:r>
          <w:t xml:space="preserve">-- </w:t>
        </w:r>
        <w:r w:rsidRPr="00EA1919">
          <w:t>ASN1STOP</w:t>
        </w:r>
      </w:ins>
    </w:p>
    <w:p w14:paraId="7E517854" w14:textId="77777777" w:rsidR="00EA1919" w:rsidRPr="00D27132" w:rsidRDefault="00EA1919" w:rsidP="00394471">
      <w:pPr>
        <w:rPr>
          <w:ins w:id="1502" w:author="Huawei" w:date="2022-03-03T10:01:00Z"/>
        </w:rPr>
      </w:pPr>
    </w:p>
    <w:p w14:paraId="3C6EF696" w14:textId="77777777" w:rsidR="00394471" w:rsidRPr="00D27132" w:rsidRDefault="00394471" w:rsidP="00394471">
      <w:pPr>
        <w:pStyle w:val="40"/>
        <w:rPr>
          <w:i/>
          <w:iCs/>
        </w:rPr>
      </w:pPr>
      <w:bookmarkStart w:id="1503" w:name="_Toc60777085"/>
      <w:bookmarkStart w:id="1504" w:name="_Toc90650957"/>
      <w:r w:rsidRPr="00D27132">
        <w:rPr>
          <w:i/>
          <w:iCs/>
        </w:rPr>
        <w:t>–</w:t>
      </w:r>
      <w:r w:rsidRPr="00D27132">
        <w:rPr>
          <w:i/>
          <w:iCs/>
        </w:rPr>
        <w:tab/>
        <w:t>PCCH-Message</w:t>
      </w:r>
      <w:bookmarkEnd w:id="1503"/>
      <w:bookmarkEnd w:id="150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05" w:name="_Toc60777086"/>
      <w:bookmarkStart w:id="1506" w:name="_Toc90650958"/>
      <w:r w:rsidRPr="00D27132">
        <w:t>–</w:t>
      </w:r>
      <w:r w:rsidRPr="00D27132">
        <w:tab/>
      </w:r>
      <w:r w:rsidRPr="00D27132">
        <w:rPr>
          <w:i/>
          <w:noProof/>
        </w:rPr>
        <w:t>UL-CCCH-Message</w:t>
      </w:r>
      <w:bookmarkEnd w:id="1505"/>
      <w:bookmarkEnd w:id="150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07" w:name="_Toc60777087"/>
      <w:bookmarkStart w:id="1508" w:name="_Toc90650959"/>
      <w:r w:rsidRPr="00D27132">
        <w:rPr>
          <w:i/>
          <w:iCs/>
        </w:rPr>
        <w:t>–</w:t>
      </w:r>
      <w:r w:rsidRPr="00D27132">
        <w:rPr>
          <w:i/>
          <w:iCs/>
        </w:rPr>
        <w:tab/>
        <w:t>UL-CCCH1-Message</w:t>
      </w:r>
      <w:bookmarkEnd w:id="1507"/>
      <w:bookmarkEnd w:id="150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09" w:name="_Toc60777088"/>
      <w:bookmarkStart w:id="1510" w:name="_Toc90650960"/>
      <w:r w:rsidRPr="00D27132">
        <w:rPr>
          <w:i/>
          <w:iCs/>
        </w:rPr>
        <w:t>–</w:t>
      </w:r>
      <w:r w:rsidRPr="00D27132">
        <w:rPr>
          <w:i/>
          <w:iCs/>
        </w:rPr>
        <w:tab/>
      </w:r>
      <w:r w:rsidRPr="00D27132">
        <w:rPr>
          <w:i/>
          <w:iCs/>
          <w:noProof/>
        </w:rPr>
        <w:t>UL-DCCH-Message</w:t>
      </w:r>
      <w:bookmarkEnd w:id="1509"/>
      <w:bookmarkEnd w:id="151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11" w:author="Huawei" w:date="2022-03-03T10:01:00Z"/>
        </w:rPr>
      </w:pPr>
      <w:del w:id="1512" w:author="Huawei" w:date="2022-03-03T10:01:00Z">
        <w:r w:rsidRPr="00D27132">
          <w:delText xml:space="preserve">            spare9 NULL,</w:delText>
        </w:r>
      </w:del>
      <w:ins w:id="1513"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14"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15" w:name="_Toc60777089"/>
      <w:bookmarkStart w:id="1516" w:name="_Toc90650961"/>
      <w:bookmarkStart w:id="1517" w:name="_Hlk54206646"/>
      <w:r w:rsidRPr="00D27132">
        <w:t>6.2.2</w:t>
      </w:r>
      <w:r w:rsidRPr="00D27132">
        <w:tab/>
        <w:t>Message definitions</w:t>
      </w:r>
      <w:bookmarkEnd w:id="1515"/>
      <w:bookmarkEnd w:id="1516"/>
    </w:p>
    <w:p w14:paraId="67F253FE" w14:textId="77777777" w:rsidR="00394471" w:rsidRPr="00D27132" w:rsidRDefault="00394471" w:rsidP="00394471">
      <w:pPr>
        <w:pStyle w:val="40"/>
        <w:rPr>
          <w:rFonts w:eastAsia="宋体"/>
          <w:lang w:eastAsia="zh-CN"/>
        </w:rPr>
      </w:pPr>
      <w:bookmarkStart w:id="1518" w:name="_Toc60777090"/>
      <w:bookmarkStart w:id="1519" w:name="_Toc90650962"/>
      <w:bookmarkEnd w:id="1517"/>
      <w:r w:rsidRPr="00D27132">
        <w:t>–</w:t>
      </w:r>
      <w:r w:rsidRPr="00D27132">
        <w:tab/>
      </w:r>
      <w:r w:rsidRPr="00D27132">
        <w:rPr>
          <w:rFonts w:eastAsia="宋体"/>
          <w:i/>
          <w:noProof/>
          <w:lang w:eastAsia="zh-CN"/>
        </w:rPr>
        <w:t>CounterCheck</w:t>
      </w:r>
      <w:bookmarkEnd w:id="1518"/>
      <w:bookmarkEnd w:id="1519"/>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520" w:name="_Toc60777091"/>
      <w:bookmarkStart w:id="1521" w:name="_Toc90650963"/>
      <w:r w:rsidRPr="00D27132">
        <w:t>–</w:t>
      </w:r>
      <w:r w:rsidRPr="00D27132">
        <w:tab/>
      </w:r>
      <w:r w:rsidRPr="00D27132">
        <w:rPr>
          <w:rFonts w:eastAsia="宋体"/>
          <w:i/>
          <w:noProof/>
          <w:lang w:eastAsia="zh-CN"/>
        </w:rPr>
        <w:t>CounterCheckResponse</w:t>
      </w:r>
      <w:bookmarkEnd w:id="1520"/>
      <w:bookmarkEnd w:id="1521"/>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522" w:name="_Toc60777092"/>
      <w:bookmarkStart w:id="1523" w:name="_Toc90650964"/>
      <w:r w:rsidRPr="00D27132">
        <w:t>–</w:t>
      </w:r>
      <w:r w:rsidRPr="00D27132">
        <w:tab/>
      </w:r>
      <w:r w:rsidRPr="00D27132">
        <w:rPr>
          <w:bCs/>
          <w:i/>
          <w:iCs/>
          <w:noProof/>
        </w:rPr>
        <w:t>DedicatedSIBRequest</w:t>
      </w:r>
      <w:bookmarkEnd w:id="1522"/>
      <w:bookmarkEnd w:id="152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24" w:author="Huawei" w:date="2022-03-03T10:01:00Z">
        <w:r w:rsidRPr="00D27132">
          <w:delText>spare5, spare4</w:delText>
        </w:r>
      </w:del>
      <w:ins w:id="1525"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526" w:name="_Toc60777093"/>
      <w:bookmarkStart w:id="1527" w:name="_Toc90650965"/>
      <w:r w:rsidRPr="00D27132">
        <w:t>–</w:t>
      </w:r>
      <w:r w:rsidRPr="00D27132">
        <w:tab/>
      </w:r>
      <w:r w:rsidRPr="00D27132">
        <w:rPr>
          <w:i/>
          <w:iCs/>
        </w:rPr>
        <w:t>DLDedicatedMessageSegment</w:t>
      </w:r>
      <w:bookmarkEnd w:id="1526"/>
      <w:bookmarkEnd w:id="152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528" w:name="_Toc60777094"/>
      <w:bookmarkStart w:id="1529" w:name="_Toc90650966"/>
      <w:r w:rsidRPr="00D27132">
        <w:t>–</w:t>
      </w:r>
      <w:r w:rsidRPr="00D27132">
        <w:tab/>
      </w:r>
      <w:r w:rsidRPr="00D27132">
        <w:rPr>
          <w:i/>
        </w:rPr>
        <w:t>DLInformationTransfer</w:t>
      </w:r>
      <w:bookmarkEnd w:id="1528"/>
      <w:bookmarkEnd w:id="152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530" w:name="_Toc60777095"/>
      <w:bookmarkStart w:id="1531" w:name="_Toc90650967"/>
      <w:r w:rsidRPr="00D27132">
        <w:rPr>
          <w:i/>
          <w:iCs/>
        </w:rPr>
        <w:t>–</w:t>
      </w:r>
      <w:r w:rsidRPr="00D27132">
        <w:rPr>
          <w:i/>
          <w:iCs/>
        </w:rPr>
        <w:tab/>
        <w:t>DL</w:t>
      </w:r>
      <w:r w:rsidRPr="00D27132">
        <w:rPr>
          <w:i/>
          <w:iCs/>
          <w:noProof/>
        </w:rPr>
        <w:t>InformationTransferMRDC</w:t>
      </w:r>
      <w:bookmarkEnd w:id="1530"/>
      <w:bookmarkEnd w:id="153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532" w:name="_Toc60777096"/>
      <w:bookmarkStart w:id="1533" w:name="_Toc90650968"/>
      <w:r w:rsidRPr="00D27132">
        <w:t>–</w:t>
      </w:r>
      <w:r w:rsidRPr="00D27132">
        <w:tab/>
      </w:r>
      <w:r w:rsidRPr="00D27132">
        <w:rPr>
          <w:i/>
          <w:noProof/>
        </w:rPr>
        <w:t>FailureInformation</w:t>
      </w:r>
      <w:bookmarkEnd w:id="1532"/>
      <w:bookmarkEnd w:id="153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534" w:name="_Toc60777097"/>
      <w:bookmarkStart w:id="1535" w:name="_Toc90650969"/>
      <w:r w:rsidRPr="00D27132">
        <w:t>–</w:t>
      </w:r>
      <w:r w:rsidRPr="00D27132">
        <w:tab/>
      </w:r>
      <w:r w:rsidRPr="00D27132">
        <w:rPr>
          <w:rFonts w:eastAsia="宋体"/>
          <w:i/>
          <w:iCs/>
          <w:lang w:eastAsia="zh-CN"/>
        </w:rPr>
        <w:t>IABOtherInformation</w:t>
      </w:r>
      <w:bookmarkEnd w:id="1534"/>
      <w:bookmarkEnd w:id="153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536" w:name="_Toc60777098"/>
      <w:bookmarkStart w:id="1537" w:name="_Toc90650970"/>
      <w:r w:rsidRPr="00D27132">
        <w:rPr>
          <w:rFonts w:eastAsia="MS Mincho"/>
        </w:rPr>
        <w:t>–</w:t>
      </w:r>
      <w:r w:rsidRPr="00D27132">
        <w:rPr>
          <w:rFonts w:eastAsia="MS Mincho"/>
        </w:rPr>
        <w:tab/>
      </w:r>
      <w:r w:rsidRPr="00D27132">
        <w:rPr>
          <w:rFonts w:eastAsia="MS Mincho"/>
          <w:i/>
        </w:rPr>
        <w:t>LocationMeasurementIndication</w:t>
      </w:r>
      <w:bookmarkEnd w:id="1536"/>
      <w:bookmarkEnd w:id="153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538" w:name="_Toc60777099"/>
      <w:bookmarkStart w:id="1539" w:name="_Toc90650971"/>
      <w:r w:rsidRPr="00D27132">
        <w:rPr>
          <w:rFonts w:eastAsia="MS Mincho"/>
        </w:rPr>
        <w:t>–</w:t>
      </w:r>
      <w:r w:rsidRPr="00D27132">
        <w:rPr>
          <w:rFonts w:eastAsia="MS Mincho"/>
        </w:rPr>
        <w:tab/>
      </w:r>
      <w:r w:rsidRPr="00D27132">
        <w:rPr>
          <w:rFonts w:eastAsia="MS Mincho"/>
          <w:i/>
        </w:rPr>
        <w:t>LoggedMeasurementConfiguration</w:t>
      </w:r>
      <w:bookmarkEnd w:id="1538"/>
      <w:bookmarkEnd w:id="153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540" w:author="Huawei" w:date="2022-03-03T10:01:00Z"/>
          <w:i/>
          <w:iCs/>
        </w:rPr>
      </w:pPr>
      <w:bookmarkStart w:id="1541" w:name="_Toc60777100"/>
      <w:bookmarkStart w:id="1542" w:name="_Toc90650972"/>
      <w:ins w:id="1543" w:author="Huawei" w:date="2022-03-03T10:01:00Z">
        <w:r w:rsidRPr="00F0322F">
          <w:rPr>
            <w:i/>
            <w:iCs/>
          </w:rPr>
          <w:t>–</w:t>
        </w:r>
        <w:r w:rsidRPr="00F0322F">
          <w:rPr>
            <w:i/>
            <w:iCs/>
          </w:rPr>
          <w:tab/>
          <w:t>MBSBroadcastConfiguration</w:t>
        </w:r>
      </w:ins>
    </w:p>
    <w:p w14:paraId="7B1BA668" w14:textId="77777777" w:rsidR="00F0322F" w:rsidRDefault="00F0322F" w:rsidP="00F0322F">
      <w:pPr>
        <w:rPr>
          <w:ins w:id="1544" w:author="Huawei" w:date="2022-03-03T10:01:00Z"/>
          <w:lang w:eastAsia="zh-CN"/>
        </w:rPr>
      </w:pPr>
      <w:ins w:id="1545"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6" w:author="Huawei" w:date="2022-03-03T10:01:00Z"/>
          <w:lang w:eastAsia="zh-CN"/>
        </w:rPr>
      </w:pPr>
      <w:ins w:id="1547" w:author="Huawei" w:date="2022-03-03T10:01:00Z">
        <w:r>
          <w:rPr>
            <w:lang w:eastAsia="zh-CN"/>
          </w:rPr>
          <w:t>Signalling radio bearer: N/A</w:t>
        </w:r>
      </w:ins>
    </w:p>
    <w:p w14:paraId="1B66D55E" w14:textId="77777777" w:rsidR="00F0322F" w:rsidRDefault="00F0322F" w:rsidP="00F0322F">
      <w:pPr>
        <w:pStyle w:val="B1"/>
        <w:rPr>
          <w:ins w:id="1548" w:author="Huawei" w:date="2022-03-03T10:01:00Z"/>
          <w:lang w:eastAsia="zh-CN"/>
        </w:rPr>
      </w:pPr>
      <w:ins w:id="1549" w:author="Huawei" w:date="2022-03-03T10:01:00Z">
        <w:r>
          <w:rPr>
            <w:lang w:eastAsia="zh-CN"/>
          </w:rPr>
          <w:t>RLC-SAP: UM</w:t>
        </w:r>
      </w:ins>
    </w:p>
    <w:p w14:paraId="53143A35" w14:textId="77777777" w:rsidR="00F0322F" w:rsidRDefault="00F0322F" w:rsidP="00F0322F">
      <w:pPr>
        <w:pStyle w:val="B1"/>
        <w:rPr>
          <w:ins w:id="1550" w:author="Huawei" w:date="2022-03-03T10:01:00Z"/>
          <w:lang w:eastAsia="zh-CN"/>
        </w:rPr>
      </w:pPr>
      <w:ins w:id="1551" w:author="Huawei" w:date="2022-03-03T10:01:00Z">
        <w:r>
          <w:rPr>
            <w:lang w:eastAsia="zh-CN"/>
          </w:rPr>
          <w:t>Logical channel: MCCH</w:t>
        </w:r>
      </w:ins>
    </w:p>
    <w:p w14:paraId="4A09F2E6" w14:textId="77777777" w:rsidR="00F0322F" w:rsidRDefault="00F0322F" w:rsidP="00F0322F">
      <w:pPr>
        <w:pStyle w:val="B1"/>
        <w:rPr>
          <w:ins w:id="1552" w:author="Huawei" w:date="2022-03-03T10:01:00Z"/>
          <w:lang w:eastAsia="zh-CN"/>
        </w:rPr>
      </w:pPr>
      <w:ins w:id="1553" w:author="Huawei" w:date="2022-03-03T10:01:00Z">
        <w:r>
          <w:rPr>
            <w:lang w:eastAsia="zh-CN"/>
          </w:rPr>
          <w:t>Direction: Network to UE</w:t>
        </w:r>
      </w:ins>
    </w:p>
    <w:p w14:paraId="7AB82DC1" w14:textId="77777777" w:rsidR="00F0322F" w:rsidRPr="00F0322F" w:rsidRDefault="00F0322F" w:rsidP="00F0322F">
      <w:pPr>
        <w:pStyle w:val="TH"/>
        <w:rPr>
          <w:ins w:id="1554" w:author="Huawei" w:date="2022-03-03T10:01:00Z"/>
          <w:i/>
        </w:rPr>
      </w:pPr>
      <w:ins w:id="1555" w:author="Huawei" w:date="2022-03-03T10:01:00Z">
        <w:r w:rsidRPr="00F0322F">
          <w:rPr>
            <w:i/>
          </w:rPr>
          <w:t>MBSBroadcastConfiguration message</w:t>
        </w:r>
      </w:ins>
    </w:p>
    <w:p w14:paraId="06C03AE8" w14:textId="77777777" w:rsidR="00F0322F" w:rsidRDefault="00F0322F" w:rsidP="00F0322F">
      <w:pPr>
        <w:pStyle w:val="PL"/>
        <w:rPr>
          <w:ins w:id="1556" w:author="Huawei" w:date="2022-03-03T10:01:00Z"/>
        </w:rPr>
      </w:pPr>
      <w:ins w:id="1557" w:author="Huawei" w:date="2022-03-03T10:01:00Z">
        <w:r>
          <w:t>-- ASN1START</w:t>
        </w:r>
      </w:ins>
    </w:p>
    <w:p w14:paraId="17A07814" w14:textId="77777777" w:rsidR="00F0322F" w:rsidRPr="00F0322F" w:rsidRDefault="00F0322F" w:rsidP="00F0322F">
      <w:pPr>
        <w:pStyle w:val="PL"/>
        <w:rPr>
          <w:ins w:id="1558" w:author="Huawei" w:date="2022-03-03T10:01:00Z"/>
        </w:rPr>
      </w:pPr>
      <w:ins w:id="1559" w:author="Huawei" w:date="2022-03-03T10:01:00Z">
        <w:r w:rsidRPr="00F0322F">
          <w:t>-- TAG-MBSBROADCASTCONFIGURATION-START</w:t>
        </w:r>
      </w:ins>
    </w:p>
    <w:p w14:paraId="022B47AC" w14:textId="77777777" w:rsidR="00F0322F" w:rsidRDefault="00F0322F" w:rsidP="00F0322F">
      <w:pPr>
        <w:pStyle w:val="PL"/>
        <w:rPr>
          <w:ins w:id="1560" w:author="Huawei" w:date="2022-03-03T10:01:00Z"/>
        </w:rPr>
      </w:pPr>
    </w:p>
    <w:p w14:paraId="516951FF" w14:textId="77777777" w:rsidR="00F0322F" w:rsidRDefault="00F0322F" w:rsidP="00F0322F">
      <w:pPr>
        <w:pStyle w:val="PL"/>
        <w:rPr>
          <w:ins w:id="1561" w:author="Huawei" w:date="2022-03-03T10:01:00Z"/>
        </w:rPr>
      </w:pPr>
      <w:ins w:id="1562" w:author="Huawei" w:date="2022-03-03T10:01:00Z">
        <w:r>
          <w:t>MBSBroadcastConfiguration-r17 ::=</w:t>
        </w:r>
        <w:r>
          <w:tab/>
        </w:r>
        <w:r>
          <w:tab/>
          <w:t>SEQUENCE {</w:t>
        </w:r>
      </w:ins>
    </w:p>
    <w:p w14:paraId="507B8C8A" w14:textId="77777777" w:rsidR="00F0322F" w:rsidRDefault="00F0322F" w:rsidP="00F0322F">
      <w:pPr>
        <w:pStyle w:val="PL"/>
        <w:rPr>
          <w:ins w:id="1563" w:author="Huawei" w:date="2022-03-03T10:01:00Z"/>
        </w:rPr>
      </w:pPr>
      <w:ins w:id="1564"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65" w:author="Huawei" w:date="2022-03-03T10:01:00Z"/>
        </w:rPr>
      </w:pPr>
      <w:ins w:id="1566" w:author="Huawei" w:date="2022-03-03T10:01:00Z">
        <w:r>
          <w:t xml:space="preserve">        mbsBroadcastConfiguration-r17                   MBSBroadcastConfiguration-r17-IEs,</w:t>
        </w:r>
      </w:ins>
    </w:p>
    <w:p w14:paraId="4B2EBFFC" w14:textId="77777777" w:rsidR="00F0322F" w:rsidRDefault="00F0322F" w:rsidP="00F0322F">
      <w:pPr>
        <w:pStyle w:val="PL"/>
        <w:rPr>
          <w:ins w:id="1567" w:author="Huawei" w:date="2022-03-03T10:01:00Z"/>
        </w:rPr>
      </w:pPr>
      <w:ins w:id="1568"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9" w:author="Huawei" w:date="2022-03-03T10:01:00Z"/>
        </w:rPr>
      </w:pPr>
      <w:ins w:id="1570" w:author="Huawei" w:date="2022-03-03T10:01:00Z">
        <w:r>
          <w:tab/>
          <w:t>}</w:t>
        </w:r>
      </w:ins>
    </w:p>
    <w:p w14:paraId="09AF1CB8" w14:textId="77777777" w:rsidR="00F0322F" w:rsidRDefault="00F0322F" w:rsidP="00F0322F">
      <w:pPr>
        <w:pStyle w:val="PL"/>
        <w:rPr>
          <w:ins w:id="1571" w:author="Huawei" w:date="2022-03-03T10:01:00Z"/>
        </w:rPr>
      </w:pPr>
      <w:ins w:id="1572" w:author="Huawei" w:date="2022-03-03T10:01:00Z">
        <w:r>
          <w:t>}</w:t>
        </w:r>
      </w:ins>
    </w:p>
    <w:p w14:paraId="1DED856E" w14:textId="77777777" w:rsidR="00F0322F" w:rsidRDefault="00F0322F" w:rsidP="00F0322F">
      <w:pPr>
        <w:pStyle w:val="PL"/>
        <w:rPr>
          <w:ins w:id="1573" w:author="Huawei" w:date="2022-03-03T10:01:00Z"/>
        </w:rPr>
      </w:pPr>
    </w:p>
    <w:p w14:paraId="3C24847C" w14:textId="77777777" w:rsidR="00F0322F" w:rsidRDefault="00F0322F" w:rsidP="00F0322F">
      <w:pPr>
        <w:pStyle w:val="PL"/>
        <w:rPr>
          <w:ins w:id="1574" w:author="Huawei" w:date="2022-03-03T10:01:00Z"/>
        </w:rPr>
      </w:pPr>
      <w:ins w:id="1575" w:author="Huawei" w:date="2022-03-03T10:01:00Z">
        <w:r>
          <w:t>MBSBroadcastConfiguration-r17-IEs ::=</w:t>
        </w:r>
        <w:r>
          <w:tab/>
        </w:r>
        <w:r>
          <w:tab/>
          <w:t>SEQUENCE {</w:t>
        </w:r>
      </w:ins>
    </w:p>
    <w:p w14:paraId="5FFB5360" w14:textId="69388CA2" w:rsidR="00F0322F" w:rsidRDefault="00F0322F" w:rsidP="00F0322F">
      <w:pPr>
        <w:pStyle w:val="PL"/>
        <w:rPr>
          <w:ins w:id="1576" w:author="Huawei" w:date="2022-03-03T10:01:00Z"/>
        </w:rPr>
      </w:pPr>
      <w:ins w:id="1577" w:author="Huawei" w:date="2022-03-03T10:01:00Z">
        <w:r>
          <w:t xml:space="preserve">    mbs-SessionInfoList-r17           MBS-SessionInfoList-r17,</w:t>
        </w:r>
      </w:ins>
    </w:p>
    <w:p w14:paraId="47BA6AE8" w14:textId="3BB607C3" w:rsidR="00F0322F" w:rsidRDefault="0018775A" w:rsidP="00F0322F">
      <w:pPr>
        <w:pStyle w:val="PL"/>
        <w:rPr>
          <w:ins w:id="1578" w:author="Huawei" w:date="2022-03-03T10:01:00Z"/>
        </w:rPr>
      </w:pPr>
      <w:ins w:id="1579" w:author="Huawei" w:date="2022-03-03T10:01:00Z">
        <w:r>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80" w:author="Huawei" w:date="2022-03-03T10:01:00Z"/>
        </w:rPr>
      </w:pPr>
      <w:ins w:id="1581"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82" w:author="Huawei" w:date="2022-03-03T10:01:00Z"/>
        </w:rPr>
      </w:pPr>
      <w:ins w:id="1583"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84" w:author="RAN2-117 update" w:date="2022-03-03T19:52:00Z"/>
        </w:rPr>
      </w:pPr>
      <w:ins w:id="1585" w:author="RAN2-117 update" w:date="2022-03-03T19:52:00Z">
        <w:r>
          <w:t xml:space="preserve">    </w:t>
        </w:r>
      </w:ins>
      <w:ins w:id="1586" w:author="RAN2-117 update" w:date="2022-03-03T19:55:00Z">
        <w:r>
          <w:t>mtch</w:t>
        </w:r>
        <w:r w:rsidRPr="005250E0">
          <w:t>-SSB-MappingWindow</w:t>
        </w:r>
        <w:r>
          <w:t>List</w:t>
        </w:r>
      </w:ins>
      <w:ins w:id="1587" w:author="RAN2-117 update" w:date="2022-03-03T19:52:00Z">
        <w:r>
          <w:t xml:space="preserve">-r17   </w:t>
        </w:r>
      </w:ins>
      <w:ins w:id="1588" w:author="RAN2-117 update" w:date="2022-03-03T19:55:00Z">
        <w:r>
          <w:t xml:space="preserve"> </w:t>
        </w:r>
      </w:ins>
      <w:ins w:id="1589" w:author="RAN2-117 update" w:date="2022-03-03T20:33:00Z">
        <w:r w:rsidR="00D57BF6">
          <w:t>MTCH</w:t>
        </w:r>
        <w:r w:rsidR="00D57BF6" w:rsidRPr="005250E0">
          <w:t>-SSB-MappingWindow</w:t>
        </w:r>
        <w:r w:rsidR="00D57BF6">
          <w:t>List-r17</w:t>
        </w:r>
      </w:ins>
      <w:ins w:id="1590" w:author="RAN2-117 update" w:date="2022-03-03T19:52:00Z">
        <w:r w:rsidRPr="00F0322F">
          <w:t xml:space="preserve"> </w:t>
        </w:r>
        <w:r w:rsidR="00BA4EA5">
          <w:t xml:space="preserve"> </w:t>
        </w:r>
        <w:r>
          <w:t>OPTIONAL,</w:t>
        </w:r>
        <w:r w:rsidRPr="00F0322F">
          <w:t xml:space="preserve">   -- Need </w:t>
        </w:r>
      </w:ins>
      <w:ins w:id="1591" w:author="RAN2-117 update" w:date="2022-03-03T19:56:00Z">
        <w:r>
          <w:t>R</w:t>
        </w:r>
      </w:ins>
    </w:p>
    <w:p w14:paraId="244F1B87" w14:textId="786D15D2" w:rsidR="00F0322F" w:rsidRDefault="0018775A" w:rsidP="00F0322F">
      <w:pPr>
        <w:pStyle w:val="PL"/>
        <w:rPr>
          <w:ins w:id="1592" w:author="Huawei" w:date="2022-03-03T10:01:00Z"/>
        </w:rPr>
      </w:pPr>
      <w:ins w:id="1593" w:author="Huawei" w:date="2022-03-03T10:01:00Z">
        <w:r>
          <w:t xml:space="preserve">    </w:t>
        </w:r>
        <w:r w:rsidR="00F0322F">
          <w:t>lateNonCriticalExtension          OCTET STRING            OPTIONAL,</w:t>
        </w:r>
      </w:ins>
    </w:p>
    <w:p w14:paraId="09DFC072" w14:textId="4BFA9A67" w:rsidR="00F0322F" w:rsidRDefault="00F0322F" w:rsidP="00F0322F">
      <w:pPr>
        <w:pStyle w:val="PL"/>
        <w:rPr>
          <w:ins w:id="1594" w:author="Huawei" w:date="2022-03-03T10:01:00Z"/>
        </w:rPr>
      </w:pPr>
      <w:ins w:id="1595" w:author="Huawei" w:date="2022-03-03T10:01:00Z">
        <w:r>
          <w:t xml:space="preserve">    nonCriticalExtension              SEQUENCE {}            OPTIONAL</w:t>
        </w:r>
      </w:ins>
    </w:p>
    <w:p w14:paraId="67E683F1" w14:textId="77777777" w:rsidR="00F0322F" w:rsidDel="00D57BF6" w:rsidRDefault="00F0322F" w:rsidP="00F0322F">
      <w:pPr>
        <w:pStyle w:val="PL"/>
        <w:rPr>
          <w:ins w:id="1596" w:author="Huawei" w:date="2022-03-03T10:01:00Z"/>
          <w:del w:id="1597" w:author="RAN2-117 update" w:date="2022-03-03T20:34:00Z"/>
        </w:rPr>
      </w:pPr>
      <w:ins w:id="1598" w:author="Huawei" w:date="2022-03-03T10:01:00Z">
        <w:r>
          <w:t>}</w:t>
        </w:r>
      </w:ins>
    </w:p>
    <w:p w14:paraId="1160AD0A" w14:textId="2E2DA6C9" w:rsidR="00F0322F" w:rsidDel="00D57BF6" w:rsidRDefault="00F0322F" w:rsidP="00F0322F">
      <w:pPr>
        <w:pStyle w:val="PL"/>
        <w:rPr>
          <w:ins w:id="1599" w:author="Huawei" w:date="2022-03-03T10:01:00Z"/>
          <w:del w:id="1600" w:author="RAN2-117 update" w:date="2022-03-03T20:34:00Z"/>
        </w:rPr>
      </w:pPr>
    </w:p>
    <w:p w14:paraId="44DB0F1B" w14:textId="77777777" w:rsidR="00F0322F" w:rsidRPr="00F0322F" w:rsidRDefault="00F0322F" w:rsidP="00F0322F">
      <w:pPr>
        <w:pStyle w:val="PL"/>
        <w:rPr>
          <w:ins w:id="1601" w:author="Huawei" w:date="2022-03-03T10:01:00Z"/>
        </w:rPr>
      </w:pPr>
      <w:ins w:id="1602" w:author="Huawei" w:date="2022-03-03T10:01:00Z">
        <w:r w:rsidRPr="00F0322F">
          <w:t>-- TAG-MBSBROADCASTCONFIGURATION-STOP</w:t>
        </w:r>
      </w:ins>
    </w:p>
    <w:p w14:paraId="22DF5AAC" w14:textId="77777777" w:rsidR="00F0322F" w:rsidRDefault="00F0322F" w:rsidP="00F0322F">
      <w:pPr>
        <w:pStyle w:val="PL"/>
        <w:rPr>
          <w:ins w:id="1603" w:author="Huawei" w:date="2022-03-03T10:01:00Z"/>
        </w:rPr>
      </w:pPr>
      <w:ins w:id="1604" w:author="Huawei" w:date="2022-03-03T10:01:00Z">
        <w:r>
          <w:t>-- ASN1STOP</w:t>
        </w:r>
      </w:ins>
    </w:p>
    <w:p w14:paraId="6DA6467B" w14:textId="77777777" w:rsidR="00F0322F" w:rsidRDefault="00F0322F" w:rsidP="00F0322F">
      <w:pPr>
        <w:rPr>
          <w:ins w:id="1605"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6" w:author="Huawei" w:date="2022-03-03T10:01:00Z"/>
        </w:trPr>
        <w:tc>
          <w:tcPr>
            <w:tcW w:w="14062" w:type="dxa"/>
          </w:tcPr>
          <w:p w14:paraId="62F7F9BD" w14:textId="77777777" w:rsidR="00F520DE" w:rsidRDefault="00F520DE" w:rsidP="00185A70">
            <w:pPr>
              <w:pStyle w:val="TAH"/>
              <w:rPr>
                <w:ins w:id="1607" w:author="Huawei" w:date="2022-03-03T10:01:00Z"/>
                <w:lang w:eastAsia="zh-CN"/>
              </w:rPr>
            </w:pPr>
            <w:ins w:id="1608"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0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10" w:author="Huawei" w:date="2022-03-03T10:01:00Z"/>
                <w:rFonts w:eastAsia="Malgun Gothic"/>
                <w:b/>
                <w:i/>
                <w:lang w:eastAsia="sv-SE"/>
              </w:rPr>
            </w:pPr>
            <w:ins w:id="1611"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12" w:author="Huawei" w:date="2022-03-03T10:01:00Z"/>
                <w:b/>
                <w:bCs/>
                <w:i/>
              </w:rPr>
            </w:pPr>
            <w:ins w:id="1613"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1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15" w:author="Huawei" w:date="2022-03-03T10:01:00Z"/>
                <w:rFonts w:eastAsia="Malgun Gothic"/>
                <w:b/>
                <w:i/>
                <w:lang w:eastAsia="sv-SE"/>
              </w:rPr>
            </w:pPr>
            <w:ins w:id="1616"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17" w:author="Huawei" w:date="2022-03-03T10:01:00Z"/>
                <w:b/>
                <w:bCs/>
                <w:i/>
              </w:rPr>
            </w:pPr>
            <w:ins w:id="1618"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20" w:author="Huawei" w:date="2022-03-03T10:01:00Z"/>
                <w:rFonts w:eastAsia="Malgun Gothic"/>
                <w:b/>
                <w:i/>
                <w:lang w:eastAsia="sv-SE"/>
              </w:rPr>
            </w:pPr>
            <w:ins w:id="1621"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22" w:author="Huawei" w:date="2022-03-03T10:01:00Z"/>
                <w:b/>
                <w:bCs/>
                <w:i/>
              </w:rPr>
            </w:pPr>
            <w:ins w:id="1623"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24" w:author="Huawei" w:date="2022-03-03T10:01:00Z"/>
        </w:rPr>
      </w:pPr>
    </w:p>
    <w:p w14:paraId="7121833E" w14:textId="77777777" w:rsidR="00C02884" w:rsidRPr="00C02884" w:rsidRDefault="00C02884" w:rsidP="00C02884">
      <w:pPr>
        <w:pStyle w:val="40"/>
        <w:rPr>
          <w:ins w:id="1625" w:author="Huawei" w:date="2022-03-03T10:01:00Z"/>
          <w:i/>
          <w:iCs/>
        </w:rPr>
      </w:pPr>
      <w:ins w:id="1626" w:author="Huawei" w:date="2022-03-03T10:01:00Z">
        <w:r w:rsidRPr="00C02884">
          <w:rPr>
            <w:i/>
            <w:iCs/>
          </w:rPr>
          <w:t>–</w:t>
        </w:r>
        <w:r w:rsidRPr="00C02884">
          <w:rPr>
            <w:i/>
            <w:iCs/>
          </w:rPr>
          <w:tab/>
          <w:t>MBSInterestIndication</w:t>
        </w:r>
      </w:ins>
    </w:p>
    <w:p w14:paraId="2DB4CAB9" w14:textId="77777777" w:rsidR="00C02884" w:rsidRDefault="00C02884" w:rsidP="00C02884">
      <w:pPr>
        <w:rPr>
          <w:ins w:id="1627" w:author="Huawei" w:date="2022-03-03T10:01:00Z"/>
          <w:lang w:eastAsia="zh-CN"/>
        </w:rPr>
      </w:pPr>
      <w:ins w:id="1628"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9" w:author="Huawei" w:date="2022-03-03T10:01:00Z"/>
          <w:lang w:eastAsia="zh-CN"/>
        </w:rPr>
      </w:pPr>
      <w:ins w:id="1630" w:author="Huawei" w:date="2022-03-03T10:01:00Z">
        <w:r>
          <w:rPr>
            <w:lang w:eastAsia="zh-CN"/>
          </w:rPr>
          <w:t>Signalling radio bearer: SRB1</w:t>
        </w:r>
      </w:ins>
    </w:p>
    <w:p w14:paraId="10D51D7C" w14:textId="77777777" w:rsidR="00C02884" w:rsidRDefault="00C02884" w:rsidP="00C02884">
      <w:pPr>
        <w:pStyle w:val="B1"/>
        <w:rPr>
          <w:ins w:id="1631" w:author="Huawei" w:date="2022-03-03T10:01:00Z"/>
          <w:lang w:eastAsia="zh-CN"/>
        </w:rPr>
      </w:pPr>
      <w:ins w:id="1632" w:author="Huawei" w:date="2022-03-03T10:01:00Z">
        <w:r>
          <w:rPr>
            <w:lang w:eastAsia="zh-CN"/>
          </w:rPr>
          <w:t>RLC-SAP: AM</w:t>
        </w:r>
      </w:ins>
    </w:p>
    <w:p w14:paraId="5AD8C5FB" w14:textId="77777777" w:rsidR="00C02884" w:rsidRDefault="00C02884" w:rsidP="00C02884">
      <w:pPr>
        <w:pStyle w:val="B1"/>
        <w:rPr>
          <w:ins w:id="1633" w:author="Huawei" w:date="2022-03-03T10:01:00Z"/>
          <w:lang w:eastAsia="zh-CN"/>
        </w:rPr>
      </w:pPr>
      <w:ins w:id="1634" w:author="Huawei" w:date="2022-03-03T10:01:00Z">
        <w:r>
          <w:rPr>
            <w:lang w:eastAsia="zh-CN"/>
          </w:rPr>
          <w:t>Logical channel: DCCH</w:t>
        </w:r>
      </w:ins>
    </w:p>
    <w:p w14:paraId="49302744" w14:textId="77777777" w:rsidR="00C02884" w:rsidRDefault="00C02884" w:rsidP="00C02884">
      <w:pPr>
        <w:pStyle w:val="B1"/>
        <w:rPr>
          <w:ins w:id="1635" w:author="Huawei" w:date="2022-03-03T10:01:00Z"/>
          <w:lang w:eastAsia="zh-CN"/>
        </w:rPr>
      </w:pPr>
      <w:ins w:id="1636" w:author="Huawei" w:date="2022-03-03T10:01:00Z">
        <w:r>
          <w:rPr>
            <w:lang w:eastAsia="zh-CN"/>
          </w:rPr>
          <w:t>Direction: UE to Network</w:t>
        </w:r>
      </w:ins>
    </w:p>
    <w:p w14:paraId="575F49EC" w14:textId="77777777" w:rsidR="00C02884" w:rsidRPr="00C02884" w:rsidRDefault="00C02884" w:rsidP="00C02884">
      <w:pPr>
        <w:pStyle w:val="TH"/>
        <w:rPr>
          <w:ins w:id="1637" w:author="Huawei" w:date="2022-03-03T10:01:00Z"/>
          <w:i/>
        </w:rPr>
      </w:pPr>
      <w:ins w:id="1638" w:author="Huawei" w:date="2022-03-03T10:01:00Z">
        <w:r w:rsidRPr="00C02884">
          <w:rPr>
            <w:i/>
          </w:rPr>
          <w:t>MBSInterestIndication message</w:t>
        </w:r>
      </w:ins>
    </w:p>
    <w:p w14:paraId="7DA3C3FD" w14:textId="77777777" w:rsidR="00C02884" w:rsidRDefault="00C02884" w:rsidP="00C02884">
      <w:pPr>
        <w:pStyle w:val="PL"/>
        <w:rPr>
          <w:ins w:id="1639" w:author="Huawei" w:date="2022-03-03T10:01:00Z"/>
        </w:rPr>
      </w:pPr>
      <w:ins w:id="1640" w:author="Huawei" w:date="2022-03-03T10:01:00Z">
        <w:r>
          <w:t>-- ASN1START</w:t>
        </w:r>
      </w:ins>
    </w:p>
    <w:p w14:paraId="0EA2B846" w14:textId="77777777" w:rsidR="00C02884" w:rsidRDefault="00C02884" w:rsidP="00C02884">
      <w:pPr>
        <w:pStyle w:val="PL"/>
        <w:rPr>
          <w:ins w:id="1641" w:author="Huawei" w:date="2022-03-03T10:01:00Z"/>
        </w:rPr>
      </w:pPr>
      <w:ins w:id="1642" w:author="Huawei" w:date="2022-03-03T10:01:00Z">
        <w:r>
          <w:t>-- TAG-MBSINTERESTINDICATION-START</w:t>
        </w:r>
      </w:ins>
    </w:p>
    <w:p w14:paraId="5B3D82BD" w14:textId="77777777" w:rsidR="00C02884" w:rsidRDefault="00C02884" w:rsidP="00C02884">
      <w:pPr>
        <w:pStyle w:val="PL"/>
        <w:rPr>
          <w:ins w:id="1643" w:author="Huawei" w:date="2022-03-03T10:01:00Z"/>
        </w:rPr>
      </w:pPr>
    </w:p>
    <w:p w14:paraId="1384168C" w14:textId="77777777" w:rsidR="00C02884" w:rsidRDefault="00C02884" w:rsidP="00C02884">
      <w:pPr>
        <w:pStyle w:val="PL"/>
        <w:rPr>
          <w:ins w:id="1644" w:author="Huawei" w:date="2022-03-03T10:01:00Z"/>
        </w:rPr>
      </w:pPr>
      <w:ins w:id="1645" w:author="Huawei" w:date="2022-03-03T10:01:00Z">
        <w:r>
          <w:t>MBSInterestIndication-r17 ::=     SEQUENCE {</w:t>
        </w:r>
      </w:ins>
    </w:p>
    <w:p w14:paraId="4D61A66A" w14:textId="77777777" w:rsidR="00C02884" w:rsidRDefault="00C02884" w:rsidP="00C02884">
      <w:pPr>
        <w:pStyle w:val="PL"/>
        <w:rPr>
          <w:ins w:id="1646" w:author="Huawei" w:date="2022-03-03T10:01:00Z"/>
        </w:rPr>
      </w:pPr>
      <w:ins w:id="1647" w:author="Huawei" w:date="2022-03-03T10:01:00Z">
        <w:r>
          <w:t xml:space="preserve">    criticalExtensions            CHOICE {</w:t>
        </w:r>
      </w:ins>
    </w:p>
    <w:p w14:paraId="363A1B22" w14:textId="21913AC6" w:rsidR="00C02884" w:rsidRDefault="00C02884" w:rsidP="00C02884">
      <w:pPr>
        <w:pStyle w:val="PL"/>
        <w:rPr>
          <w:ins w:id="1648" w:author="Huawei" w:date="2022-03-03T10:01:00Z"/>
        </w:rPr>
      </w:pPr>
      <w:ins w:id="1649"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50" w:author="Huawei" w:date="2022-03-03T10:01:00Z"/>
        </w:rPr>
      </w:pPr>
      <w:ins w:id="1651" w:author="Huawei" w:date="2022-03-03T10:01:00Z">
        <w:r>
          <w:t xml:space="preserve">        criticalExtensionsFuture</w:t>
        </w:r>
        <w:r>
          <w:tab/>
        </w:r>
        <w:r>
          <w:tab/>
        </w:r>
        <w:r>
          <w:tab/>
          <w:t>SEQUENCE {}</w:t>
        </w:r>
      </w:ins>
    </w:p>
    <w:p w14:paraId="360E0943" w14:textId="77777777" w:rsidR="00C02884" w:rsidRDefault="00C02884" w:rsidP="00C02884">
      <w:pPr>
        <w:pStyle w:val="PL"/>
        <w:rPr>
          <w:ins w:id="1652" w:author="Huawei" w:date="2022-03-03T10:01:00Z"/>
        </w:rPr>
      </w:pPr>
      <w:ins w:id="1653" w:author="Huawei" w:date="2022-03-03T10:01:00Z">
        <w:r>
          <w:t xml:space="preserve">     }</w:t>
        </w:r>
      </w:ins>
    </w:p>
    <w:p w14:paraId="538624D5" w14:textId="77777777" w:rsidR="00C02884" w:rsidRDefault="00C02884" w:rsidP="00C02884">
      <w:pPr>
        <w:pStyle w:val="PL"/>
        <w:rPr>
          <w:ins w:id="1654" w:author="Huawei" w:date="2022-03-03T10:01:00Z"/>
        </w:rPr>
      </w:pPr>
      <w:ins w:id="1655" w:author="Huawei" w:date="2022-03-03T10:01:00Z">
        <w:r>
          <w:t>}</w:t>
        </w:r>
      </w:ins>
    </w:p>
    <w:p w14:paraId="5C3FE2E2" w14:textId="77777777" w:rsidR="00C02884" w:rsidRDefault="00C02884" w:rsidP="00C02884">
      <w:pPr>
        <w:pStyle w:val="PL"/>
        <w:rPr>
          <w:ins w:id="1656" w:author="Huawei" w:date="2022-03-03T10:01:00Z"/>
        </w:rPr>
      </w:pPr>
    </w:p>
    <w:p w14:paraId="19EFDA56" w14:textId="77777777" w:rsidR="00C02884" w:rsidRDefault="00C02884" w:rsidP="00C02884">
      <w:pPr>
        <w:pStyle w:val="PL"/>
        <w:rPr>
          <w:ins w:id="1657" w:author="Huawei" w:date="2022-03-03T10:01:00Z"/>
        </w:rPr>
      </w:pPr>
      <w:ins w:id="1658"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9" w:author="Huawei" w:date="2022-03-03T10:01:00Z"/>
        </w:rPr>
      </w:pPr>
      <w:ins w:id="1660" w:author="Huawei" w:date="2022-03-03T10:01:00Z">
        <w:r>
          <w:tab/>
          <w:t>mbs-FreqList-r17                    CarrierFreqListMBS-r17              OPTIONAL,</w:t>
        </w:r>
      </w:ins>
    </w:p>
    <w:p w14:paraId="57BCA3DA" w14:textId="6CCA2DF2" w:rsidR="00C02884" w:rsidRDefault="00C02884" w:rsidP="00C02884">
      <w:pPr>
        <w:pStyle w:val="PL"/>
        <w:rPr>
          <w:ins w:id="1661" w:author="Huawei" w:date="2022-03-03T10:01:00Z"/>
        </w:rPr>
      </w:pPr>
      <w:ins w:id="1662" w:author="Huawei" w:date="2022-03-03T10:01:00Z">
        <w:r>
          <w:tab/>
          <w:t>mbs-Priority-r17                    ENUMERATED {true}                   OPTIONAL,</w:t>
        </w:r>
      </w:ins>
    </w:p>
    <w:p w14:paraId="7AE6B404" w14:textId="23517B53" w:rsidR="00C02884" w:rsidRDefault="00C02884" w:rsidP="00C02884">
      <w:pPr>
        <w:pStyle w:val="PL"/>
        <w:rPr>
          <w:ins w:id="1663" w:author="Huawei" w:date="2022-03-03T10:01:00Z"/>
        </w:rPr>
      </w:pPr>
      <w:ins w:id="1664"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65" w:author="Huawei" w:date="2022-03-03T10:01:00Z"/>
        </w:rPr>
      </w:pPr>
      <w:ins w:id="1666" w:author="Huawei" w:date="2022-03-03T10:01:00Z">
        <w:r>
          <w:t>}</w:t>
        </w:r>
      </w:ins>
    </w:p>
    <w:p w14:paraId="07F4F3E6" w14:textId="77777777" w:rsidR="00C02884" w:rsidRDefault="00C02884" w:rsidP="00C02884">
      <w:pPr>
        <w:pStyle w:val="PL"/>
        <w:rPr>
          <w:ins w:id="1667" w:author="Huawei" w:date="2022-03-03T10:01:00Z"/>
        </w:rPr>
      </w:pPr>
    </w:p>
    <w:p w14:paraId="0E1992B8" w14:textId="77777777" w:rsidR="00C02884" w:rsidRDefault="00C02884" w:rsidP="00C02884">
      <w:pPr>
        <w:pStyle w:val="PL"/>
        <w:rPr>
          <w:ins w:id="1668" w:author="Huawei" w:date="2022-03-03T10:01:00Z"/>
        </w:rPr>
      </w:pPr>
      <w:ins w:id="1669" w:author="Huawei" w:date="2022-03-03T10:01:00Z">
        <w:r>
          <w:t>-- TAG-MBSINTERESTINDICATION-STOP</w:t>
        </w:r>
      </w:ins>
    </w:p>
    <w:p w14:paraId="061E4A08" w14:textId="77777777" w:rsidR="00C02884" w:rsidRDefault="00C02884" w:rsidP="00C02884">
      <w:pPr>
        <w:pStyle w:val="PL"/>
        <w:rPr>
          <w:ins w:id="1670" w:author="Huawei" w:date="2022-03-03T10:01:00Z"/>
        </w:rPr>
      </w:pPr>
      <w:ins w:id="1671" w:author="Huawei" w:date="2022-03-03T10:01:00Z">
        <w:r>
          <w:t>-- ASN1STOP</w:t>
        </w:r>
      </w:ins>
    </w:p>
    <w:p w14:paraId="530AB653" w14:textId="77777777" w:rsidR="00C02884" w:rsidRDefault="00C02884" w:rsidP="00C02884">
      <w:pPr>
        <w:rPr>
          <w:ins w:id="1672"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73" w:author="Huawei" w:date="2022-03-03T10:01:00Z"/>
        </w:trPr>
        <w:tc>
          <w:tcPr>
            <w:tcW w:w="14186" w:type="dxa"/>
          </w:tcPr>
          <w:p w14:paraId="5D016871" w14:textId="31FA7E64" w:rsidR="00C02884" w:rsidRDefault="00C02884" w:rsidP="00C23963">
            <w:pPr>
              <w:pStyle w:val="TAH"/>
              <w:rPr>
                <w:ins w:id="1674" w:author="Huawei" w:date="2022-03-03T10:01:00Z"/>
                <w:lang w:eastAsia="en-GB"/>
              </w:rPr>
            </w:pPr>
            <w:ins w:id="1675"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76" w:author="Huawei" w:date="2022-03-03T10:01:00Z"/>
        </w:trPr>
        <w:tc>
          <w:tcPr>
            <w:tcW w:w="14186" w:type="dxa"/>
          </w:tcPr>
          <w:p w14:paraId="07DE34A7" w14:textId="77777777" w:rsidR="00C02884" w:rsidRDefault="00C02884" w:rsidP="00C23963">
            <w:pPr>
              <w:pStyle w:val="TAL"/>
              <w:rPr>
                <w:ins w:id="1677" w:author="Huawei" w:date="2022-03-03T10:01:00Z"/>
                <w:b/>
                <w:i/>
                <w:lang w:eastAsia="zh-CN"/>
              </w:rPr>
            </w:pPr>
            <w:ins w:id="1678" w:author="Huawei" w:date="2022-03-03T10:01:00Z">
              <w:r>
                <w:rPr>
                  <w:b/>
                  <w:i/>
                  <w:lang w:eastAsia="zh-CN"/>
                </w:rPr>
                <w:t>mbs-FreqList</w:t>
              </w:r>
            </w:ins>
          </w:p>
          <w:p w14:paraId="729694C6" w14:textId="77777777" w:rsidR="00C02884" w:rsidRDefault="00C02884" w:rsidP="00C23963">
            <w:pPr>
              <w:pStyle w:val="TAL"/>
              <w:rPr>
                <w:ins w:id="1679" w:author="Huawei" w:date="2022-03-03T10:01:00Z"/>
                <w:b/>
                <w:i/>
                <w:lang w:eastAsia="zh-CN"/>
              </w:rPr>
            </w:pPr>
            <w:ins w:id="1680"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81" w:author="Huawei" w:date="2022-03-03T10:01:00Z"/>
        </w:trPr>
        <w:tc>
          <w:tcPr>
            <w:tcW w:w="14186" w:type="dxa"/>
          </w:tcPr>
          <w:p w14:paraId="5F1154AA" w14:textId="77777777" w:rsidR="00C02884" w:rsidRDefault="00C02884" w:rsidP="00C23963">
            <w:pPr>
              <w:pStyle w:val="TAL"/>
              <w:rPr>
                <w:ins w:id="1682" w:author="Huawei" w:date="2022-03-03T10:01:00Z"/>
                <w:b/>
                <w:i/>
              </w:rPr>
            </w:pPr>
            <w:ins w:id="1683" w:author="Huawei" w:date="2022-03-03T10:01:00Z">
              <w:r>
                <w:rPr>
                  <w:b/>
                  <w:i/>
                  <w:lang w:eastAsia="zh-CN"/>
                </w:rPr>
                <w:t>mbs-Priority</w:t>
              </w:r>
            </w:ins>
          </w:p>
          <w:p w14:paraId="36E9F0D9" w14:textId="77777777" w:rsidR="00C02884" w:rsidRDefault="00C02884" w:rsidP="00C23963">
            <w:pPr>
              <w:pStyle w:val="TAL"/>
              <w:rPr>
                <w:ins w:id="1684" w:author="Huawei" w:date="2022-03-03T10:01:00Z"/>
                <w:lang w:eastAsia="zh-CN"/>
              </w:rPr>
            </w:pPr>
            <w:ins w:id="1685"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6" w:author="Huawei" w:date="2022-03-03T10:01:00Z"/>
        </w:trPr>
        <w:tc>
          <w:tcPr>
            <w:tcW w:w="14186" w:type="dxa"/>
          </w:tcPr>
          <w:p w14:paraId="1A732E29" w14:textId="77777777" w:rsidR="00C02884" w:rsidRDefault="00C02884" w:rsidP="00C23963">
            <w:pPr>
              <w:pStyle w:val="TAL"/>
              <w:rPr>
                <w:ins w:id="1687" w:author="Huawei" w:date="2022-03-03T10:01:00Z"/>
                <w:b/>
                <w:i/>
              </w:rPr>
            </w:pPr>
            <w:ins w:id="1688" w:author="Huawei" w:date="2022-03-03T10:01:00Z">
              <w:r>
                <w:rPr>
                  <w:b/>
                  <w:i/>
                  <w:lang w:eastAsia="zh-CN"/>
                </w:rPr>
                <w:t>mbs-ServiceList</w:t>
              </w:r>
            </w:ins>
          </w:p>
          <w:p w14:paraId="4FBE8DEC" w14:textId="77777777" w:rsidR="00C02884" w:rsidRDefault="00C02884" w:rsidP="00C23963">
            <w:pPr>
              <w:pStyle w:val="TAL"/>
              <w:rPr>
                <w:ins w:id="1689" w:author="Huawei" w:date="2022-03-03T10:01:00Z"/>
                <w:b/>
                <w:i/>
                <w:lang w:eastAsia="zh-CN"/>
              </w:rPr>
            </w:pPr>
            <w:ins w:id="1690"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91"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541"/>
      <w:bookmarkEnd w:id="154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692" w:name="_Toc60777101"/>
      <w:bookmarkStart w:id="1693" w:name="_Toc90650973"/>
      <w:r w:rsidRPr="00D27132">
        <w:rPr>
          <w:rFonts w:eastAsia="MS Mincho"/>
        </w:rPr>
        <w:t>–</w:t>
      </w:r>
      <w:r w:rsidRPr="00D27132">
        <w:rPr>
          <w:rFonts w:eastAsia="MS Mincho"/>
        </w:rPr>
        <w:tab/>
      </w:r>
      <w:r w:rsidRPr="00D27132">
        <w:rPr>
          <w:rFonts w:eastAsia="MS Mincho"/>
          <w:i/>
        </w:rPr>
        <w:t>MeasurementReport</w:t>
      </w:r>
      <w:bookmarkEnd w:id="1692"/>
      <w:bookmarkEnd w:id="169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694" w:name="_Toc60777102"/>
      <w:bookmarkStart w:id="1695" w:name="_Toc90650974"/>
      <w:r w:rsidRPr="00D27132">
        <w:t>–</w:t>
      </w:r>
      <w:r w:rsidRPr="00D27132">
        <w:tab/>
      </w:r>
      <w:r w:rsidRPr="00D27132">
        <w:rPr>
          <w:i/>
        </w:rPr>
        <w:t>MIB</w:t>
      </w:r>
      <w:bookmarkEnd w:id="1694"/>
      <w:bookmarkEnd w:id="169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696" w:name="_Toc60777103"/>
      <w:bookmarkStart w:id="1697" w:name="_Toc90650975"/>
      <w:r w:rsidRPr="00D27132">
        <w:t>–</w:t>
      </w:r>
      <w:r w:rsidRPr="00D27132">
        <w:tab/>
      </w:r>
      <w:r w:rsidRPr="00D27132">
        <w:rPr>
          <w:i/>
        </w:rPr>
        <w:t>MobilityFromNRCommand</w:t>
      </w:r>
      <w:bookmarkEnd w:id="1696"/>
      <w:bookmarkEnd w:id="1697"/>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698" w:name="_Toc60777104"/>
      <w:bookmarkStart w:id="1699" w:name="_Toc90650976"/>
      <w:r w:rsidRPr="00D27132">
        <w:t>–</w:t>
      </w:r>
      <w:r w:rsidRPr="00D27132">
        <w:tab/>
      </w:r>
      <w:r w:rsidRPr="00D27132">
        <w:rPr>
          <w:i/>
        </w:rPr>
        <w:t>Paging</w:t>
      </w:r>
      <w:bookmarkEnd w:id="1698"/>
      <w:bookmarkEnd w:id="169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t xml:space="preserve">    nonCriticalExtension                </w:t>
      </w:r>
      <w:del w:id="1700" w:author="Huawei" w:date="2022-03-03T10:01:00Z">
        <w:r w:rsidRPr="00D27132">
          <w:delText xml:space="preserve">SEQUENCE{}      </w:delText>
        </w:r>
      </w:del>
      <w:ins w:id="1701"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02" w:author="Huawei" w:date="2022-03-03T10:01:00Z"/>
        </w:rPr>
      </w:pPr>
      <w:r w:rsidRPr="00D27132">
        <w:t>}</w:t>
      </w:r>
    </w:p>
    <w:p w14:paraId="55B01611" w14:textId="77777777" w:rsidR="00394471" w:rsidRDefault="00394471" w:rsidP="009C7017">
      <w:pPr>
        <w:pStyle w:val="PL"/>
        <w:rPr>
          <w:ins w:id="1703" w:author="Huawei" w:date="2022-03-03T10:01:00Z"/>
        </w:rPr>
      </w:pPr>
    </w:p>
    <w:p w14:paraId="75F772BA" w14:textId="77777777" w:rsidR="000158A5" w:rsidRDefault="000158A5" w:rsidP="000158A5">
      <w:pPr>
        <w:pStyle w:val="PL"/>
        <w:rPr>
          <w:ins w:id="1704" w:author="Huawei" w:date="2022-03-03T10:01:00Z"/>
        </w:rPr>
      </w:pPr>
      <w:ins w:id="1705"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6" w:author="Huawei" w:date="2022-03-03T10:01:00Z"/>
        </w:rPr>
      </w:pPr>
      <w:ins w:id="1707"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8" w:author="Huawei" w:date="2022-03-03T10:01:00Z"/>
        </w:rPr>
      </w:pPr>
      <w:ins w:id="1709"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10" w:author="Huawei" w:date="2022-03-03T10:01:00Z"/>
        </w:rPr>
      </w:pPr>
      <w:ins w:id="1711" w:author="Huawei" w:date="2022-03-03T10:01:00Z">
        <w:r>
          <w:t>}</w:t>
        </w:r>
      </w:ins>
    </w:p>
    <w:p w14:paraId="76EF7D65" w14:textId="77777777" w:rsidR="000158A5" w:rsidRDefault="000158A5" w:rsidP="000158A5">
      <w:pPr>
        <w:pStyle w:val="PL"/>
        <w:rPr>
          <w:ins w:id="1712" w:author="Huawei" w:date="2022-03-03T10:01:00Z"/>
        </w:rPr>
      </w:pPr>
    </w:p>
    <w:p w14:paraId="5CAA9303" w14:textId="77777777" w:rsidR="000158A5" w:rsidRDefault="000158A5" w:rsidP="000158A5">
      <w:pPr>
        <w:pStyle w:val="PL"/>
        <w:rPr>
          <w:ins w:id="1713" w:author="Huawei" w:date="2022-03-03T10:01:00Z"/>
        </w:rPr>
      </w:pPr>
      <w:ins w:id="1714"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715" w:name="_Toc60777105"/>
      <w:bookmarkStart w:id="1716" w:name="_Toc90650977"/>
      <w:r w:rsidRPr="00D27132">
        <w:t>–</w:t>
      </w:r>
      <w:r w:rsidRPr="00D27132">
        <w:tab/>
      </w:r>
      <w:r w:rsidRPr="00D27132">
        <w:rPr>
          <w:i/>
          <w:noProof/>
        </w:rPr>
        <w:t>RRCReestablishment</w:t>
      </w:r>
      <w:bookmarkEnd w:id="1715"/>
      <w:bookmarkEnd w:id="171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717" w:name="_Toc60777106"/>
      <w:bookmarkStart w:id="1718" w:name="_Toc90650978"/>
      <w:r w:rsidRPr="00D27132">
        <w:t>–</w:t>
      </w:r>
      <w:r w:rsidRPr="00D27132">
        <w:tab/>
      </w:r>
      <w:r w:rsidRPr="00D27132">
        <w:rPr>
          <w:i/>
          <w:noProof/>
        </w:rPr>
        <w:t>RRCReestablishmentComplete</w:t>
      </w:r>
      <w:bookmarkEnd w:id="1717"/>
      <w:bookmarkEnd w:id="171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719" w:name="_Toc60777107"/>
      <w:bookmarkStart w:id="1720" w:name="_Toc90650979"/>
      <w:r w:rsidRPr="00D27132">
        <w:t>–</w:t>
      </w:r>
      <w:r w:rsidRPr="00D27132">
        <w:tab/>
      </w:r>
      <w:r w:rsidRPr="00D27132">
        <w:rPr>
          <w:i/>
          <w:noProof/>
        </w:rPr>
        <w:t>RRCReestablishmentRequest</w:t>
      </w:r>
      <w:bookmarkEnd w:id="1719"/>
      <w:bookmarkEnd w:id="172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721" w:name="_Toc60777108"/>
      <w:bookmarkStart w:id="1722" w:name="_Toc90650980"/>
      <w:r w:rsidRPr="00D27132">
        <w:t>–</w:t>
      </w:r>
      <w:r w:rsidRPr="00D27132">
        <w:tab/>
      </w:r>
      <w:r w:rsidRPr="00D27132">
        <w:rPr>
          <w:i/>
          <w:noProof/>
        </w:rPr>
        <w:t>RRCReconfiguration</w:t>
      </w:r>
      <w:bookmarkEnd w:id="1721"/>
      <w:bookmarkEnd w:id="172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23"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724" w:name="_Toc60777109"/>
      <w:bookmarkStart w:id="1725" w:name="_Toc90650981"/>
      <w:r w:rsidRPr="00D27132">
        <w:rPr>
          <w:i/>
          <w:iCs/>
        </w:rPr>
        <w:t>–</w:t>
      </w:r>
      <w:r w:rsidRPr="00D27132">
        <w:rPr>
          <w:i/>
          <w:iCs/>
        </w:rPr>
        <w:tab/>
      </w:r>
      <w:r w:rsidRPr="00D27132">
        <w:rPr>
          <w:i/>
          <w:iCs/>
          <w:noProof/>
        </w:rPr>
        <w:t>RRCReconfigurationComplete</w:t>
      </w:r>
      <w:bookmarkEnd w:id="1724"/>
      <w:bookmarkEnd w:id="172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726" w:name="_Toc60777110"/>
      <w:bookmarkStart w:id="1727" w:name="_Toc90650982"/>
      <w:r w:rsidRPr="00D27132">
        <w:t>–</w:t>
      </w:r>
      <w:r w:rsidRPr="00D27132">
        <w:tab/>
      </w:r>
      <w:r w:rsidRPr="00D27132">
        <w:rPr>
          <w:i/>
          <w:noProof/>
        </w:rPr>
        <w:t>RRCReject</w:t>
      </w:r>
      <w:bookmarkEnd w:id="1726"/>
      <w:bookmarkEnd w:id="172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728" w:name="_Toc60777111"/>
      <w:bookmarkStart w:id="1729" w:name="_Toc90650983"/>
      <w:r w:rsidRPr="00D27132">
        <w:t>–</w:t>
      </w:r>
      <w:r w:rsidRPr="00D27132">
        <w:tab/>
      </w:r>
      <w:r w:rsidRPr="00D27132">
        <w:rPr>
          <w:i/>
          <w:noProof/>
        </w:rPr>
        <w:t>RRCRelease</w:t>
      </w:r>
      <w:bookmarkEnd w:id="1728"/>
      <w:bookmarkEnd w:id="172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730" w:name="_Toc60777112"/>
      <w:bookmarkStart w:id="1731" w:name="_Toc90650984"/>
      <w:r w:rsidRPr="00D27132">
        <w:t>–</w:t>
      </w:r>
      <w:r w:rsidRPr="00D27132">
        <w:tab/>
      </w:r>
      <w:r w:rsidRPr="00D27132">
        <w:rPr>
          <w:i/>
          <w:noProof/>
        </w:rPr>
        <w:t>RRCResume</w:t>
      </w:r>
      <w:bookmarkEnd w:id="1730"/>
      <w:bookmarkEnd w:id="173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732" w:name="_Toc60777113"/>
      <w:bookmarkStart w:id="1733" w:name="_Toc90650985"/>
      <w:r w:rsidRPr="00D27132">
        <w:t>–</w:t>
      </w:r>
      <w:r w:rsidRPr="00D27132">
        <w:tab/>
      </w:r>
      <w:r w:rsidRPr="00D27132">
        <w:rPr>
          <w:i/>
          <w:noProof/>
        </w:rPr>
        <w:t>RRCResumeComplete</w:t>
      </w:r>
      <w:bookmarkEnd w:id="1732"/>
      <w:bookmarkEnd w:id="173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734" w:name="_Toc60777114"/>
      <w:bookmarkStart w:id="1735" w:name="_Toc90650986"/>
      <w:r w:rsidRPr="00D27132">
        <w:t>–</w:t>
      </w:r>
      <w:r w:rsidRPr="00D27132">
        <w:tab/>
      </w:r>
      <w:r w:rsidRPr="00D27132">
        <w:rPr>
          <w:i/>
          <w:noProof/>
        </w:rPr>
        <w:t>RRCResumeRequest</w:t>
      </w:r>
      <w:bookmarkEnd w:id="1734"/>
      <w:bookmarkEnd w:id="173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736" w:name="_Toc60777115"/>
      <w:bookmarkStart w:id="1737" w:name="_Toc90650987"/>
      <w:r w:rsidRPr="00D27132">
        <w:t>–</w:t>
      </w:r>
      <w:r w:rsidRPr="00D27132">
        <w:tab/>
      </w:r>
      <w:r w:rsidRPr="00D27132">
        <w:rPr>
          <w:i/>
          <w:noProof/>
        </w:rPr>
        <w:t>RRCResumeRequest1</w:t>
      </w:r>
      <w:bookmarkEnd w:id="1736"/>
      <w:bookmarkEnd w:id="173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738" w:name="_Toc60777116"/>
      <w:bookmarkStart w:id="1739" w:name="_Toc90650988"/>
      <w:r w:rsidRPr="00D27132">
        <w:t>–</w:t>
      </w:r>
      <w:r w:rsidRPr="00D27132">
        <w:tab/>
      </w:r>
      <w:r w:rsidRPr="00D27132">
        <w:rPr>
          <w:i/>
          <w:noProof/>
        </w:rPr>
        <w:t>RRCSetup</w:t>
      </w:r>
      <w:bookmarkEnd w:id="1738"/>
      <w:bookmarkEnd w:id="173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740" w:name="_Toc60777117"/>
      <w:bookmarkStart w:id="1741" w:name="_Toc90650989"/>
      <w:r w:rsidRPr="00D27132">
        <w:t>–</w:t>
      </w:r>
      <w:r w:rsidRPr="00D27132">
        <w:tab/>
      </w:r>
      <w:r w:rsidRPr="00D27132">
        <w:rPr>
          <w:i/>
          <w:noProof/>
        </w:rPr>
        <w:t>RRCSetupComplete</w:t>
      </w:r>
      <w:bookmarkEnd w:id="1740"/>
      <w:bookmarkEnd w:id="174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742" w:name="_Toc60777118"/>
      <w:bookmarkStart w:id="1743" w:name="_Toc90650990"/>
      <w:r w:rsidRPr="00D27132">
        <w:rPr>
          <w:i/>
          <w:iCs/>
        </w:rPr>
        <w:t>–</w:t>
      </w:r>
      <w:r w:rsidRPr="00D27132">
        <w:rPr>
          <w:i/>
          <w:iCs/>
        </w:rPr>
        <w:tab/>
      </w:r>
      <w:r w:rsidRPr="00D27132">
        <w:rPr>
          <w:i/>
          <w:iCs/>
          <w:noProof/>
        </w:rPr>
        <w:t>RRCSetupRequest</w:t>
      </w:r>
      <w:bookmarkEnd w:id="1742"/>
      <w:bookmarkEnd w:id="174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744" w:name="_Toc60777119"/>
      <w:bookmarkStart w:id="1745" w:name="_Toc90650991"/>
      <w:r w:rsidRPr="00D27132">
        <w:t>–</w:t>
      </w:r>
      <w:r w:rsidRPr="00D27132">
        <w:tab/>
      </w:r>
      <w:r w:rsidRPr="00D27132">
        <w:rPr>
          <w:bCs/>
          <w:i/>
          <w:iCs/>
          <w:noProof/>
        </w:rPr>
        <w:t>RRCSystemInfoRequest</w:t>
      </w:r>
      <w:bookmarkEnd w:id="1744"/>
      <w:bookmarkEnd w:id="174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746" w:name="_Toc60777120"/>
      <w:bookmarkStart w:id="1747" w:name="_Toc90650992"/>
      <w:r w:rsidRPr="00D27132">
        <w:rPr>
          <w:i/>
          <w:iCs/>
        </w:rPr>
        <w:t>–</w:t>
      </w:r>
      <w:r w:rsidRPr="00D27132">
        <w:rPr>
          <w:i/>
          <w:iCs/>
        </w:rPr>
        <w:tab/>
        <w:t>SCGFailureInformation</w:t>
      </w:r>
      <w:bookmarkEnd w:id="1746"/>
      <w:bookmarkEnd w:id="174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748" w:name="_Toc60777121"/>
      <w:bookmarkStart w:id="1749" w:name="_Toc90650993"/>
      <w:r w:rsidRPr="00D27132">
        <w:rPr>
          <w:i/>
          <w:iCs/>
        </w:rPr>
        <w:t>–</w:t>
      </w:r>
      <w:r w:rsidRPr="00D27132">
        <w:rPr>
          <w:i/>
          <w:iCs/>
        </w:rPr>
        <w:tab/>
        <w:t>SCGFailureInformationEUTRA</w:t>
      </w:r>
      <w:bookmarkEnd w:id="1748"/>
      <w:bookmarkEnd w:id="174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750" w:name="_Toc60777122"/>
      <w:bookmarkStart w:id="1751" w:name="_Toc90650994"/>
      <w:r w:rsidRPr="00D27132">
        <w:t>–</w:t>
      </w:r>
      <w:r w:rsidRPr="00D27132">
        <w:tab/>
      </w:r>
      <w:r w:rsidRPr="00D27132">
        <w:rPr>
          <w:i/>
          <w:noProof/>
        </w:rPr>
        <w:t>SecurityModeCommand</w:t>
      </w:r>
      <w:bookmarkEnd w:id="1750"/>
      <w:bookmarkEnd w:id="175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752" w:name="_Toc60777123"/>
      <w:bookmarkStart w:id="1753" w:name="_Toc90650995"/>
      <w:r w:rsidRPr="00D27132">
        <w:t>–</w:t>
      </w:r>
      <w:r w:rsidRPr="00D27132">
        <w:tab/>
      </w:r>
      <w:r w:rsidRPr="00D27132">
        <w:rPr>
          <w:i/>
          <w:noProof/>
        </w:rPr>
        <w:t>SecurityModeComplete</w:t>
      </w:r>
      <w:bookmarkEnd w:id="1752"/>
      <w:bookmarkEnd w:id="175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754" w:name="_Toc60777124"/>
      <w:bookmarkStart w:id="1755" w:name="_Toc90650996"/>
      <w:r w:rsidRPr="00D27132">
        <w:t>–</w:t>
      </w:r>
      <w:r w:rsidRPr="00D27132">
        <w:tab/>
      </w:r>
      <w:r w:rsidRPr="00D27132">
        <w:rPr>
          <w:i/>
          <w:noProof/>
        </w:rPr>
        <w:t>SecurityModeFailure</w:t>
      </w:r>
      <w:bookmarkEnd w:id="1754"/>
      <w:bookmarkEnd w:id="175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756" w:name="_Toc60777125"/>
      <w:bookmarkStart w:id="1757" w:name="_Toc90650997"/>
      <w:r w:rsidRPr="00D27132">
        <w:t>–</w:t>
      </w:r>
      <w:r w:rsidRPr="00D27132">
        <w:tab/>
      </w:r>
      <w:r w:rsidRPr="00D27132">
        <w:rPr>
          <w:i/>
          <w:noProof/>
        </w:rPr>
        <w:t>SIB1</w:t>
      </w:r>
      <w:bookmarkEnd w:id="1756"/>
      <w:bookmarkEnd w:id="175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758" w:name="_Toc60777126"/>
      <w:bookmarkStart w:id="1759" w:name="_Toc90650998"/>
      <w:r w:rsidRPr="00D27132">
        <w:t>–</w:t>
      </w:r>
      <w:r w:rsidRPr="00D27132">
        <w:tab/>
      </w:r>
      <w:r w:rsidRPr="00D27132">
        <w:rPr>
          <w:i/>
          <w:iCs/>
        </w:rPr>
        <w:t>SidelinkUEInformation</w:t>
      </w:r>
      <w:r w:rsidRPr="00D27132">
        <w:rPr>
          <w:i/>
          <w:iCs/>
          <w:noProof/>
        </w:rPr>
        <w:t>NR</w:t>
      </w:r>
      <w:bookmarkEnd w:id="1758"/>
      <w:bookmarkEnd w:id="175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760" w:name="_Toc60777127"/>
      <w:bookmarkStart w:id="1761" w:name="_Toc90650999"/>
      <w:r w:rsidRPr="00D27132">
        <w:t>–</w:t>
      </w:r>
      <w:r w:rsidRPr="00D27132">
        <w:tab/>
      </w:r>
      <w:r w:rsidRPr="00D27132">
        <w:rPr>
          <w:i/>
        </w:rPr>
        <w:t>SystemInformation</w:t>
      </w:r>
      <w:bookmarkEnd w:id="1760"/>
      <w:bookmarkEnd w:id="176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62" w:author="Huawei" w:date="2022-03-03T10:01:00Z">
        <w:r w:rsidR="00732DFC">
          <w:t>,</w:t>
        </w:r>
      </w:ins>
    </w:p>
    <w:p w14:paraId="32EF30E3" w14:textId="7503ABDB" w:rsidR="00732DFC" w:rsidRDefault="00732DFC" w:rsidP="009C7017">
      <w:pPr>
        <w:pStyle w:val="PL"/>
        <w:rPr>
          <w:ins w:id="1763" w:author="Huawei" w:date="2022-03-03T10:01:00Z"/>
        </w:rPr>
      </w:pPr>
      <w:ins w:id="1764"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65" w:author="Huawei" w:date="2022-03-03T10:01:00Z"/>
        </w:rPr>
      </w:pPr>
      <w:ins w:id="1766"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767" w:name="_Toc60777128"/>
      <w:bookmarkStart w:id="1768" w:name="_Toc90651000"/>
      <w:r w:rsidRPr="00D27132">
        <w:t>–</w:t>
      </w:r>
      <w:r w:rsidRPr="00D27132">
        <w:tab/>
      </w:r>
      <w:r w:rsidRPr="00D27132">
        <w:rPr>
          <w:i/>
          <w:noProof/>
        </w:rPr>
        <w:t>UEAssistanceInformation</w:t>
      </w:r>
      <w:bookmarkEnd w:id="1767"/>
      <w:bookmarkEnd w:id="176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769" w:name="_Toc60777129"/>
      <w:bookmarkStart w:id="1770" w:name="_Toc90651001"/>
      <w:r w:rsidRPr="00D27132">
        <w:t>–</w:t>
      </w:r>
      <w:r w:rsidRPr="00D27132">
        <w:tab/>
      </w:r>
      <w:r w:rsidRPr="00D27132">
        <w:rPr>
          <w:i/>
        </w:rPr>
        <w:t>UECapabilityEnquiry</w:t>
      </w:r>
      <w:bookmarkEnd w:id="1769"/>
      <w:bookmarkEnd w:id="177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771" w:name="_Toc60777130"/>
      <w:bookmarkStart w:id="1772" w:name="_Toc90651002"/>
      <w:r w:rsidRPr="00D27132">
        <w:t>–</w:t>
      </w:r>
      <w:r w:rsidRPr="00D27132">
        <w:tab/>
      </w:r>
      <w:r w:rsidRPr="00D27132">
        <w:rPr>
          <w:i/>
        </w:rPr>
        <w:t>UECapabilityInformation</w:t>
      </w:r>
      <w:bookmarkEnd w:id="1771"/>
      <w:bookmarkEnd w:id="177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773" w:name="_Toc60777131"/>
      <w:bookmarkStart w:id="1774" w:name="_Toc90651003"/>
      <w:r w:rsidRPr="00D27132">
        <w:t>–</w:t>
      </w:r>
      <w:r w:rsidRPr="00D27132">
        <w:tab/>
      </w:r>
      <w:r w:rsidRPr="00D27132">
        <w:rPr>
          <w:i/>
        </w:rPr>
        <w:t>UEInformationRequest</w:t>
      </w:r>
      <w:bookmarkEnd w:id="1773"/>
      <w:bookmarkEnd w:id="177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775" w:name="_Toc60777132"/>
      <w:bookmarkStart w:id="1776" w:name="_Toc90651004"/>
      <w:r w:rsidRPr="00D27132">
        <w:t>–</w:t>
      </w:r>
      <w:r w:rsidRPr="00D27132">
        <w:tab/>
      </w:r>
      <w:r w:rsidRPr="00D27132">
        <w:rPr>
          <w:i/>
        </w:rPr>
        <w:t>UEInformationResponse</w:t>
      </w:r>
      <w:bookmarkEnd w:id="1775"/>
      <w:bookmarkEnd w:id="177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777" w:name="_Toc60777133"/>
      <w:bookmarkStart w:id="1778" w:name="_Toc90651005"/>
      <w:r w:rsidRPr="00D27132">
        <w:t>–</w:t>
      </w:r>
      <w:r w:rsidRPr="00D27132">
        <w:tab/>
      </w:r>
      <w:r w:rsidRPr="00D27132">
        <w:rPr>
          <w:i/>
        </w:rPr>
        <w:t>ULDedicatedMessageSegment</w:t>
      </w:r>
      <w:bookmarkEnd w:id="1777"/>
      <w:bookmarkEnd w:id="1778"/>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779" w:name="_Toc60777134"/>
      <w:bookmarkStart w:id="1780" w:name="_Toc90651006"/>
      <w:r w:rsidRPr="00D27132">
        <w:t>–</w:t>
      </w:r>
      <w:r w:rsidRPr="00D27132">
        <w:tab/>
      </w:r>
      <w:r w:rsidRPr="00D27132">
        <w:rPr>
          <w:i/>
        </w:rPr>
        <w:t>ULInformationTransfer</w:t>
      </w:r>
      <w:bookmarkEnd w:id="1779"/>
      <w:bookmarkEnd w:id="178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781" w:name="_Toc60777135"/>
      <w:bookmarkStart w:id="1782" w:name="_Toc90651007"/>
      <w:r w:rsidRPr="00D27132">
        <w:rPr>
          <w:rFonts w:eastAsia="宋体"/>
        </w:rPr>
        <w:t>–</w:t>
      </w:r>
      <w:r w:rsidRPr="00D27132">
        <w:rPr>
          <w:rFonts w:eastAsia="宋体"/>
        </w:rPr>
        <w:tab/>
      </w:r>
      <w:r w:rsidRPr="00D27132">
        <w:rPr>
          <w:rFonts w:eastAsia="宋体"/>
          <w:i/>
          <w:iCs/>
          <w:noProof/>
        </w:rPr>
        <w:t>ULInformationTransferIRAT</w:t>
      </w:r>
      <w:bookmarkEnd w:id="1781"/>
      <w:bookmarkEnd w:id="178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783" w:name="_Toc60777136"/>
      <w:bookmarkStart w:id="1784" w:name="_Toc90651008"/>
      <w:r w:rsidRPr="00D27132">
        <w:rPr>
          <w:i/>
          <w:iCs/>
        </w:rPr>
        <w:t>–</w:t>
      </w:r>
      <w:r w:rsidRPr="00D27132">
        <w:rPr>
          <w:i/>
          <w:iCs/>
        </w:rPr>
        <w:tab/>
      </w:r>
      <w:r w:rsidRPr="00D27132">
        <w:rPr>
          <w:i/>
          <w:iCs/>
          <w:noProof/>
        </w:rPr>
        <w:t>ULInformationTransferMRDC</w:t>
      </w:r>
      <w:bookmarkEnd w:id="1783"/>
      <w:bookmarkEnd w:id="178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785" w:name="_Toc60777137"/>
      <w:bookmarkStart w:id="1786" w:name="_Toc90651009"/>
      <w:r w:rsidRPr="00D27132">
        <w:t>6.3</w:t>
      </w:r>
      <w:r w:rsidRPr="00D27132">
        <w:tab/>
        <w:t>RRC information elements</w:t>
      </w:r>
      <w:bookmarkEnd w:id="1785"/>
      <w:bookmarkEnd w:id="1786"/>
    </w:p>
    <w:p w14:paraId="13A836B1" w14:textId="77777777" w:rsidR="00394471" w:rsidRPr="00D27132" w:rsidRDefault="00394471" w:rsidP="00394471">
      <w:pPr>
        <w:pStyle w:val="3"/>
      </w:pPr>
      <w:bookmarkStart w:id="1787" w:name="_Toc60777138"/>
      <w:bookmarkStart w:id="1788" w:name="_Toc90651010"/>
      <w:r w:rsidRPr="00D27132">
        <w:t>6.3.0</w:t>
      </w:r>
      <w:r w:rsidRPr="00D27132">
        <w:tab/>
        <w:t>Parameterized types</w:t>
      </w:r>
      <w:bookmarkEnd w:id="1787"/>
      <w:bookmarkEnd w:id="1788"/>
    </w:p>
    <w:p w14:paraId="3746D5D4" w14:textId="77777777" w:rsidR="00394471" w:rsidRPr="00D27132" w:rsidRDefault="00394471" w:rsidP="00394471">
      <w:pPr>
        <w:pStyle w:val="40"/>
      </w:pPr>
      <w:bookmarkStart w:id="1789" w:name="_Toc60777139"/>
      <w:bookmarkStart w:id="1790" w:name="_Toc90651011"/>
      <w:r w:rsidRPr="00D27132">
        <w:t>–</w:t>
      </w:r>
      <w:r w:rsidRPr="00D27132">
        <w:tab/>
      </w:r>
      <w:r w:rsidRPr="00D27132">
        <w:rPr>
          <w:i/>
        </w:rPr>
        <w:t>SetupRelease</w:t>
      </w:r>
      <w:bookmarkEnd w:id="1789"/>
      <w:bookmarkEnd w:id="179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791" w:name="_Toc60777140"/>
      <w:bookmarkStart w:id="1792" w:name="_Toc90651012"/>
      <w:r w:rsidRPr="00D27132">
        <w:t>6.3.1</w:t>
      </w:r>
      <w:r w:rsidRPr="00D27132">
        <w:tab/>
        <w:t>System information blocks</w:t>
      </w:r>
      <w:bookmarkEnd w:id="1791"/>
      <w:bookmarkEnd w:id="1792"/>
    </w:p>
    <w:p w14:paraId="6A1ED73F" w14:textId="77777777" w:rsidR="00394471" w:rsidRPr="00D27132" w:rsidRDefault="00394471" w:rsidP="00394471">
      <w:pPr>
        <w:pStyle w:val="40"/>
        <w:rPr>
          <w:rFonts w:eastAsia="宋体"/>
          <w:i/>
        </w:rPr>
      </w:pPr>
      <w:bookmarkStart w:id="1793" w:name="_Toc60777141"/>
      <w:bookmarkStart w:id="1794" w:name="_Toc90651013"/>
      <w:r w:rsidRPr="00D27132">
        <w:rPr>
          <w:rFonts w:eastAsia="宋体"/>
        </w:rPr>
        <w:t>–</w:t>
      </w:r>
      <w:r w:rsidRPr="00D27132">
        <w:rPr>
          <w:rFonts w:eastAsia="宋体"/>
        </w:rPr>
        <w:tab/>
      </w:r>
      <w:r w:rsidRPr="00D27132">
        <w:rPr>
          <w:rFonts w:eastAsia="宋体"/>
          <w:i/>
        </w:rPr>
        <w:t>SIB2</w:t>
      </w:r>
      <w:bookmarkEnd w:id="1793"/>
      <w:bookmarkEnd w:id="179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795" w:name="_Toc60777142"/>
      <w:bookmarkStart w:id="1796" w:name="_Toc90651014"/>
      <w:r w:rsidRPr="00D27132">
        <w:rPr>
          <w:rFonts w:eastAsia="宋体"/>
        </w:rPr>
        <w:t>–</w:t>
      </w:r>
      <w:r w:rsidRPr="00D27132">
        <w:rPr>
          <w:rFonts w:eastAsia="宋体"/>
        </w:rPr>
        <w:tab/>
      </w:r>
      <w:r w:rsidRPr="00D27132">
        <w:rPr>
          <w:rFonts w:eastAsia="宋体"/>
          <w:i/>
        </w:rPr>
        <w:t>SIB3</w:t>
      </w:r>
      <w:bookmarkEnd w:id="1795"/>
      <w:bookmarkEnd w:id="179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797" w:name="_Toc60777143"/>
      <w:bookmarkStart w:id="1798" w:name="_Toc90651015"/>
      <w:r w:rsidRPr="00D27132">
        <w:rPr>
          <w:rFonts w:eastAsia="宋体"/>
        </w:rPr>
        <w:t>–</w:t>
      </w:r>
      <w:r w:rsidRPr="00D27132">
        <w:rPr>
          <w:rFonts w:eastAsia="宋体"/>
        </w:rPr>
        <w:tab/>
      </w:r>
      <w:r w:rsidRPr="00D27132">
        <w:rPr>
          <w:rFonts w:eastAsia="宋体"/>
          <w:i/>
          <w:noProof/>
        </w:rPr>
        <w:t>SIB4</w:t>
      </w:r>
      <w:bookmarkEnd w:id="1797"/>
      <w:bookmarkEnd w:id="179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799" w:name="_Toc60777144"/>
      <w:bookmarkStart w:id="1800" w:name="_Toc90651016"/>
      <w:r w:rsidRPr="00D27132">
        <w:rPr>
          <w:rFonts w:eastAsia="宋体"/>
        </w:rPr>
        <w:t>–</w:t>
      </w:r>
      <w:r w:rsidRPr="00D27132">
        <w:rPr>
          <w:rFonts w:eastAsia="宋体"/>
        </w:rPr>
        <w:tab/>
      </w:r>
      <w:r w:rsidRPr="00D27132">
        <w:rPr>
          <w:rFonts w:eastAsia="宋体"/>
          <w:i/>
          <w:noProof/>
        </w:rPr>
        <w:t>SIB5</w:t>
      </w:r>
      <w:bookmarkEnd w:id="1799"/>
      <w:bookmarkEnd w:id="180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801" w:name="_Toc60777145"/>
      <w:bookmarkStart w:id="1802" w:name="_Toc90651017"/>
      <w:r w:rsidRPr="00D27132">
        <w:rPr>
          <w:rFonts w:eastAsia="宋体"/>
          <w:i/>
        </w:rPr>
        <w:t>–</w:t>
      </w:r>
      <w:r w:rsidRPr="00D27132">
        <w:rPr>
          <w:rFonts w:eastAsia="宋体"/>
          <w:i/>
        </w:rPr>
        <w:tab/>
      </w:r>
      <w:r w:rsidRPr="00D27132">
        <w:rPr>
          <w:rFonts w:eastAsia="宋体"/>
          <w:i/>
          <w:noProof/>
        </w:rPr>
        <w:t>SIB6</w:t>
      </w:r>
      <w:bookmarkEnd w:id="1801"/>
      <w:bookmarkEnd w:id="180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803" w:name="_Toc60777146"/>
      <w:bookmarkStart w:id="1804" w:name="_Toc90651018"/>
      <w:r w:rsidRPr="00D27132">
        <w:rPr>
          <w:rFonts w:eastAsia="宋体"/>
          <w:i/>
        </w:rPr>
        <w:t>–</w:t>
      </w:r>
      <w:r w:rsidRPr="00D27132">
        <w:rPr>
          <w:rFonts w:eastAsia="宋体"/>
          <w:i/>
        </w:rPr>
        <w:tab/>
      </w:r>
      <w:r w:rsidRPr="00D27132">
        <w:rPr>
          <w:rFonts w:eastAsia="宋体"/>
          <w:i/>
          <w:noProof/>
        </w:rPr>
        <w:t>SIB7</w:t>
      </w:r>
      <w:bookmarkEnd w:id="1803"/>
      <w:bookmarkEnd w:id="180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805" w:name="_Toc60777147"/>
      <w:bookmarkStart w:id="1806" w:name="_Toc90651019"/>
      <w:r w:rsidRPr="00D27132">
        <w:rPr>
          <w:rFonts w:eastAsia="宋体"/>
          <w:i/>
        </w:rPr>
        <w:t>–</w:t>
      </w:r>
      <w:r w:rsidRPr="00D27132">
        <w:rPr>
          <w:rFonts w:eastAsia="宋体"/>
          <w:i/>
        </w:rPr>
        <w:tab/>
      </w:r>
      <w:r w:rsidRPr="00D27132">
        <w:rPr>
          <w:rFonts w:eastAsia="宋体"/>
          <w:i/>
          <w:noProof/>
        </w:rPr>
        <w:t>SIB8</w:t>
      </w:r>
      <w:bookmarkEnd w:id="1805"/>
      <w:bookmarkEnd w:id="180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07" w:name="_Toc60777148"/>
      <w:bookmarkStart w:id="1808" w:name="_Toc90651020"/>
      <w:r w:rsidRPr="00D27132">
        <w:rPr>
          <w:rFonts w:eastAsia="宋体"/>
        </w:rPr>
        <w:t>–</w:t>
      </w:r>
      <w:r w:rsidRPr="00D27132">
        <w:rPr>
          <w:rFonts w:eastAsia="宋体"/>
        </w:rPr>
        <w:tab/>
      </w:r>
      <w:r w:rsidRPr="00D27132">
        <w:rPr>
          <w:rFonts w:eastAsia="宋体"/>
          <w:i/>
          <w:noProof/>
        </w:rPr>
        <w:t>SIB9</w:t>
      </w:r>
      <w:bookmarkEnd w:id="1807"/>
      <w:bookmarkEnd w:id="180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809" w:name="_Toc60777149"/>
      <w:bookmarkStart w:id="1810" w:name="_Toc90651021"/>
      <w:r w:rsidRPr="00D27132">
        <w:t>–</w:t>
      </w:r>
      <w:r w:rsidRPr="00D27132">
        <w:tab/>
      </w:r>
      <w:r w:rsidRPr="00D27132">
        <w:rPr>
          <w:i/>
          <w:iCs/>
          <w:lang w:eastAsia="x-none"/>
        </w:rPr>
        <w:t>SIB10</w:t>
      </w:r>
      <w:bookmarkEnd w:id="1809"/>
      <w:bookmarkEnd w:id="181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811" w:name="_Toc60777150"/>
      <w:bookmarkStart w:id="1812" w:name="_Toc90651022"/>
      <w:r w:rsidRPr="00D27132">
        <w:rPr>
          <w:rFonts w:eastAsia="宋体"/>
        </w:rPr>
        <w:t>–</w:t>
      </w:r>
      <w:r w:rsidRPr="00D27132">
        <w:rPr>
          <w:rFonts w:eastAsia="宋体"/>
        </w:rPr>
        <w:tab/>
      </w:r>
      <w:r w:rsidRPr="00D27132">
        <w:rPr>
          <w:rFonts w:eastAsia="宋体"/>
          <w:i/>
          <w:iCs/>
          <w:noProof/>
          <w:lang w:eastAsia="x-none"/>
        </w:rPr>
        <w:t>SIB11</w:t>
      </w:r>
      <w:bookmarkEnd w:id="1811"/>
      <w:bookmarkEnd w:id="181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813" w:name="_Toc60777151"/>
      <w:bookmarkStart w:id="1814" w:name="_Toc90651023"/>
      <w:r w:rsidRPr="00D27132">
        <w:t>–</w:t>
      </w:r>
      <w:r w:rsidRPr="00D27132">
        <w:tab/>
      </w:r>
      <w:r w:rsidRPr="00D27132">
        <w:rPr>
          <w:i/>
          <w:iCs/>
          <w:noProof/>
        </w:rPr>
        <w:t>SIB</w:t>
      </w:r>
      <w:r w:rsidRPr="00D27132">
        <w:rPr>
          <w:i/>
          <w:iCs/>
          <w:noProof/>
          <w:lang w:eastAsia="zh-CN"/>
        </w:rPr>
        <w:t>12</w:t>
      </w:r>
      <w:bookmarkEnd w:id="1813"/>
      <w:bookmarkEnd w:id="181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815" w:name="_Toc60777152"/>
      <w:bookmarkStart w:id="1816" w:name="_Toc90651024"/>
      <w:r w:rsidRPr="00D27132">
        <w:t>–</w:t>
      </w:r>
      <w:r w:rsidRPr="00D27132">
        <w:tab/>
      </w:r>
      <w:r w:rsidRPr="00D27132">
        <w:rPr>
          <w:i/>
          <w:iCs/>
          <w:noProof/>
        </w:rPr>
        <w:t>SIB</w:t>
      </w:r>
      <w:r w:rsidRPr="00D27132">
        <w:rPr>
          <w:i/>
          <w:iCs/>
          <w:noProof/>
          <w:lang w:eastAsia="zh-CN"/>
        </w:rPr>
        <w:t>13</w:t>
      </w:r>
      <w:bookmarkEnd w:id="1815"/>
      <w:bookmarkEnd w:id="181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817" w:name="_Toc60777153"/>
      <w:bookmarkStart w:id="1818" w:name="_Toc90651025"/>
      <w:r w:rsidRPr="00D27132">
        <w:t>–</w:t>
      </w:r>
      <w:r w:rsidRPr="00D27132">
        <w:tab/>
      </w:r>
      <w:r w:rsidRPr="00D27132">
        <w:rPr>
          <w:i/>
          <w:iCs/>
          <w:noProof/>
        </w:rPr>
        <w:t>SIB</w:t>
      </w:r>
      <w:r w:rsidRPr="00D27132">
        <w:rPr>
          <w:i/>
          <w:iCs/>
          <w:noProof/>
          <w:lang w:eastAsia="zh-CN"/>
        </w:rPr>
        <w:t>14</w:t>
      </w:r>
      <w:bookmarkEnd w:id="1817"/>
      <w:bookmarkEnd w:id="181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9" w:author="Huawei" w:date="2022-03-03T10:01:00Z"/>
        </w:rPr>
      </w:pPr>
    </w:p>
    <w:p w14:paraId="4344E2BE" w14:textId="77777777" w:rsidR="00EF4C95" w:rsidRDefault="00EF4C95" w:rsidP="00EF4C95">
      <w:pPr>
        <w:pStyle w:val="40"/>
        <w:rPr>
          <w:ins w:id="1820" w:author="Huawei" w:date="2022-03-03T10:01:00Z"/>
          <w:noProof/>
          <w:lang w:eastAsia="zh-CN"/>
        </w:rPr>
      </w:pPr>
      <w:bookmarkStart w:id="1821" w:name="_Toc46483493"/>
      <w:bookmarkStart w:id="1822" w:name="_Toc20487262"/>
      <w:bookmarkStart w:id="1823" w:name="_Toc29343696"/>
      <w:bookmarkStart w:id="1824" w:name="_Toc36846760"/>
      <w:bookmarkStart w:id="1825" w:name="_Toc36939413"/>
      <w:bookmarkStart w:id="1826" w:name="_Toc46482259"/>
      <w:bookmarkStart w:id="1827" w:name="_Toc29342557"/>
      <w:bookmarkStart w:id="1828" w:name="_Toc36810396"/>
      <w:bookmarkStart w:id="1829" w:name="_Toc36566958"/>
      <w:bookmarkStart w:id="1830" w:name="_Toc46481025"/>
      <w:bookmarkStart w:id="1831" w:name="_Toc37082393"/>
      <w:ins w:id="1832" w:author="Huawei" w:date="2022-03-03T10:01:00Z">
        <w:r>
          <w:rPr>
            <w:noProof/>
            <w:lang w:eastAsia="zh-CN"/>
          </w:rPr>
          <w:t>–</w:t>
        </w:r>
        <w:r>
          <w:rPr>
            <w:noProof/>
            <w:lang w:eastAsia="zh-CN"/>
          </w:rPr>
          <w:tab/>
        </w:r>
        <w:r w:rsidRPr="00EF4C95">
          <w:rPr>
            <w:i/>
            <w:noProof/>
            <w:lang w:eastAsia="zh-CN"/>
          </w:rPr>
          <w:t>SIB</w:t>
        </w:r>
        <w:bookmarkEnd w:id="1821"/>
        <w:bookmarkEnd w:id="1822"/>
        <w:bookmarkEnd w:id="1823"/>
        <w:bookmarkEnd w:id="1824"/>
        <w:bookmarkEnd w:id="1825"/>
        <w:bookmarkEnd w:id="1826"/>
        <w:bookmarkEnd w:id="1827"/>
        <w:bookmarkEnd w:id="1828"/>
        <w:bookmarkEnd w:id="1829"/>
        <w:bookmarkEnd w:id="1830"/>
        <w:bookmarkEnd w:id="1831"/>
        <w:r w:rsidRPr="00EF4C95">
          <w:rPr>
            <w:i/>
            <w:noProof/>
            <w:lang w:eastAsia="zh-CN"/>
          </w:rPr>
          <w:t>x</w:t>
        </w:r>
      </w:ins>
    </w:p>
    <w:p w14:paraId="44BB775A" w14:textId="77777777" w:rsidR="00EF4C95" w:rsidRDefault="00EF4C95" w:rsidP="00EF4C95">
      <w:pPr>
        <w:rPr>
          <w:ins w:id="1833" w:author="Huawei" w:date="2022-03-03T10:01:00Z"/>
          <w:lang w:eastAsia="zh-CN"/>
        </w:rPr>
      </w:pPr>
      <w:ins w:id="1834"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35" w:author="Huawei" w:date="2022-03-03T10:01:00Z"/>
          <w:noProof/>
        </w:rPr>
      </w:pPr>
      <w:ins w:id="1836" w:author="Huawei" w:date="2022-03-03T10:01:00Z">
        <w:r w:rsidRPr="00EF4C95">
          <w:rPr>
            <w:i/>
            <w:noProof/>
          </w:rPr>
          <w:t>SIBx</w:t>
        </w:r>
        <w:r w:rsidRPr="00EF4C95">
          <w:rPr>
            <w:noProof/>
          </w:rPr>
          <w:t xml:space="preserve"> information element</w:t>
        </w:r>
      </w:ins>
    </w:p>
    <w:p w14:paraId="04C11817" w14:textId="77777777" w:rsidR="00EF4C95" w:rsidRDefault="00EF4C95" w:rsidP="00EF4C95">
      <w:pPr>
        <w:pStyle w:val="PL"/>
        <w:rPr>
          <w:ins w:id="1837" w:author="Huawei" w:date="2022-03-03T10:01:00Z"/>
        </w:rPr>
      </w:pPr>
      <w:ins w:id="1838" w:author="Huawei" w:date="2022-03-03T10:01:00Z">
        <w:r>
          <w:t>-- ASN1START</w:t>
        </w:r>
      </w:ins>
    </w:p>
    <w:p w14:paraId="7EC5E04D" w14:textId="77777777" w:rsidR="00EF4C95" w:rsidRPr="00EF4C95" w:rsidRDefault="00EF4C95" w:rsidP="00EF4C95">
      <w:pPr>
        <w:pStyle w:val="PL"/>
        <w:rPr>
          <w:ins w:id="1839" w:author="Huawei" w:date="2022-03-03T10:01:00Z"/>
        </w:rPr>
      </w:pPr>
      <w:ins w:id="1840"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41" w:author="Huawei" w:date="2022-03-03T10:01:00Z"/>
        </w:rPr>
      </w:pPr>
    </w:p>
    <w:p w14:paraId="55F4A094" w14:textId="77777777" w:rsidR="00EF4C95" w:rsidRDefault="00EF4C95" w:rsidP="00EF4C95">
      <w:pPr>
        <w:pStyle w:val="PL"/>
        <w:rPr>
          <w:ins w:id="1842" w:author="Huawei" w:date="2022-03-03T10:01:00Z"/>
        </w:rPr>
      </w:pPr>
      <w:ins w:id="1843" w:author="Huawei" w:date="2022-03-03T10:01:00Z">
        <w:r>
          <w:t>SIBx-r17 ::=</w:t>
        </w:r>
        <w:r>
          <w:tab/>
          <w:t>SEQUENCE {</w:t>
        </w:r>
      </w:ins>
    </w:p>
    <w:p w14:paraId="24C12F53" w14:textId="2A70F56C" w:rsidR="00EF4C95" w:rsidRDefault="00EF4C95" w:rsidP="00EF4C95">
      <w:pPr>
        <w:pStyle w:val="PL"/>
        <w:rPr>
          <w:ins w:id="1844" w:author="Huawei" w:date="2022-03-03T10:01:00Z"/>
        </w:rPr>
      </w:pPr>
      <w:ins w:id="1845" w:author="Huawei" w:date="2022-03-03T10:01:00Z">
        <w:r>
          <w:tab/>
          <w:t>mcch-Config-r17</w:t>
        </w:r>
        <w:r>
          <w:tab/>
        </w:r>
        <w:r>
          <w:tab/>
        </w:r>
        <w:r>
          <w:tab/>
        </w:r>
        <w:r>
          <w:tab/>
        </w:r>
        <w:r>
          <w:tab/>
          <w:t>MCCH-Config-r17,</w:t>
        </w:r>
      </w:ins>
    </w:p>
    <w:p w14:paraId="224149A9" w14:textId="2267CA05" w:rsidR="00EF4C95" w:rsidRDefault="00EF4C95" w:rsidP="00EF4C95">
      <w:pPr>
        <w:pStyle w:val="PL"/>
        <w:rPr>
          <w:ins w:id="1846" w:author="Huawei" w:date="2022-03-03T10:01:00Z"/>
        </w:rPr>
      </w:pPr>
      <w:ins w:id="1847" w:author="Huawei" w:date="2022-03-03T10:01:00Z">
        <w:r>
          <w:tab/>
          <w:t>cfr-ConfigMCCH-MTCH-r17         CFR-ConfigMCCH-MTCH-r17,</w:t>
        </w:r>
      </w:ins>
    </w:p>
    <w:p w14:paraId="3DB3AF50" w14:textId="7699D380" w:rsidR="00EF4C95" w:rsidRDefault="00EF4C95" w:rsidP="00EF4C95">
      <w:pPr>
        <w:pStyle w:val="PL"/>
        <w:rPr>
          <w:ins w:id="1848" w:author="Huawei" w:date="2022-03-03T10:01:00Z"/>
        </w:rPr>
      </w:pPr>
      <w:ins w:id="1849" w:author="Huawei" w:date="2022-03-03T10:01:00Z">
        <w:r>
          <w:tab/>
          <w:t>lateNonCriticalExtension        OCTET STRING            OPTIONAL,</w:t>
        </w:r>
      </w:ins>
    </w:p>
    <w:p w14:paraId="31595E83" w14:textId="4F23BA02" w:rsidR="00EF4C95" w:rsidRDefault="00EF4C95" w:rsidP="00EF4C95">
      <w:pPr>
        <w:pStyle w:val="PL"/>
        <w:rPr>
          <w:ins w:id="1850" w:author="Huawei" w:date="2022-03-03T10:01:00Z"/>
        </w:rPr>
      </w:pPr>
      <w:ins w:id="1851" w:author="Huawei" w:date="2022-03-03T10:01:00Z">
        <w:r>
          <w:tab/>
          <w:t>...</w:t>
        </w:r>
      </w:ins>
    </w:p>
    <w:p w14:paraId="4C8BA83F" w14:textId="77777777" w:rsidR="00EF4C95" w:rsidRDefault="00EF4C95" w:rsidP="00EF4C95">
      <w:pPr>
        <w:pStyle w:val="PL"/>
        <w:rPr>
          <w:ins w:id="1852" w:author="Huawei" w:date="2022-03-03T10:01:00Z"/>
        </w:rPr>
      </w:pPr>
      <w:ins w:id="1853" w:author="Huawei" w:date="2022-03-03T10:01:00Z">
        <w:r>
          <w:t>}</w:t>
        </w:r>
      </w:ins>
    </w:p>
    <w:p w14:paraId="24C25EDE" w14:textId="77777777" w:rsidR="00EF4C95" w:rsidRDefault="00EF4C95" w:rsidP="00EF4C95">
      <w:pPr>
        <w:pStyle w:val="PL"/>
        <w:rPr>
          <w:ins w:id="1854" w:author="Huawei" w:date="2022-03-03T10:01:00Z"/>
        </w:rPr>
      </w:pPr>
    </w:p>
    <w:p w14:paraId="4FBE264A" w14:textId="77777777" w:rsidR="00EF4C95" w:rsidRDefault="00EF4C95" w:rsidP="00EF4C95">
      <w:pPr>
        <w:pStyle w:val="PL"/>
        <w:rPr>
          <w:ins w:id="1855" w:author="Huawei" w:date="2022-03-03T10:01:00Z"/>
        </w:rPr>
      </w:pPr>
      <w:ins w:id="1856" w:author="Huawei" w:date="2022-03-03T10:01:00Z">
        <w:r>
          <w:t>MCCH-Config-r17 ::= SEQUENCE {</w:t>
        </w:r>
      </w:ins>
    </w:p>
    <w:p w14:paraId="4CCFD533" w14:textId="0653BDBB" w:rsidR="00EF4C95" w:rsidRDefault="00EF4C95" w:rsidP="00EF4C95">
      <w:pPr>
        <w:pStyle w:val="PL"/>
        <w:rPr>
          <w:ins w:id="1857" w:author="Huawei" w:date="2022-03-03T10:01:00Z"/>
        </w:rPr>
      </w:pPr>
      <w:ins w:id="1858" w:author="Huawei" w:date="2022-03-03T10:01:00Z">
        <w:r>
          <w:tab/>
          <w:t>mcch-RepetitionPeriodAndOffset-r17      MCCH-RepetitionPeriodAndOffset-r17,</w:t>
        </w:r>
      </w:ins>
    </w:p>
    <w:p w14:paraId="5C32EA14" w14:textId="27C77266" w:rsidR="00EF4C95" w:rsidRDefault="00EF4C95" w:rsidP="00EF4C95">
      <w:pPr>
        <w:pStyle w:val="PL"/>
        <w:rPr>
          <w:ins w:id="1859" w:author="Huawei" w:date="2022-03-03T10:01:00Z"/>
        </w:rPr>
      </w:pPr>
      <w:ins w:id="1860"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61" w:author="Huawei" w:date="2022-03-03T10:01:00Z"/>
        </w:rPr>
      </w:pPr>
      <w:ins w:id="1862"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63" w:author="Huawei" w:date="2022-03-03T10:01:00Z"/>
        </w:rPr>
      </w:pPr>
      <w:ins w:id="1864"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65" w:author="Huawei" w:date="2022-03-03T10:01:00Z"/>
        </w:rPr>
      </w:pPr>
      <w:ins w:id="1866"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7" w:author="Huawei" w:date="2022-03-03T10:01:00Z"/>
        </w:rPr>
      </w:pPr>
      <w:ins w:id="1868" w:author="Huawei" w:date="2022-03-03T10:01:00Z">
        <w:r>
          <w:t>}</w:t>
        </w:r>
      </w:ins>
    </w:p>
    <w:p w14:paraId="358126A6" w14:textId="77777777" w:rsidR="00EF4C95" w:rsidRDefault="00EF4C95" w:rsidP="00EF4C95">
      <w:pPr>
        <w:pStyle w:val="PL"/>
        <w:rPr>
          <w:ins w:id="1869" w:author="Huawei" w:date="2022-03-03T10:01:00Z"/>
        </w:rPr>
      </w:pPr>
    </w:p>
    <w:p w14:paraId="36B48E97" w14:textId="77777777" w:rsidR="00EF4C95" w:rsidRDefault="00EF4C95" w:rsidP="00EF4C95">
      <w:pPr>
        <w:pStyle w:val="PL"/>
        <w:rPr>
          <w:ins w:id="1870" w:author="Huawei" w:date="2022-03-03T10:01:00Z"/>
        </w:rPr>
      </w:pPr>
      <w:ins w:id="1871" w:author="Huawei" w:date="2022-03-03T10:01:00Z">
        <w:r>
          <w:t>MCCH-RepetitionPeriodAndOffset-r17 ::=</w:t>
        </w:r>
        <w:r>
          <w:tab/>
          <w:t>CHOICE {</w:t>
        </w:r>
      </w:ins>
    </w:p>
    <w:p w14:paraId="47CEF9FE" w14:textId="77777777" w:rsidR="00EF4C95" w:rsidRDefault="00EF4C95" w:rsidP="00EF4C95">
      <w:pPr>
        <w:pStyle w:val="PL"/>
        <w:rPr>
          <w:ins w:id="1872" w:author="Huawei" w:date="2022-03-03T10:01:00Z"/>
        </w:rPr>
      </w:pPr>
      <w:ins w:id="1873" w:author="Huawei" w:date="2022-03-03T10:01:00Z">
        <w:r>
          <w:t xml:space="preserve">    rf1-r17                                INTEGER(0),</w:t>
        </w:r>
      </w:ins>
    </w:p>
    <w:p w14:paraId="6A595585" w14:textId="77777777" w:rsidR="00EF4C95" w:rsidRDefault="00EF4C95" w:rsidP="00EF4C95">
      <w:pPr>
        <w:pStyle w:val="PL"/>
        <w:rPr>
          <w:ins w:id="1874" w:author="Huawei" w:date="2022-03-03T10:01:00Z"/>
        </w:rPr>
      </w:pPr>
      <w:ins w:id="1875" w:author="Huawei" w:date="2022-03-03T10:01:00Z">
        <w:r>
          <w:t xml:space="preserve">    rf2-r17                                INTEGER(0..1),</w:t>
        </w:r>
      </w:ins>
    </w:p>
    <w:p w14:paraId="0032BDC4" w14:textId="77777777" w:rsidR="00EF4C95" w:rsidRDefault="00EF4C95" w:rsidP="00EF4C95">
      <w:pPr>
        <w:pStyle w:val="PL"/>
        <w:rPr>
          <w:ins w:id="1876" w:author="Huawei" w:date="2022-03-03T10:01:00Z"/>
        </w:rPr>
      </w:pPr>
      <w:ins w:id="1877" w:author="Huawei" w:date="2022-03-03T10:01:00Z">
        <w:r>
          <w:t xml:space="preserve">    rf4-r17                                INTEGER(0..3),</w:t>
        </w:r>
      </w:ins>
    </w:p>
    <w:p w14:paraId="35A6B1A4" w14:textId="77777777" w:rsidR="00EF4C95" w:rsidRDefault="00EF4C95" w:rsidP="00EF4C95">
      <w:pPr>
        <w:pStyle w:val="PL"/>
        <w:rPr>
          <w:ins w:id="1878" w:author="Huawei" w:date="2022-03-03T10:01:00Z"/>
        </w:rPr>
      </w:pPr>
      <w:ins w:id="1879" w:author="Huawei" w:date="2022-03-03T10:01:00Z">
        <w:r>
          <w:t xml:space="preserve">    rf8-r17                                INTEGER(0..7),</w:t>
        </w:r>
      </w:ins>
    </w:p>
    <w:p w14:paraId="56F9A536" w14:textId="77777777" w:rsidR="00EF4C95" w:rsidRDefault="00EF4C95" w:rsidP="00EF4C95">
      <w:pPr>
        <w:pStyle w:val="PL"/>
        <w:rPr>
          <w:ins w:id="1880" w:author="Huawei" w:date="2022-03-03T10:01:00Z"/>
        </w:rPr>
      </w:pPr>
      <w:ins w:id="1881" w:author="Huawei" w:date="2022-03-03T10:01:00Z">
        <w:r>
          <w:t xml:space="preserve">    rf16-r17                               INTEGER(0..15),</w:t>
        </w:r>
      </w:ins>
    </w:p>
    <w:p w14:paraId="4243FF87" w14:textId="77777777" w:rsidR="00EF4C95" w:rsidRDefault="00EF4C95" w:rsidP="00EF4C95">
      <w:pPr>
        <w:pStyle w:val="PL"/>
        <w:rPr>
          <w:ins w:id="1882" w:author="Huawei" w:date="2022-03-03T10:01:00Z"/>
        </w:rPr>
      </w:pPr>
      <w:ins w:id="1883" w:author="Huawei" w:date="2022-03-03T10:01:00Z">
        <w:r>
          <w:t xml:space="preserve">    rf32-r17                               INTEGER(0..31),</w:t>
        </w:r>
      </w:ins>
    </w:p>
    <w:p w14:paraId="45AEC1FF" w14:textId="77777777" w:rsidR="00EF4C95" w:rsidRDefault="00EF4C95" w:rsidP="00EF4C95">
      <w:pPr>
        <w:pStyle w:val="PL"/>
        <w:rPr>
          <w:ins w:id="1884" w:author="Huawei" w:date="2022-03-03T10:01:00Z"/>
        </w:rPr>
      </w:pPr>
      <w:ins w:id="1885" w:author="Huawei" w:date="2022-03-03T10:01:00Z">
        <w:r>
          <w:t xml:space="preserve">    rf64-r17                               INTEGER(0..63),</w:t>
        </w:r>
      </w:ins>
    </w:p>
    <w:p w14:paraId="5C553950" w14:textId="77777777" w:rsidR="00EF4C95" w:rsidRDefault="00EF4C95" w:rsidP="00EF4C95">
      <w:pPr>
        <w:pStyle w:val="PL"/>
        <w:rPr>
          <w:ins w:id="1886" w:author="Huawei" w:date="2022-03-03T10:01:00Z"/>
        </w:rPr>
      </w:pPr>
      <w:ins w:id="1887" w:author="Huawei" w:date="2022-03-03T10:01:00Z">
        <w:r>
          <w:t xml:space="preserve">    rf128-r17                              INTEGER(0..127),</w:t>
        </w:r>
      </w:ins>
    </w:p>
    <w:p w14:paraId="4C849E8F" w14:textId="77777777" w:rsidR="00EF4C95" w:rsidRDefault="00EF4C95" w:rsidP="00EF4C95">
      <w:pPr>
        <w:pStyle w:val="PL"/>
        <w:rPr>
          <w:ins w:id="1888" w:author="Huawei" w:date="2022-03-03T10:01:00Z"/>
        </w:rPr>
      </w:pPr>
      <w:ins w:id="1889" w:author="Huawei" w:date="2022-03-03T10:01:00Z">
        <w:r>
          <w:t xml:space="preserve">    rf256-r17                              INTEGER(0..255)</w:t>
        </w:r>
      </w:ins>
    </w:p>
    <w:p w14:paraId="16C3AE64" w14:textId="77777777" w:rsidR="00EF4C95" w:rsidRPr="00EF4C95" w:rsidRDefault="00EF4C95" w:rsidP="00EF4C95">
      <w:pPr>
        <w:pStyle w:val="PL"/>
        <w:rPr>
          <w:ins w:id="1890" w:author="Huawei" w:date="2022-03-03T10:01:00Z"/>
        </w:rPr>
      </w:pPr>
      <w:ins w:id="1891" w:author="Huawei" w:date="2022-03-03T10:01:00Z">
        <w:r w:rsidRPr="00EF4C95">
          <w:rPr>
            <w:rFonts w:hint="eastAsia"/>
          </w:rPr>
          <w:t>}</w:t>
        </w:r>
      </w:ins>
    </w:p>
    <w:p w14:paraId="6C05EF05" w14:textId="77777777" w:rsidR="00EF4C95" w:rsidRPr="00EF4C95" w:rsidRDefault="00EF4C95" w:rsidP="00EF4C95">
      <w:pPr>
        <w:pStyle w:val="PL"/>
        <w:rPr>
          <w:ins w:id="1892" w:author="Huawei" w:date="2022-03-03T10:01:00Z"/>
        </w:rPr>
      </w:pPr>
    </w:p>
    <w:p w14:paraId="3AAF719A" w14:textId="77777777" w:rsidR="00EF4C95" w:rsidRDefault="00EF4C95" w:rsidP="00EF4C95">
      <w:pPr>
        <w:pStyle w:val="PL"/>
        <w:rPr>
          <w:ins w:id="1893" w:author="Huawei" w:date="2022-03-03T10:01:00Z"/>
        </w:rPr>
      </w:pPr>
    </w:p>
    <w:p w14:paraId="77A5F23D" w14:textId="77777777" w:rsidR="00EF4C95" w:rsidRPr="00EF4C95" w:rsidRDefault="00EF4C95" w:rsidP="00EF4C95">
      <w:pPr>
        <w:pStyle w:val="PL"/>
        <w:rPr>
          <w:ins w:id="1894" w:author="Huawei" w:date="2022-03-03T10:01:00Z"/>
        </w:rPr>
      </w:pPr>
      <w:ins w:id="1895"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6" w:author="Huawei" w:date="2022-03-03T10:01:00Z"/>
        </w:rPr>
      </w:pPr>
      <w:ins w:id="1897" w:author="Huawei" w:date="2022-03-03T10:01:00Z">
        <w:r w:rsidRPr="00EF4C95">
          <w:t>-- ASN1STOP</w:t>
        </w:r>
      </w:ins>
    </w:p>
    <w:p w14:paraId="3EE8B228" w14:textId="77777777" w:rsidR="00EF4C95" w:rsidRDefault="00EF4C95" w:rsidP="00EF4C95">
      <w:pPr>
        <w:rPr>
          <w:ins w:id="1898"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9" w:author="Huawei" w:date="2022-03-03T10:01:00Z"/>
        </w:trPr>
        <w:tc>
          <w:tcPr>
            <w:tcW w:w="14204" w:type="dxa"/>
          </w:tcPr>
          <w:p w14:paraId="0007726A" w14:textId="77777777" w:rsidR="00EF4C95" w:rsidRDefault="00EF4C95" w:rsidP="000407B4">
            <w:pPr>
              <w:pStyle w:val="TAH"/>
              <w:rPr>
                <w:ins w:id="1900" w:author="Huawei" w:date="2022-03-03T10:01:00Z"/>
                <w:lang w:eastAsia="zh-CN"/>
              </w:rPr>
            </w:pPr>
            <w:ins w:id="1901" w:author="Huawei" w:date="2022-03-03T10:01:00Z">
              <w:r>
                <w:rPr>
                  <w:i/>
                  <w:lang w:eastAsia="zh-CN"/>
                </w:rPr>
                <w:t xml:space="preserve">SIBx </w:t>
              </w:r>
              <w:r>
                <w:rPr>
                  <w:lang w:eastAsia="zh-CN"/>
                </w:rPr>
                <w:t>field descriptions</w:t>
              </w:r>
            </w:ins>
          </w:p>
        </w:tc>
      </w:tr>
      <w:tr w:rsidR="00EF4C95" w14:paraId="0D81EE20" w14:textId="77777777" w:rsidTr="00C23963">
        <w:trPr>
          <w:cantSplit/>
          <w:ins w:id="190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03" w:author="Huawei" w:date="2022-03-03T10:01:00Z"/>
                <w:b/>
                <w:bCs/>
                <w:i/>
              </w:rPr>
            </w:pPr>
            <w:ins w:id="1904"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05" w:author="Huawei" w:date="2022-03-03T10:01:00Z"/>
                <w:rFonts w:ascii="等线" w:eastAsia="等线" w:hAnsi="等线"/>
                <w:lang w:eastAsia="zh-CN"/>
              </w:rPr>
            </w:pPr>
            <w:ins w:id="1906"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0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8" w:author="Huawei" w:date="2022-03-03T10:01:00Z"/>
                <w:b/>
                <w:bCs/>
                <w:i/>
              </w:rPr>
            </w:pPr>
            <w:ins w:id="1909"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10" w:author="Huawei" w:date="2022-03-03T10:01:00Z"/>
                <w:lang w:eastAsia="en-GB"/>
              </w:rPr>
            </w:pPr>
            <w:ins w:id="1911"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1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13" w:author="Huawei" w:date="2022-03-03T10:01:00Z"/>
                <w:b/>
                <w:bCs/>
                <w:i/>
              </w:rPr>
            </w:pPr>
            <w:ins w:id="1914" w:author="Huawei" w:date="2022-03-03T10:01:00Z">
              <w:r>
                <w:rPr>
                  <w:b/>
                  <w:bCs/>
                  <w:i/>
                </w:rPr>
                <w:t xml:space="preserve">mcch-RepetitionPeriodAndOffset </w:t>
              </w:r>
            </w:ins>
          </w:p>
          <w:p w14:paraId="5A65DFE9" w14:textId="77777777" w:rsidR="00EF4C95" w:rsidRDefault="00EF4C95" w:rsidP="00934706">
            <w:pPr>
              <w:pStyle w:val="TAL"/>
              <w:rPr>
                <w:ins w:id="1915" w:author="Huawei" w:date="2022-03-03T10:01:00Z"/>
                <w:lang w:eastAsia="en-GB"/>
              </w:rPr>
            </w:pPr>
            <w:ins w:id="1916"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8" w:author="Huawei" w:date="2022-03-03T10:01:00Z"/>
                <w:b/>
                <w:bCs/>
                <w:i/>
              </w:rPr>
            </w:pPr>
            <w:ins w:id="1919" w:author="Huawei" w:date="2022-03-03T10:01:00Z">
              <w:r>
                <w:rPr>
                  <w:b/>
                  <w:bCs/>
                  <w:i/>
                </w:rPr>
                <w:t xml:space="preserve">mcch-WindowStartSlot </w:t>
              </w:r>
            </w:ins>
          </w:p>
          <w:p w14:paraId="708D8728" w14:textId="498265D8" w:rsidR="00EF4C95" w:rsidRDefault="00EF4C95" w:rsidP="00934706">
            <w:pPr>
              <w:pStyle w:val="TAL"/>
              <w:rPr>
                <w:ins w:id="1920" w:author="Huawei" w:date="2022-03-03T10:01:00Z"/>
                <w:lang w:eastAsia="en-GB"/>
              </w:rPr>
            </w:pPr>
            <w:ins w:id="1921"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22" w:author="Huawei" w:date="2022-03-03T10:01:00Z"/>
          <w:rFonts w:eastAsia="Yu Mincho"/>
        </w:rPr>
      </w:pPr>
    </w:p>
    <w:p w14:paraId="7CEB0F69" w14:textId="77777777" w:rsidR="00EF4C95" w:rsidRDefault="00EF4C95" w:rsidP="000407B4">
      <w:pPr>
        <w:pStyle w:val="40"/>
        <w:rPr>
          <w:ins w:id="1923" w:author="Huawei" w:date="2022-03-03T10:01:00Z"/>
        </w:rPr>
      </w:pPr>
      <w:ins w:id="1924" w:author="Huawei" w:date="2022-03-03T10:01:00Z">
        <w:r>
          <w:t>–</w:t>
        </w:r>
        <w:r>
          <w:tab/>
        </w:r>
        <w:r>
          <w:rPr>
            <w:i/>
            <w:noProof/>
            <w:lang w:eastAsia="zh-CN"/>
          </w:rPr>
          <w:t>SIBx1</w:t>
        </w:r>
      </w:ins>
    </w:p>
    <w:p w14:paraId="60BB36B0" w14:textId="77777777" w:rsidR="00EF4C95" w:rsidRDefault="00EF4C95" w:rsidP="00EF4C95">
      <w:pPr>
        <w:rPr>
          <w:ins w:id="1925" w:author="Huawei" w:date="2022-03-03T10:01:00Z"/>
        </w:rPr>
      </w:pPr>
      <w:ins w:id="1926"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7" w:author="Huawei" w:date="2022-03-03T10:01:00Z"/>
          <w:b w:val="0"/>
          <w:bCs/>
          <w:iCs/>
        </w:rPr>
      </w:pPr>
      <w:ins w:id="1928"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9" w:author="Huawei" w:date="2022-03-03T10:01:00Z"/>
        </w:rPr>
      </w:pPr>
      <w:ins w:id="1930" w:author="Huawei" w:date="2022-03-03T10:01:00Z">
        <w:r>
          <w:t>-- ASN1START</w:t>
        </w:r>
      </w:ins>
    </w:p>
    <w:p w14:paraId="5AAACE19" w14:textId="77777777" w:rsidR="00EF4C95" w:rsidRPr="000407B4" w:rsidRDefault="00EF4C95" w:rsidP="000407B4">
      <w:pPr>
        <w:pStyle w:val="PL"/>
        <w:rPr>
          <w:ins w:id="1931" w:author="Huawei" w:date="2022-03-03T10:01:00Z"/>
        </w:rPr>
      </w:pPr>
      <w:ins w:id="1932" w:author="Huawei" w:date="2022-03-03T10:01:00Z">
        <w:r w:rsidRPr="000407B4">
          <w:rPr>
            <w:rFonts w:hint="eastAsia"/>
          </w:rPr>
          <w:t>-</w:t>
        </w:r>
        <w:r w:rsidRPr="000407B4">
          <w:t>- TAG-SIBX1-START</w:t>
        </w:r>
      </w:ins>
    </w:p>
    <w:p w14:paraId="65B187B8" w14:textId="77777777" w:rsidR="00EF4C95" w:rsidRDefault="00EF4C95" w:rsidP="000407B4">
      <w:pPr>
        <w:pStyle w:val="PL"/>
        <w:rPr>
          <w:ins w:id="1933" w:author="Huawei" w:date="2022-03-03T10:01:00Z"/>
        </w:rPr>
      </w:pPr>
    </w:p>
    <w:p w14:paraId="66B09A99" w14:textId="0F9BC723" w:rsidR="00EF4C95" w:rsidRDefault="000F1310" w:rsidP="000407B4">
      <w:pPr>
        <w:pStyle w:val="PL"/>
        <w:rPr>
          <w:ins w:id="1934" w:author="Huawei" w:date="2022-03-03T10:01:00Z"/>
        </w:rPr>
      </w:pPr>
      <w:ins w:id="1935" w:author="Huawei" w:date="2022-03-03T10:01:00Z">
        <w:r>
          <w:t xml:space="preserve">SIBx1-r17 ::= </w:t>
        </w:r>
        <w:r w:rsidR="00EF4C95">
          <w:t>SEQUENCE {</w:t>
        </w:r>
      </w:ins>
    </w:p>
    <w:p w14:paraId="2027C9FC" w14:textId="6241486D" w:rsidR="00EF4C95" w:rsidRDefault="00EF4C95" w:rsidP="00EF4C95">
      <w:pPr>
        <w:pStyle w:val="PL"/>
        <w:rPr>
          <w:ins w:id="1936" w:author="Huawei" w:date="2022-03-03T10:01:00Z"/>
        </w:rPr>
      </w:pPr>
      <w:ins w:id="1937" w:author="Huawei" w:date="2022-03-03T10:01:00Z">
        <w:r w:rsidRPr="000407B4">
          <w:t xml:space="preserve">    </w:t>
        </w:r>
        <w:r>
          <w:t>mbs-</w:t>
        </w:r>
        <w:del w:id="1938" w:author="RAN2-117 update" w:date="2022-03-03T19:12:00Z">
          <w:r w:rsidDel="00F259C4">
            <w:delText>SAI</w:delText>
          </w:r>
        </w:del>
      </w:ins>
      <w:ins w:id="1939" w:author="RAN2-117 update" w:date="2022-03-03T19:12:00Z">
        <w:r w:rsidR="00F259C4">
          <w:t>FSA</w:t>
        </w:r>
      </w:ins>
      <w:ins w:id="1940" w:author="RAN2-117 update" w:date="2022-03-03T19:15:00Z">
        <w:r w:rsidR="00F259C4">
          <w:t>I</w:t>
        </w:r>
      </w:ins>
      <w:ins w:id="1941" w:author="Huawei" w:date="2022-03-03T10:01:00Z">
        <w:r>
          <w:t>-IntraFreq-r17</w:t>
        </w:r>
        <w:r w:rsidRPr="000407B4">
          <w:t xml:space="preserve">                    </w:t>
        </w:r>
        <w:r>
          <w:t>MBS-</w:t>
        </w:r>
        <w:del w:id="1942" w:author="RAN2-117 update" w:date="2022-03-03T19:12:00Z">
          <w:r w:rsidDel="00F259C4">
            <w:delText>SAI</w:delText>
          </w:r>
        </w:del>
      </w:ins>
      <w:ins w:id="1943" w:author="RAN2-117 update" w:date="2022-03-03T19:12:00Z">
        <w:r w:rsidR="00F259C4">
          <w:t>FSA</w:t>
        </w:r>
      </w:ins>
      <w:ins w:id="1944" w:author="RAN2-117 update" w:date="2022-03-03T19:15:00Z">
        <w:r w:rsidR="00F259C4">
          <w:t>I</w:t>
        </w:r>
      </w:ins>
      <w:ins w:id="1945"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6" w:author="Huawei" w:date="2022-03-03T10:01:00Z"/>
        </w:rPr>
      </w:pPr>
      <w:ins w:id="1947" w:author="Huawei" w:date="2022-03-03T10:01:00Z">
        <w:r w:rsidRPr="000407B4">
          <w:t xml:space="preserve">    </w:t>
        </w:r>
        <w:r>
          <w:t>mbs-</w:t>
        </w:r>
        <w:del w:id="1948" w:author="RAN2-117 update" w:date="2022-03-03T19:12:00Z">
          <w:r w:rsidDel="00F259C4">
            <w:delText>SAI</w:delText>
          </w:r>
        </w:del>
      </w:ins>
      <w:ins w:id="1949" w:author="RAN2-117 update" w:date="2022-03-03T19:12:00Z">
        <w:r w:rsidR="00F259C4">
          <w:t>FSA</w:t>
        </w:r>
      </w:ins>
      <w:ins w:id="1950" w:author="RAN2-117 update" w:date="2022-03-03T19:15:00Z">
        <w:r w:rsidR="00F259C4">
          <w:t>I</w:t>
        </w:r>
      </w:ins>
      <w:ins w:id="1951" w:author="Huawei" w:date="2022-03-03T10:01:00Z">
        <w:r>
          <w:t>-InterFreqList-r17</w:t>
        </w:r>
        <w:r w:rsidRPr="000407B4">
          <w:t xml:space="preserve">                </w:t>
        </w:r>
        <w:r>
          <w:t>MBS-</w:t>
        </w:r>
        <w:del w:id="1952" w:author="RAN2-117 update" w:date="2022-03-03T19:12:00Z">
          <w:r w:rsidDel="00F259C4">
            <w:delText>SAI</w:delText>
          </w:r>
        </w:del>
      </w:ins>
      <w:ins w:id="1953" w:author="RAN2-117 update" w:date="2022-03-03T19:12:00Z">
        <w:r w:rsidR="00F259C4">
          <w:t>FSA</w:t>
        </w:r>
      </w:ins>
      <w:ins w:id="1954" w:author="RAN2-117 update" w:date="2022-03-03T19:15:00Z">
        <w:r w:rsidR="00F259C4">
          <w:t>I</w:t>
        </w:r>
      </w:ins>
      <w:ins w:id="1955"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6" w:author="Huawei" w:date="2022-03-03T10:01:00Z"/>
        </w:rPr>
      </w:pPr>
      <w:ins w:id="1957"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8" w:author="Huawei" w:date="2022-03-03T10:01:00Z"/>
        </w:rPr>
      </w:pPr>
      <w:ins w:id="1959" w:author="Huawei" w:date="2022-03-03T10:01:00Z">
        <w:r w:rsidRPr="000407B4">
          <w:t xml:space="preserve">    </w:t>
        </w:r>
        <w:r>
          <w:t>...</w:t>
        </w:r>
      </w:ins>
    </w:p>
    <w:p w14:paraId="18B7106C" w14:textId="77777777" w:rsidR="00EF4C95" w:rsidRDefault="00EF4C95" w:rsidP="000407B4">
      <w:pPr>
        <w:pStyle w:val="PL"/>
        <w:rPr>
          <w:ins w:id="1960" w:author="Huawei" w:date="2022-03-03T10:01:00Z"/>
        </w:rPr>
      </w:pPr>
      <w:ins w:id="1961" w:author="Huawei" w:date="2022-03-03T10:01:00Z">
        <w:r>
          <w:t>}</w:t>
        </w:r>
      </w:ins>
    </w:p>
    <w:p w14:paraId="41FDB050" w14:textId="77777777" w:rsidR="00EF4C95" w:rsidRDefault="00EF4C95" w:rsidP="000407B4">
      <w:pPr>
        <w:pStyle w:val="PL"/>
        <w:rPr>
          <w:ins w:id="1962" w:author="Huawei" w:date="2022-03-03T10:01:00Z"/>
        </w:rPr>
      </w:pPr>
    </w:p>
    <w:p w14:paraId="3C61C5EE" w14:textId="349F5326" w:rsidR="00EF4C95" w:rsidRDefault="00EF4C95" w:rsidP="00EF4C95">
      <w:pPr>
        <w:pStyle w:val="PL"/>
        <w:rPr>
          <w:ins w:id="1963" w:author="Huawei" w:date="2022-03-03T10:01:00Z"/>
        </w:rPr>
      </w:pPr>
      <w:ins w:id="1964" w:author="Huawei" w:date="2022-03-03T10:01:00Z">
        <w:r>
          <w:t>MBS-</w:t>
        </w:r>
        <w:del w:id="1965" w:author="RAN2-117 update" w:date="2022-03-03T19:12:00Z">
          <w:r w:rsidDel="00F259C4">
            <w:delText>SAI</w:delText>
          </w:r>
        </w:del>
      </w:ins>
      <w:ins w:id="1966" w:author="RAN2-117 update" w:date="2022-03-03T19:12:00Z">
        <w:r w:rsidR="00F259C4">
          <w:t>FSA</w:t>
        </w:r>
      </w:ins>
      <w:ins w:id="1967" w:author="RAN2-117 update" w:date="2022-03-03T19:15:00Z">
        <w:r w:rsidR="00F259C4">
          <w:t>I</w:t>
        </w:r>
      </w:ins>
      <w:ins w:id="1968" w:author="Huawei" w:date="2022-03-03T10:01:00Z">
        <w:r>
          <w:t xml:space="preserve">-List-r17 ::=                         </w:t>
        </w:r>
        <w:r w:rsidRPr="000407B4">
          <w:t>SEQUENCE</w:t>
        </w:r>
        <w:r>
          <w:t xml:space="preserve"> (SIZE (1..</w:t>
        </w:r>
        <w:del w:id="1969" w:author="RAN2-117 update" w:date="2022-03-03T19:10:00Z">
          <w:r w:rsidDel="00F259C4">
            <w:delText>maxSAI-MBS</w:delText>
          </w:r>
        </w:del>
      </w:ins>
      <w:ins w:id="1970" w:author="RAN2-117 update" w:date="2022-03-03T19:10:00Z">
        <w:r w:rsidR="00F259C4">
          <w:t>maxFSAI-MBS</w:t>
        </w:r>
      </w:ins>
      <w:ins w:id="1971" w:author="Huawei" w:date="2022-03-03T10:01:00Z">
        <w:r>
          <w:t>-r17)) OF MBS-</w:t>
        </w:r>
        <w:del w:id="1972" w:author="RAN2-117 update" w:date="2022-03-03T19:12:00Z">
          <w:r w:rsidDel="00F259C4">
            <w:delText>SAI</w:delText>
          </w:r>
        </w:del>
      </w:ins>
      <w:ins w:id="1973" w:author="RAN2-117 update" w:date="2022-03-03T19:12:00Z">
        <w:r w:rsidR="00F259C4">
          <w:t>FSA</w:t>
        </w:r>
      </w:ins>
      <w:ins w:id="1974" w:author="RAN2-117 update" w:date="2022-03-03T19:15:00Z">
        <w:r w:rsidR="00F259C4">
          <w:t>I</w:t>
        </w:r>
      </w:ins>
      <w:ins w:id="1975" w:author="Huawei" w:date="2022-03-03T10:01:00Z">
        <w:r>
          <w:t>-r17</w:t>
        </w:r>
      </w:ins>
    </w:p>
    <w:p w14:paraId="0DF2FF46" w14:textId="77777777" w:rsidR="00EF4C95" w:rsidRDefault="00EF4C95" w:rsidP="00EF4C95">
      <w:pPr>
        <w:pStyle w:val="PL"/>
        <w:rPr>
          <w:ins w:id="1976" w:author="Huawei" w:date="2022-03-03T10:01:00Z"/>
        </w:rPr>
      </w:pPr>
    </w:p>
    <w:p w14:paraId="6563B27D" w14:textId="0DFA8B9A" w:rsidR="00EF4C95" w:rsidRDefault="00EF4C95" w:rsidP="00EF4C95">
      <w:pPr>
        <w:pStyle w:val="PL"/>
        <w:rPr>
          <w:ins w:id="1977" w:author="Huawei" w:date="2022-03-03T10:01:00Z"/>
        </w:rPr>
      </w:pPr>
      <w:ins w:id="1978" w:author="Huawei" w:date="2022-03-03T10:01:00Z">
        <w:r>
          <w:t>MBS-</w:t>
        </w:r>
        <w:del w:id="1979" w:author="RAN2-117 update" w:date="2022-03-03T19:12:00Z">
          <w:r w:rsidDel="00F259C4">
            <w:delText>SAI</w:delText>
          </w:r>
        </w:del>
      </w:ins>
      <w:ins w:id="1980" w:author="RAN2-117 update" w:date="2022-03-03T19:12:00Z">
        <w:r w:rsidR="00F259C4">
          <w:t>FSA</w:t>
        </w:r>
      </w:ins>
      <w:ins w:id="1981" w:author="RAN2-117 update" w:date="2022-03-03T19:15:00Z">
        <w:r w:rsidR="00F259C4">
          <w:t>I</w:t>
        </w:r>
      </w:ins>
      <w:ins w:id="1982" w:author="Huawei" w:date="2022-03-03T10:01:00Z">
        <w:r>
          <w:t xml:space="preserve">-InterFreqList-r17 ::=                </w:t>
        </w:r>
        <w:r w:rsidRPr="000407B4">
          <w:t>SEQUENCE</w:t>
        </w:r>
        <w:r>
          <w:t xml:space="preserve"> (SIZE (1..maxFreq)) OF MBS-</w:t>
        </w:r>
        <w:del w:id="1983" w:author="RAN2-117 update" w:date="2022-03-03T19:12:00Z">
          <w:r w:rsidDel="00F259C4">
            <w:delText>SAI</w:delText>
          </w:r>
        </w:del>
      </w:ins>
      <w:ins w:id="1984" w:author="RAN2-117 update" w:date="2022-03-03T19:12:00Z">
        <w:r w:rsidR="00F259C4">
          <w:t>FSA</w:t>
        </w:r>
      </w:ins>
      <w:ins w:id="1985" w:author="RAN2-117 update" w:date="2022-03-03T19:15:00Z">
        <w:r w:rsidR="00F259C4">
          <w:t>I</w:t>
        </w:r>
      </w:ins>
      <w:ins w:id="1986" w:author="Huawei" w:date="2022-03-03T10:01:00Z">
        <w:r>
          <w:t>-InterFreq-r17</w:t>
        </w:r>
      </w:ins>
    </w:p>
    <w:p w14:paraId="3CC35714" w14:textId="77777777" w:rsidR="00EF4C95" w:rsidRDefault="00EF4C95" w:rsidP="00EF4C95">
      <w:pPr>
        <w:pStyle w:val="PL"/>
        <w:rPr>
          <w:ins w:id="1987" w:author="Huawei" w:date="2022-03-03T10:01:00Z"/>
        </w:rPr>
      </w:pPr>
    </w:p>
    <w:p w14:paraId="2CF06E43" w14:textId="5FCA5003" w:rsidR="00EF4C95" w:rsidRDefault="00EF4C95" w:rsidP="00EF4C95">
      <w:pPr>
        <w:pStyle w:val="PL"/>
        <w:rPr>
          <w:ins w:id="1988" w:author="Huawei" w:date="2022-03-03T10:01:00Z"/>
        </w:rPr>
      </w:pPr>
      <w:ins w:id="1989" w:author="Huawei" w:date="2022-03-03T10:01:00Z">
        <w:r>
          <w:t>MBS-</w:t>
        </w:r>
        <w:del w:id="1990" w:author="RAN2-117 update" w:date="2022-03-03T19:12:00Z">
          <w:r w:rsidDel="00F259C4">
            <w:delText>SAI</w:delText>
          </w:r>
        </w:del>
      </w:ins>
      <w:ins w:id="1991" w:author="RAN2-117 update" w:date="2022-03-03T19:12:00Z">
        <w:r w:rsidR="00F259C4">
          <w:t>FSA</w:t>
        </w:r>
      </w:ins>
      <w:ins w:id="1992" w:author="RAN2-117 update" w:date="2022-03-03T19:15:00Z">
        <w:r w:rsidR="00F259C4">
          <w:t>I</w:t>
        </w:r>
      </w:ins>
      <w:ins w:id="1993"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94" w:author="Huawei" w:date="2022-03-03T10:01:00Z"/>
        </w:rPr>
      </w:pPr>
      <w:ins w:id="1995" w:author="Huawei" w:date="2022-03-03T10:01:00Z">
        <w:r>
          <w:tab/>
        </w:r>
        <w:r w:rsidR="00EF4C95">
          <w:t>dl-Carrier</w:t>
        </w:r>
        <w:r w:rsidR="000F1310">
          <w:t xml:space="preserve">Freq-r17           </w:t>
        </w:r>
        <w:r w:rsidR="00EF4C95">
          <w:t>ARFCN-V</w:t>
        </w:r>
        <w:commentRangeStart w:id="1996"/>
        <w:r w:rsidR="00EF4C95">
          <w:t>alueN</w:t>
        </w:r>
      </w:ins>
      <w:commentRangeEnd w:id="1996"/>
      <w:r w:rsidR="00A0652B">
        <w:rPr>
          <w:rStyle w:val="af1"/>
          <w:rFonts w:ascii="Times New Roman" w:hAnsi="Times New Roman"/>
          <w:noProof w:val="0"/>
          <w:lang w:eastAsia="ja-JP"/>
        </w:rPr>
        <w:commentReference w:id="1996"/>
      </w:r>
      <w:ins w:id="1997" w:author="Huawei" w:date="2022-03-03T10:01:00Z">
        <w:r w:rsidR="00EF4C95">
          <w:t>R,</w:t>
        </w:r>
      </w:ins>
    </w:p>
    <w:p w14:paraId="3208619A" w14:textId="2B6C85AD" w:rsidR="00EF4C95" w:rsidRPr="000407B4" w:rsidRDefault="000407B4" w:rsidP="000407B4">
      <w:pPr>
        <w:pStyle w:val="PL"/>
        <w:rPr>
          <w:ins w:id="1998" w:author="Huawei" w:date="2022-03-03T10:01:00Z"/>
        </w:rPr>
      </w:pPr>
      <w:ins w:id="1999" w:author="Huawei" w:date="2022-03-03T10:01:00Z">
        <w:r>
          <w:tab/>
        </w:r>
        <w:r w:rsidR="00EF4C95" w:rsidRPr="000407B4">
          <w:t>mbs-</w:t>
        </w:r>
        <w:del w:id="2000" w:author="RAN2-117 update" w:date="2022-03-03T19:12:00Z">
          <w:r w:rsidR="00EF4C95" w:rsidRPr="000407B4" w:rsidDel="00F259C4">
            <w:delText>SAI</w:delText>
          </w:r>
        </w:del>
      </w:ins>
      <w:ins w:id="2001" w:author="RAN2-117 update" w:date="2022-03-03T19:12:00Z">
        <w:r w:rsidR="00F259C4">
          <w:t>FSA</w:t>
        </w:r>
      </w:ins>
      <w:ins w:id="2002" w:author="RAN2-117 update" w:date="2022-03-03T19:15:00Z">
        <w:r w:rsidR="00F259C4">
          <w:t>I</w:t>
        </w:r>
      </w:ins>
      <w:ins w:id="2003" w:author="Huawei" w:date="2022-03-03T10:01:00Z">
        <w:r w:rsidR="00EF4C95" w:rsidRPr="000407B4">
          <w:t>-List-r17             MBS-</w:t>
        </w:r>
        <w:del w:id="2004" w:author="RAN2-117 update" w:date="2022-03-03T19:12:00Z">
          <w:r w:rsidR="00EF4C95" w:rsidRPr="000407B4" w:rsidDel="00F259C4">
            <w:delText>SAI</w:delText>
          </w:r>
        </w:del>
      </w:ins>
      <w:ins w:id="2005" w:author="RAN2-117 update" w:date="2022-03-03T19:12:00Z">
        <w:r w:rsidR="00F259C4">
          <w:t>FSA</w:t>
        </w:r>
      </w:ins>
      <w:ins w:id="2006" w:author="RAN2-117 update" w:date="2022-03-03T19:15:00Z">
        <w:r w:rsidR="00F259C4">
          <w:t>I</w:t>
        </w:r>
      </w:ins>
      <w:ins w:id="2007" w:author="Huawei" w:date="2022-03-03T10:01:00Z">
        <w:r w:rsidR="00EF4C95" w:rsidRPr="000407B4">
          <w:t>-List-r17</w:t>
        </w:r>
      </w:ins>
    </w:p>
    <w:p w14:paraId="06952851" w14:textId="77777777" w:rsidR="00EF4C95" w:rsidRDefault="00EF4C95" w:rsidP="00EF4C95">
      <w:pPr>
        <w:pStyle w:val="PL"/>
        <w:rPr>
          <w:ins w:id="2008" w:author="Huawei" w:date="2022-03-03T10:01:00Z"/>
        </w:rPr>
      </w:pPr>
      <w:ins w:id="2009" w:author="Huawei" w:date="2022-03-03T10:01:00Z">
        <w:r>
          <w:t>}</w:t>
        </w:r>
      </w:ins>
    </w:p>
    <w:p w14:paraId="233856F6" w14:textId="77777777" w:rsidR="00EF4C95" w:rsidRDefault="00EF4C95" w:rsidP="000407B4">
      <w:pPr>
        <w:pStyle w:val="PL"/>
        <w:rPr>
          <w:ins w:id="2010" w:author="RAN2-117 update" w:date="2022-03-03T19:13:00Z"/>
        </w:rPr>
      </w:pPr>
    </w:p>
    <w:p w14:paraId="7A3237A7" w14:textId="022654E8" w:rsidR="00F259C4" w:rsidRDefault="00F259C4" w:rsidP="000407B4">
      <w:pPr>
        <w:pStyle w:val="PL"/>
        <w:rPr>
          <w:ins w:id="2011" w:author="RAN2-117 update" w:date="2022-03-03T19:16:00Z"/>
        </w:rPr>
      </w:pPr>
      <w:ins w:id="2012" w:author="RAN2-117 update" w:date="2022-03-03T19:15:00Z">
        <w:r>
          <w:t>MBS-FSAI-r17</w:t>
        </w:r>
      </w:ins>
      <w:ins w:id="2013"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14" w:author="RAN2-117 update" w:date="2022-03-03T19:16:00Z">
        <w:r>
          <w:t>3</w:t>
        </w:r>
      </w:ins>
      <w:ins w:id="2015" w:author="RAN2-117 update" w:date="2022-03-03T19:14:00Z">
        <w:r w:rsidRPr="00D96C74">
          <w:t>))</w:t>
        </w:r>
      </w:ins>
    </w:p>
    <w:p w14:paraId="13940CC5" w14:textId="77777777" w:rsidR="00F259C4" w:rsidRDefault="00F259C4" w:rsidP="000407B4">
      <w:pPr>
        <w:pStyle w:val="PL"/>
        <w:rPr>
          <w:ins w:id="2016" w:author="Huawei" w:date="2022-03-03T10:01:00Z"/>
        </w:rPr>
      </w:pPr>
    </w:p>
    <w:p w14:paraId="436CE34C" w14:textId="0906C31B" w:rsidR="00EF4C95" w:rsidRPr="000407B4" w:rsidRDefault="00EF4C95" w:rsidP="000407B4">
      <w:pPr>
        <w:pStyle w:val="PL"/>
        <w:rPr>
          <w:ins w:id="2017" w:author="Huawei" w:date="2022-03-03T10:01:00Z"/>
        </w:rPr>
      </w:pPr>
      <w:ins w:id="2018"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9" w:author="Huawei" w:date="2022-03-03T10:01:00Z"/>
        </w:rPr>
      </w:pPr>
      <w:ins w:id="2020" w:author="Huawei" w:date="2022-03-03T10:01:00Z">
        <w:r w:rsidRPr="000407B4">
          <w:t>-- ASN1STOP</w:t>
        </w:r>
      </w:ins>
    </w:p>
    <w:p w14:paraId="3F37589E" w14:textId="77777777" w:rsidR="00EF4C95" w:rsidRDefault="00EF4C95" w:rsidP="00EF4C95">
      <w:pPr>
        <w:rPr>
          <w:ins w:id="2021" w:author="Huawei" w:date="2022-03-03T10:01:00Z"/>
          <w:rFonts w:ascii="Courier New" w:hAnsi="Courier New"/>
          <w:sz w:val="16"/>
          <w:lang w:eastAsia="en-GB"/>
        </w:rPr>
      </w:pPr>
    </w:p>
    <w:p w14:paraId="5DDBA548" w14:textId="4FF3690E" w:rsidR="000407B4" w:rsidRDefault="000407B4" w:rsidP="000407B4">
      <w:pPr>
        <w:pStyle w:val="EditorsNote"/>
        <w:rPr>
          <w:ins w:id="2022" w:author="Huawei" w:date="2022-03-03T10:01:00Z"/>
        </w:rPr>
      </w:pPr>
      <w:ins w:id="2023" w:author="Huawei" w:date="2022-03-03T10:01:00Z">
        <w:del w:id="2024"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25"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26" w:author="Huawei" w:date="2022-03-03T10:01:00Z"/>
        </w:trPr>
        <w:tc>
          <w:tcPr>
            <w:tcW w:w="14204" w:type="dxa"/>
          </w:tcPr>
          <w:p w14:paraId="494F8D2D" w14:textId="77777777" w:rsidR="00EF4C95" w:rsidRDefault="00EF4C95" w:rsidP="00635F16">
            <w:pPr>
              <w:pStyle w:val="TAH"/>
              <w:rPr>
                <w:ins w:id="2027" w:author="Huawei" w:date="2022-03-03T10:01:00Z"/>
                <w:b w:val="0"/>
                <w:lang w:eastAsia="zh-CN"/>
              </w:rPr>
            </w:pPr>
            <w:ins w:id="2028"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9" w:author="Huawei" w:date="2022-03-03T10:01:00Z"/>
        </w:trPr>
        <w:tc>
          <w:tcPr>
            <w:tcW w:w="14204" w:type="dxa"/>
          </w:tcPr>
          <w:p w14:paraId="54DB6C6E" w14:textId="5E116E60" w:rsidR="00EF4C95" w:rsidRDefault="00EF4C95" w:rsidP="00635F16">
            <w:pPr>
              <w:pStyle w:val="TAL"/>
              <w:rPr>
                <w:ins w:id="2030" w:author="Huawei" w:date="2022-03-03T10:01:00Z"/>
                <w:b/>
                <w:bCs/>
                <w:i/>
                <w:lang w:eastAsia="en-GB"/>
              </w:rPr>
            </w:pPr>
            <w:ins w:id="2031" w:author="Huawei" w:date="2022-03-03T10:01:00Z">
              <w:r>
                <w:rPr>
                  <w:b/>
                  <w:bCs/>
                  <w:i/>
                  <w:lang w:eastAsia="en-GB"/>
                </w:rPr>
                <w:t>mbs-</w:t>
              </w:r>
            </w:ins>
            <w:ins w:id="2032" w:author="RAN2-117 update" w:date="2022-03-03T19:16:00Z">
              <w:r w:rsidR="00F259C4">
                <w:rPr>
                  <w:b/>
                  <w:bCs/>
                  <w:i/>
                  <w:lang w:eastAsia="en-GB"/>
                </w:rPr>
                <w:t>F</w:t>
              </w:r>
            </w:ins>
            <w:ins w:id="2033"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34" w:author="Huawei" w:date="2022-03-03T10:01:00Z"/>
                <w:iCs/>
                <w:lang w:eastAsia="en-GB"/>
              </w:rPr>
            </w:pPr>
            <w:ins w:id="2035"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36" w:author="RAN2-117 update" w:date="2022-03-03T19:17:00Z">
              <w:r w:rsidR="00F259C4">
                <w:rPr>
                  <w:iCs/>
                  <w:lang w:eastAsia="en-GB"/>
                </w:rPr>
                <w:t>F</w:t>
              </w:r>
            </w:ins>
            <w:ins w:id="2037" w:author="Huawei" w:date="2022-03-03T10:01:00Z">
              <w:r>
                <w:rPr>
                  <w:iCs/>
                  <w:lang w:eastAsia="en-GB"/>
                </w:rPr>
                <w:t>SAIs.</w:t>
              </w:r>
            </w:ins>
          </w:p>
          <w:p w14:paraId="05693523" w14:textId="31BA95CC" w:rsidR="00EF4C95" w:rsidRDefault="00EF4C95" w:rsidP="00C23963">
            <w:pPr>
              <w:pStyle w:val="EditorsNote"/>
              <w:rPr>
                <w:ins w:id="2038" w:author="Huawei" w:date="2022-03-03T10:01:00Z"/>
                <w:b/>
                <w:i/>
              </w:rPr>
            </w:pPr>
            <w:ins w:id="2039" w:author="Huawei" w:date="2022-03-03T10:01:00Z">
              <w:del w:id="2040"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41" w:author="Huawei" w:date="2022-03-03T10:01:00Z"/>
        </w:trPr>
        <w:tc>
          <w:tcPr>
            <w:tcW w:w="14204" w:type="dxa"/>
          </w:tcPr>
          <w:p w14:paraId="0FBCAD6F" w14:textId="5DC44CB6" w:rsidR="00EF4C95" w:rsidRDefault="00EF4C95" w:rsidP="00635F16">
            <w:pPr>
              <w:pStyle w:val="TAL"/>
              <w:rPr>
                <w:ins w:id="2042" w:author="Huawei" w:date="2022-03-03T10:01:00Z"/>
                <w:b/>
                <w:bCs/>
                <w:i/>
                <w:lang w:eastAsia="en-GB"/>
              </w:rPr>
            </w:pPr>
            <w:ins w:id="2043" w:author="Huawei" w:date="2022-03-03T10:01:00Z">
              <w:r>
                <w:rPr>
                  <w:b/>
                  <w:bCs/>
                  <w:i/>
                  <w:lang w:eastAsia="en-GB"/>
                </w:rPr>
                <w:t>mbs-</w:t>
              </w:r>
            </w:ins>
            <w:ins w:id="2044" w:author="RAN2-117 update" w:date="2022-03-03T19:16:00Z">
              <w:r w:rsidR="00F259C4">
                <w:rPr>
                  <w:b/>
                  <w:bCs/>
                  <w:i/>
                  <w:lang w:eastAsia="en-GB"/>
                </w:rPr>
                <w:t>F</w:t>
              </w:r>
            </w:ins>
            <w:ins w:id="2045"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46" w:author="Huawei" w:date="2022-03-03T10:01:00Z"/>
                <w:b/>
                <w:bCs/>
                <w:i/>
                <w:lang w:eastAsia="en-GB"/>
              </w:rPr>
            </w:pPr>
            <w:ins w:id="2047" w:author="Huawei" w:date="2022-03-03T10:01:00Z">
              <w:r>
                <w:rPr>
                  <w:lang w:eastAsia="en-GB"/>
                </w:rPr>
                <w:t xml:space="preserve">Contains the list of MBS </w:t>
              </w:r>
            </w:ins>
            <w:ins w:id="2048" w:author="RAN2-117 update" w:date="2022-03-03T19:17:00Z">
              <w:r w:rsidR="00F259C4">
                <w:rPr>
                  <w:lang w:eastAsia="en-GB"/>
                </w:rPr>
                <w:t>F</w:t>
              </w:r>
            </w:ins>
            <w:ins w:id="2049" w:author="Huawei" w:date="2022-03-03T10:01:00Z">
              <w:r>
                <w:rPr>
                  <w:lang w:eastAsia="en-GB"/>
                </w:rPr>
                <w:t xml:space="preserve">SAIs for the current frequency. For MBS service continuity, the UE shall use all MBS </w:t>
              </w:r>
            </w:ins>
            <w:ins w:id="2050" w:author="RAN2-117 update" w:date="2022-03-03T19:17:00Z">
              <w:r w:rsidR="00F259C4">
                <w:rPr>
                  <w:lang w:eastAsia="en-GB"/>
                </w:rPr>
                <w:t>F</w:t>
              </w:r>
            </w:ins>
            <w:ins w:id="2051" w:author="Huawei" w:date="2022-03-03T10:01:00Z">
              <w:r>
                <w:rPr>
                  <w:lang w:eastAsia="en-GB"/>
                </w:rPr>
                <w:t xml:space="preserve">SAIs listed in </w:t>
              </w:r>
              <w:r>
                <w:rPr>
                  <w:i/>
                  <w:lang w:eastAsia="en-GB"/>
                </w:rPr>
                <w:t>mbs-</w:t>
              </w:r>
            </w:ins>
            <w:ins w:id="2052" w:author="RAN2-117 update" w:date="2022-03-03T19:17:00Z">
              <w:r w:rsidR="00F259C4">
                <w:rPr>
                  <w:i/>
                  <w:lang w:eastAsia="en-GB"/>
                </w:rPr>
                <w:t>F</w:t>
              </w:r>
            </w:ins>
            <w:ins w:id="2053"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054" w:name="_Toc60777154"/>
      <w:bookmarkStart w:id="2055" w:name="_Toc90651026"/>
      <w:r w:rsidRPr="00D27132">
        <w:t>6.3.1a</w:t>
      </w:r>
      <w:r w:rsidRPr="00D27132">
        <w:tab/>
        <w:t>Positioning System information blocks</w:t>
      </w:r>
      <w:bookmarkEnd w:id="2054"/>
      <w:bookmarkEnd w:id="2055"/>
    </w:p>
    <w:p w14:paraId="0A82122F" w14:textId="77777777" w:rsidR="00394471" w:rsidRPr="00D27132" w:rsidRDefault="00394471" w:rsidP="00394471">
      <w:pPr>
        <w:pStyle w:val="40"/>
      </w:pPr>
      <w:bookmarkStart w:id="2056" w:name="_Toc60777155"/>
      <w:bookmarkStart w:id="2057" w:name="_Toc90651027"/>
      <w:r w:rsidRPr="00D27132">
        <w:rPr>
          <w:rFonts w:eastAsia="宋体"/>
        </w:rPr>
        <w:t>–</w:t>
      </w:r>
      <w:r w:rsidRPr="00D27132">
        <w:rPr>
          <w:rFonts w:eastAsia="宋体"/>
        </w:rPr>
        <w:tab/>
      </w:r>
      <w:r w:rsidRPr="00D27132">
        <w:rPr>
          <w:i/>
        </w:rPr>
        <w:t>PosSystemInformation-r16-IEs</w:t>
      </w:r>
      <w:bookmarkEnd w:id="2056"/>
      <w:bookmarkEnd w:id="205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058" w:name="_Toc60777156"/>
      <w:bookmarkStart w:id="2059" w:name="_Toc90651028"/>
      <w:r w:rsidRPr="00D27132">
        <w:rPr>
          <w:rFonts w:eastAsia="宋体"/>
        </w:rPr>
        <w:t>–</w:t>
      </w:r>
      <w:r w:rsidRPr="00D27132">
        <w:rPr>
          <w:rFonts w:eastAsia="宋体"/>
        </w:rPr>
        <w:tab/>
      </w:r>
      <w:r w:rsidRPr="00D27132">
        <w:rPr>
          <w:rFonts w:eastAsia="宋体"/>
          <w:i/>
          <w:noProof/>
        </w:rPr>
        <w:t>PosSI-SchedulingInfo</w:t>
      </w:r>
      <w:bookmarkEnd w:id="2058"/>
      <w:bookmarkEnd w:id="205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060" w:name="_Toc60777157"/>
      <w:bookmarkStart w:id="2061" w:name="_Toc90651029"/>
      <w:r w:rsidRPr="00D27132">
        <w:rPr>
          <w:rFonts w:eastAsia="宋体"/>
        </w:rPr>
        <w:t>–</w:t>
      </w:r>
      <w:r w:rsidRPr="00D27132">
        <w:rPr>
          <w:rFonts w:eastAsia="宋体"/>
        </w:rPr>
        <w:tab/>
      </w:r>
      <w:r w:rsidRPr="00D27132">
        <w:rPr>
          <w:rFonts w:eastAsia="宋体"/>
          <w:i/>
          <w:noProof/>
        </w:rPr>
        <w:t>SIBpos</w:t>
      </w:r>
      <w:bookmarkEnd w:id="2060"/>
      <w:bookmarkEnd w:id="206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062" w:name="_Toc60777158"/>
      <w:bookmarkStart w:id="2063" w:name="_Toc90651030"/>
      <w:bookmarkStart w:id="2064" w:name="_Hlk54206873"/>
      <w:r w:rsidRPr="00D27132">
        <w:t>6.3.2</w:t>
      </w:r>
      <w:r w:rsidRPr="00D27132">
        <w:tab/>
        <w:t>Radio resource control information elements</w:t>
      </w:r>
      <w:bookmarkEnd w:id="2062"/>
      <w:bookmarkEnd w:id="2063"/>
    </w:p>
    <w:p w14:paraId="4B3CA0A2" w14:textId="77777777" w:rsidR="00394471" w:rsidRPr="00D27132" w:rsidRDefault="00394471" w:rsidP="00394471">
      <w:pPr>
        <w:pStyle w:val="40"/>
      </w:pPr>
      <w:bookmarkStart w:id="2065" w:name="_Toc60777159"/>
      <w:bookmarkStart w:id="2066" w:name="_Toc90651031"/>
      <w:bookmarkEnd w:id="2064"/>
      <w:r w:rsidRPr="00D27132">
        <w:t>–</w:t>
      </w:r>
      <w:r w:rsidRPr="00D27132">
        <w:tab/>
      </w:r>
      <w:r w:rsidRPr="00D27132">
        <w:rPr>
          <w:i/>
        </w:rPr>
        <w:t>AdditionalSpectrumEmission</w:t>
      </w:r>
      <w:bookmarkEnd w:id="2065"/>
      <w:bookmarkEnd w:id="206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067" w:name="_Toc60777160"/>
      <w:bookmarkStart w:id="2068" w:name="_Toc90651032"/>
      <w:r w:rsidRPr="00D27132">
        <w:t>–</w:t>
      </w:r>
      <w:r w:rsidRPr="00D27132">
        <w:tab/>
      </w:r>
      <w:r w:rsidRPr="00D27132">
        <w:rPr>
          <w:i/>
        </w:rPr>
        <w:t>Alpha</w:t>
      </w:r>
      <w:bookmarkEnd w:id="2067"/>
      <w:bookmarkEnd w:id="206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069" w:name="_Toc60777161"/>
      <w:bookmarkStart w:id="2070" w:name="_Toc90651033"/>
      <w:r w:rsidRPr="00D27132">
        <w:t>–</w:t>
      </w:r>
      <w:r w:rsidRPr="00D27132">
        <w:tab/>
      </w:r>
      <w:r w:rsidRPr="00D27132">
        <w:rPr>
          <w:i/>
        </w:rPr>
        <w:t>AMF-Identifier</w:t>
      </w:r>
      <w:bookmarkEnd w:id="2069"/>
      <w:bookmarkEnd w:id="207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071" w:name="_Toc60777162"/>
      <w:bookmarkStart w:id="2072" w:name="_Toc90651034"/>
      <w:r w:rsidRPr="00D27132">
        <w:t>–</w:t>
      </w:r>
      <w:r w:rsidRPr="00D27132">
        <w:tab/>
      </w:r>
      <w:r w:rsidRPr="00D27132">
        <w:rPr>
          <w:i/>
          <w:noProof/>
        </w:rPr>
        <w:t>ARFCN-ValueEUTRA</w:t>
      </w:r>
      <w:bookmarkEnd w:id="2071"/>
      <w:bookmarkEnd w:id="2072"/>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073" w:name="_Toc60777163"/>
      <w:bookmarkStart w:id="2074" w:name="_Toc90651035"/>
      <w:r w:rsidRPr="00D27132">
        <w:t>–</w:t>
      </w:r>
      <w:r w:rsidRPr="00D27132">
        <w:tab/>
      </w:r>
      <w:r w:rsidRPr="00D27132">
        <w:rPr>
          <w:i/>
        </w:rPr>
        <w:t>ARFCN-ValueNR</w:t>
      </w:r>
      <w:bookmarkEnd w:id="2073"/>
      <w:bookmarkEnd w:id="207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075" w:name="_Toc60777164"/>
      <w:bookmarkStart w:id="2076" w:name="_Toc90651036"/>
      <w:r w:rsidRPr="00D27132">
        <w:t>–</w:t>
      </w:r>
      <w:r w:rsidRPr="00D27132">
        <w:tab/>
      </w:r>
      <w:r w:rsidRPr="00D27132">
        <w:rPr>
          <w:i/>
          <w:noProof/>
        </w:rPr>
        <w:t>ARFCN-ValueUTRA-FDD</w:t>
      </w:r>
      <w:bookmarkEnd w:id="2075"/>
      <w:bookmarkEnd w:id="207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077" w:name="_Toc60777165"/>
      <w:bookmarkStart w:id="2078" w:name="_Toc90651037"/>
      <w:r w:rsidRPr="00D27132">
        <w:t>–</w:t>
      </w:r>
      <w:r w:rsidRPr="00D27132">
        <w:tab/>
      </w:r>
      <w:r w:rsidRPr="00D27132">
        <w:rPr>
          <w:i/>
          <w:iCs/>
        </w:rPr>
        <w:t>AvailabilityCombinationsPerCell</w:t>
      </w:r>
      <w:bookmarkEnd w:id="2077"/>
      <w:bookmarkEnd w:id="207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079" w:name="_Toc60777166"/>
      <w:bookmarkStart w:id="2080" w:name="_Toc90651038"/>
      <w:r w:rsidRPr="00D27132">
        <w:t>–</w:t>
      </w:r>
      <w:r w:rsidRPr="00D27132">
        <w:tab/>
      </w:r>
      <w:r w:rsidRPr="00D27132">
        <w:rPr>
          <w:i/>
        </w:rPr>
        <w:t>AvailabilityIndicator</w:t>
      </w:r>
      <w:bookmarkEnd w:id="2079"/>
      <w:bookmarkEnd w:id="208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081" w:name="_Toc60777167"/>
      <w:bookmarkStart w:id="2082" w:name="_Toc90651039"/>
      <w:r w:rsidRPr="00D27132">
        <w:rPr>
          <w:rFonts w:eastAsia="宋体"/>
        </w:rPr>
        <w:t>–</w:t>
      </w:r>
      <w:r w:rsidRPr="00D27132">
        <w:rPr>
          <w:rFonts w:eastAsia="宋体"/>
        </w:rPr>
        <w:tab/>
      </w:r>
      <w:r w:rsidRPr="00D27132">
        <w:rPr>
          <w:rFonts w:eastAsia="宋体"/>
          <w:i/>
        </w:rPr>
        <w:t>BAP-RoutingID</w:t>
      </w:r>
      <w:bookmarkEnd w:id="2081"/>
      <w:bookmarkEnd w:id="2082"/>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083" w:name="_Toc60777168"/>
      <w:bookmarkStart w:id="2084" w:name="_Toc90651040"/>
      <w:r w:rsidRPr="00D27132">
        <w:rPr>
          <w:i/>
        </w:rPr>
        <w:t>–</w:t>
      </w:r>
      <w:r w:rsidRPr="00D27132">
        <w:rPr>
          <w:i/>
        </w:rPr>
        <w:tab/>
        <w:t>BeamFailureRecoveryConfig</w:t>
      </w:r>
      <w:bookmarkEnd w:id="2083"/>
      <w:bookmarkEnd w:id="208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085" w:name="_Toc60777169"/>
      <w:bookmarkStart w:id="2086" w:name="_Toc90651041"/>
      <w:r w:rsidRPr="00D27132">
        <w:rPr>
          <w:i/>
        </w:rPr>
        <w:t>–</w:t>
      </w:r>
      <w:r w:rsidRPr="00D27132">
        <w:rPr>
          <w:i/>
        </w:rPr>
        <w:tab/>
        <w:t>BeamFailureRecoverySCellConfig</w:t>
      </w:r>
      <w:bookmarkEnd w:id="2085"/>
      <w:bookmarkEnd w:id="208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087" w:name="_Toc60777170"/>
      <w:bookmarkStart w:id="2088" w:name="_Toc90651042"/>
      <w:r w:rsidRPr="00D27132">
        <w:t>–</w:t>
      </w:r>
      <w:r w:rsidRPr="00D27132">
        <w:tab/>
      </w:r>
      <w:r w:rsidRPr="00D27132">
        <w:rPr>
          <w:i/>
        </w:rPr>
        <w:t>BetaOffsets</w:t>
      </w:r>
      <w:bookmarkEnd w:id="2087"/>
      <w:bookmarkEnd w:id="208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089" w:name="_Toc60777171"/>
      <w:bookmarkStart w:id="2090" w:name="_Toc90651043"/>
      <w:r w:rsidRPr="00D27132">
        <w:rPr>
          <w:rFonts w:eastAsia="宋体"/>
        </w:rPr>
        <w:t>–</w:t>
      </w:r>
      <w:r w:rsidRPr="00D27132">
        <w:rPr>
          <w:rFonts w:eastAsia="宋体"/>
        </w:rPr>
        <w:tab/>
      </w:r>
      <w:r w:rsidRPr="00D27132">
        <w:rPr>
          <w:rFonts w:eastAsia="宋体"/>
          <w:i/>
        </w:rPr>
        <w:t>BH-LogicalChannelIdentity</w:t>
      </w:r>
      <w:bookmarkEnd w:id="2089"/>
      <w:bookmarkEnd w:id="2090"/>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091" w:name="_Toc60777172"/>
      <w:bookmarkStart w:id="2092" w:name="_Toc90651044"/>
      <w:r w:rsidRPr="00D27132">
        <w:rPr>
          <w:rFonts w:eastAsia="宋体"/>
        </w:rPr>
        <w:t>–</w:t>
      </w:r>
      <w:r w:rsidRPr="00D27132">
        <w:rPr>
          <w:rFonts w:eastAsia="宋体"/>
        </w:rPr>
        <w:tab/>
      </w:r>
      <w:r w:rsidRPr="00D27132">
        <w:rPr>
          <w:rFonts w:eastAsia="宋体"/>
          <w:i/>
        </w:rPr>
        <w:t>BH-LogicalChannelIdentity-Ext</w:t>
      </w:r>
      <w:bookmarkEnd w:id="2091"/>
      <w:bookmarkEnd w:id="2092"/>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093" w:name="_Toc60777173"/>
      <w:bookmarkStart w:id="2094" w:name="_Toc90651045"/>
      <w:r w:rsidRPr="00D27132">
        <w:rPr>
          <w:rFonts w:eastAsia="宋体"/>
        </w:rPr>
        <w:t>–</w:t>
      </w:r>
      <w:r w:rsidRPr="00D27132">
        <w:rPr>
          <w:rFonts w:eastAsia="宋体"/>
        </w:rPr>
        <w:tab/>
      </w:r>
      <w:r w:rsidRPr="00D27132">
        <w:rPr>
          <w:rFonts w:eastAsia="宋体"/>
          <w:i/>
        </w:rPr>
        <w:t>BH-RLC-ChannelConfig</w:t>
      </w:r>
      <w:bookmarkEnd w:id="2093"/>
      <w:bookmarkEnd w:id="2094"/>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095" w:name="_Toc60777174"/>
      <w:bookmarkStart w:id="2096" w:name="_Toc90651046"/>
      <w:r w:rsidRPr="00D27132">
        <w:rPr>
          <w:rFonts w:eastAsia="宋体"/>
        </w:rPr>
        <w:t>–</w:t>
      </w:r>
      <w:r w:rsidRPr="00D27132">
        <w:rPr>
          <w:rFonts w:eastAsia="宋体"/>
        </w:rPr>
        <w:tab/>
      </w:r>
      <w:r w:rsidRPr="00D27132">
        <w:rPr>
          <w:rFonts w:eastAsia="宋体"/>
          <w:i/>
          <w:iCs/>
        </w:rPr>
        <w:t>BH-RLC-ChannelID</w:t>
      </w:r>
      <w:bookmarkEnd w:id="2095"/>
      <w:bookmarkEnd w:id="2096"/>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097" w:name="_Toc60777175"/>
      <w:bookmarkStart w:id="2098" w:name="_Toc90651047"/>
      <w:r w:rsidRPr="00D27132">
        <w:t>–</w:t>
      </w:r>
      <w:r w:rsidRPr="00D27132">
        <w:tab/>
      </w:r>
      <w:r w:rsidRPr="00D27132">
        <w:rPr>
          <w:i/>
        </w:rPr>
        <w:t>BSR-Config</w:t>
      </w:r>
      <w:bookmarkEnd w:id="2097"/>
      <w:bookmarkEnd w:id="209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099" w:name="_Toc60777176"/>
      <w:bookmarkStart w:id="2100" w:name="_Toc90651048"/>
      <w:r w:rsidRPr="00D27132">
        <w:t>–</w:t>
      </w:r>
      <w:r w:rsidRPr="00D27132">
        <w:tab/>
      </w:r>
      <w:r w:rsidRPr="00D27132">
        <w:rPr>
          <w:i/>
        </w:rPr>
        <w:t>BWP</w:t>
      </w:r>
      <w:bookmarkEnd w:id="2099"/>
      <w:bookmarkEnd w:id="210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65pt;height:21.95pt" o:ole="">
                  <v:imagedata r:id="rId127" o:title=""/>
                </v:shape>
                <o:OLEObject Type="Embed" ProgID="Equation.3" ShapeID="_x0000_i1080" DrawAspect="Content" ObjectID="_1708328259" r:id="rId12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101" w:name="_Toc60777177"/>
      <w:bookmarkStart w:id="2102" w:name="_Toc90651049"/>
      <w:r w:rsidRPr="00D27132">
        <w:t>–</w:t>
      </w:r>
      <w:r w:rsidRPr="00D27132">
        <w:tab/>
      </w:r>
      <w:r w:rsidRPr="00D27132">
        <w:rPr>
          <w:i/>
        </w:rPr>
        <w:t>BWP-Downlink</w:t>
      </w:r>
      <w:bookmarkEnd w:id="2101"/>
      <w:bookmarkEnd w:id="210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03" w:name="_Toc60777178"/>
      <w:bookmarkStart w:id="2104" w:name="_Toc90651050"/>
      <w:r w:rsidRPr="00D27132">
        <w:t>–</w:t>
      </w:r>
      <w:r w:rsidRPr="00D27132">
        <w:tab/>
      </w:r>
      <w:r w:rsidRPr="00D27132">
        <w:rPr>
          <w:i/>
        </w:rPr>
        <w:t>BWP-DownlinkCommon</w:t>
      </w:r>
      <w:bookmarkEnd w:id="2103"/>
      <w:bookmarkEnd w:id="210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105" w:name="_Toc60777179"/>
      <w:bookmarkStart w:id="2106" w:name="_Toc90651051"/>
      <w:r w:rsidRPr="00D27132">
        <w:t>–</w:t>
      </w:r>
      <w:r w:rsidRPr="00D27132">
        <w:tab/>
      </w:r>
      <w:r w:rsidRPr="00D27132">
        <w:rPr>
          <w:i/>
        </w:rPr>
        <w:t>BWP-DownlinkDedicated</w:t>
      </w:r>
      <w:bookmarkEnd w:id="2105"/>
      <w:bookmarkEnd w:id="210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07" w:author="Huawei" w:date="2022-03-03T10:01:00Z">
        <w:r w:rsidR="0087789C">
          <w:t>,</w:t>
        </w:r>
      </w:ins>
    </w:p>
    <w:p w14:paraId="25423CD8" w14:textId="266F0DF9" w:rsidR="0087789C" w:rsidRPr="00966039" w:rsidRDefault="0087789C" w:rsidP="0087789C">
      <w:pPr>
        <w:pStyle w:val="PL"/>
        <w:rPr>
          <w:ins w:id="2108" w:author="Huawei" w:date="2022-03-03T10:01:00Z"/>
        </w:rPr>
      </w:pPr>
      <w:ins w:id="2109" w:author="Huawei" w:date="2022-03-03T10:01:00Z">
        <w:r>
          <w:tab/>
        </w:r>
        <w:r w:rsidRPr="00966039">
          <w:t>[[</w:t>
        </w:r>
      </w:ins>
    </w:p>
    <w:p w14:paraId="7924FA44" w14:textId="77777777" w:rsidR="0087789C" w:rsidRPr="00966039" w:rsidRDefault="0087789C" w:rsidP="0087789C">
      <w:pPr>
        <w:pStyle w:val="PL"/>
        <w:rPr>
          <w:ins w:id="2110" w:author="Huawei" w:date="2022-03-03T10:01:00Z"/>
        </w:rPr>
      </w:pPr>
      <w:ins w:id="2111"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12" w:author="Huawei" w:date="2022-03-03T10:01:00Z"/>
        </w:rPr>
      </w:pPr>
      <w:ins w:id="2113"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15" w:author="Huawei" w:date="2022-03-03T10:01:00Z"/>
                <w:b/>
                <w:i/>
                <w:szCs w:val="22"/>
                <w:lang w:eastAsia="sv-SE"/>
              </w:rPr>
            </w:pPr>
            <w:ins w:id="2116" w:author="Huawei" w:date="2022-03-03T10:01:00Z">
              <w:r w:rsidRPr="000325F2">
                <w:rPr>
                  <w:b/>
                  <w:i/>
                  <w:szCs w:val="22"/>
                  <w:lang w:eastAsia="sv-SE"/>
                </w:rPr>
                <w:t>cfr-ConfigMulticast</w:t>
              </w:r>
            </w:ins>
          </w:p>
          <w:p w14:paraId="43DED6CD" w14:textId="1B16FF47" w:rsidR="0087789C" w:rsidRDefault="0087789C" w:rsidP="0087789C">
            <w:pPr>
              <w:pStyle w:val="TAL"/>
              <w:rPr>
                <w:ins w:id="2117" w:author="Huawei" w:date="2022-03-03T10:01:00Z"/>
                <w:szCs w:val="22"/>
                <w:lang w:eastAsia="sv-SE"/>
              </w:rPr>
            </w:pPr>
            <w:ins w:id="2118"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9"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20" w:author="Huawei" w:date="2022-03-03T10:01:00Z"/>
                <w:b/>
                <w:i/>
                <w:lang w:eastAsia="sv-SE"/>
              </w:rPr>
            </w:pPr>
            <w:ins w:id="2121" w:author="Huawei" w:date="2022-03-03T10:01:00Z">
              <w:del w:id="2122"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123" w:name="_Toc60777180"/>
      <w:bookmarkStart w:id="2124" w:name="_Toc90651052"/>
      <w:r w:rsidRPr="00D27132">
        <w:t>–</w:t>
      </w:r>
      <w:r w:rsidRPr="00D27132">
        <w:tab/>
      </w:r>
      <w:r w:rsidRPr="00D27132">
        <w:rPr>
          <w:i/>
        </w:rPr>
        <w:t>BWP-Id</w:t>
      </w:r>
      <w:bookmarkEnd w:id="2123"/>
      <w:bookmarkEnd w:id="212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125" w:name="_Toc60777181"/>
      <w:bookmarkStart w:id="2126" w:name="_Toc90651053"/>
      <w:r w:rsidRPr="00D27132">
        <w:t>–</w:t>
      </w:r>
      <w:r w:rsidRPr="00D27132">
        <w:tab/>
      </w:r>
      <w:r w:rsidRPr="00D27132">
        <w:rPr>
          <w:i/>
        </w:rPr>
        <w:t>BWP-Uplink</w:t>
      </w:r>
      <w:bookmarkEnd w:id="2125"/>
      <w:bookmarkEnd w:id="212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127" w:name="_Toc60777182"/>
      <w:bookmarkStart w:id="2128" w:name="_Toc90651054"/>
      <w:r w:rsidRPr="00D27132">
        <w:t>–</w:t>
      </w:r>
      <w:r w:rsidRPr="00D27132">
        <w:tab/>
      </w:r>
      <w:r w:rsidRPr="00D27132">
        <w:rPr>
          <w:i/>
        </w:rPr>
        <w:t>BWP-UplinkCommon</w:t>
      </w:r>
      <w:bookmarkEnd w:id="2127"/>
      <w:bookmarkEnd w:id="212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129" w:name="_Toc60777183"/>
      <w:bookmarkStart w:id="2130" w:name="_Toc90651055"/>
      <w:r w:rsidRPr="00D27132">
        <w:t>–</w:t>
      </w:r>
      <w:r w:rsidRPr="00D27132">
        <w:tab/>
      </w:r>
      <w:r w:rsidRPr="00D27132">
        <w:rPr>
          <w:i/>
        </w:rPr>
        <w:t>BWP-UplinkDedicated</w:t>
      </w:r>
      <w:bookmarkEnd w:id="2129"/>
      <w:bookmarkEnd w:id="213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31" w:author="Huawei" w:date="2022-03-03T10:01:00Z">
        <w:r w:rsidR="00716867">
          <w:t>,</w:t>
        </w:r>
      </w:ins>
    </w:p>
    <w:p w14:paraId="20770CD0" w14:textId="77777777" w:rsidR="00716867" w:rsidRDefault="00716867" w:rsidP="00716867">
      <w:pPr>
        <w:pStyle w:val="PL"/>
        <w:rPr>
          <w:ins w:id="2132" w:author="Huawei" w:date="2022-03-03T10:01:00Z"/>
        </w:rPr>
      </w:pPr>
      <w:ins w:id="2133" w:author="Huawei" w:date="2022-03-03T10:01:00Z">
        <w:r>
          <w:tab/>
          <w:t>[[</w:t>
        </w:r>
      </w:ins>
    </w:p>
    <w:p w14:paraId="1233563E" w14:textId="62472E53" w:rsidR="00716867" w:rsidRDefault="00716867" w:rsidP="00716867">
      <w:pPr>
        <w:pStyle w:val="PL"/>
        <w:rPr>
          <w:ins w:id="2134" w:author="Huawei" w:date="2022-03-03T10:01:00Z"/>
        </w:rPr>
      </w:pPr>
      <w:ins w:id="2135"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36" w:author="Huawei" w:date="2022-03-03T10:01:00Z"/>
        </w:rPr>
      </w:pPr>
      <w:ins w:id="2137"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8"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40" w:author="Huawei" w:date="2022-03-03T10:01:00Z"/>
                <w:b/>
                <w:bCs/>
                <w:i/>
                <w:iCs/>
                <w:lang w:eastAsia="x-none"/>
              </w:rPr>
            </w:pPr>
            <w:ins w:id="2141"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42" w:author="Huawei" w:date="2022-03-03T10:01:00Z"/>
                <w:b/>
                <w:bCs/>
                <w:i/>
                <w:iCs/>
                <w:lang w:eastAsia="x-none"/>
              </w:rPr>
            </w:pPr>
            <w:ins w:id="2143"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45" w:author="Huawei" w:date="2022-03-03T10:01:00Z"/>
                <w:b/>
                <w:bCs/>
                <w:i/>
                <w:iCs/>
                <w:lang w:eastAsia="x-none"/>
              </w:rPr>
            </w:pPr>
            <w:ins w:id="2146"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47" w:author="Huawei" w:date="2022-03-03T10:01:00Z"/>
                <w:b/>
                <w:bCs/>
                <w:i/>
                <w:iCs/>
                <w:lang w:eastAsia="x-none"/>
              </w:rPr>
            </w:pPr>
            <w:ins w:id="2148"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149" w:name="_Toc60777184"/>
      <w:bookmarkStart w:id="2150" w:name="_Toc90651056"/>
      <w:r w:rsidRPr="00D27132">
        <w:rPr>
          <w:rFonts w:eastAsia="宋体"/>
        </w:rPr>
        <w:t>–</w:t>
      </w:r>
      <w:r w:rsidRPr="00D27132">
        <w:rPr>
          <w:rFonts w:eastAsia="宋体"/>
        </w:rPr>
        <w:tab/>
      </w:r>
      <w:r w:rsidRPr="00D27132">
        <w:rPr>
          <w:rFonts w:eastAsia="宋体"/>
          <w:i/>
          <w:noProof/>
        </w:rPr>
        <w:t>CellAccessRelatedInfo</w:t>
      </w:r>
      <w:bookmarkEnd w:id="2149"/>
      <w:bookmarkEnd w:id="2150"/>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151" w:name="_Toc60777185"/>
      <w:bookmarkStart w:id="2152" w:name="_Toc90651057"/>
      <w:r w:rsidRPr="00D27132">
        <w:rPr>
          <w:i/>
          <w:iCs/>
        </w:rPr>
        <w:t>–</w:t>
      </w:r>
      <w:r w:rsidRPr="00D27132">
        <w:rPr>
          <w:i/>
          <w:iCs/>
        </w:rPr>
        <w:tab/>
      </w:r>
      <w:r w:rsidRPr="00D27132">
        <w:rPr>
          <w:i/>
          <w:iCs/>
          <w:noProof/>
        </w:rPr>
        <w:t>CellAccessRelatedInfo-EUTRA-5GC</w:t>
      </w:r>
      <w:bookmarkEnd w:id="2151"/>
      <w:bookmarkEnd w:id="215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153" w:name="_Toc60777186"/>
      <w:bookmarkStart w:id="2154" w:name="_Toc90651058"/>
      <w:r w:rsidRPr="00D27132">
        <w:rPr>
          <w:i/>
          <w:iCs/>
        </w:rPr>
        <w:t>–</w:t>
      </w:r>
      <w:r w:rsidRPr="00D27132">
        <w:rPr>
          <w:i/>
          <w:iCs/>
        </w:rPr>
        <w:tab/>
      </w:r>
      <w:r w:rsidRPr="00D27132">
        <w:rPr>
          <w:i/>
          <w:iCs/>
          <w:noProof/>
        </w:rPr>
        <w:t>CellAccessRelatedInfo-EUTRA-EPC</w:t>
      </w:r>
      <w:bookmarkEnd w:id="2153"/>
      <w:bookmarkEnd w:id="215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155" w:name="_Toc60777187"/>
      <w:bookmarkStart w:id="2156" w:name="_Toc90651059"/>
      <w:r w:rsidRPr="00D27132">
        <w:t>–</w:t>
      </w:r>
      <w:r w:rsidRPr="00D27132">
        <w:tab/>
      </w:r>
      <w:r w:rsidRPr="00D27132">
        <w:rPr>
          <w:i/>
        </w:rPr>
        <w:t>CellGroupConfig</w:t>
      </w:r>
      <w:bookmarkEnd w:id="2155"/>
      <w:bookmarkEnd w:id="215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57" w:author="RAN2-117 update" w:date="2022-03-04T10:43:00Z"/>
        </w:rPr>
      </w:pPr>
      <w:r w:rsidRPr="00D27132">
        <w:t xml:space="preserve">    ]]</w:t>
      </w:r>
      <w:ins w:id="2158" w:author="RAN2-117 update" w:date="2022-03-04T10:43:00Z">
        <w:r w:rsidR="00643882">
          <w:t>,</w:t>
        </w:r>
      </w:ins>
    </w:p>
    <w:p w14:paraId="74A1B0A2" w14:textId="77777777" w:rsidR="00643882" w:rsidRPr="00D27132" w:rsidRDefault="00643882" w:rsidP="00643882">
      <w:pPr>
        <w:pStyle w:val="PL"/>
        <w:rPr>
          <w:ins w:id="2159" w:author="RAN2-117 update" w:date="2022-03-04T10:43:00Z"/>
        </w:rPr>
      </w:pPr>
      <w:ins w:id="2160" w:author="RAN2-117 update" w:date="2022-03-04T10:43:00Z">
        <w:r w:rsidRPr="00D27132">
          <w:t xml:space="preserve">    [[</w:t>
        </w:r>
      </w:ins>
    </w:p>
    <w:p w14:paraId="7A02315B" w14:textId="2E523A78" w:rsidR="00643882" w:rsidRPr="00D27132" w:rsidRDefault="00643882" w:rsidP="00643882">
      <w:pPr>
        <w:pStyle w:val="PL"/>
        <w:rPr>
          <w:ins w:id="2161" w:author="RAN2-117 update" w:date="2022-03-04T10:43:00Z"/>
        </w:rPr>
      </w:pPr>
      <w:ins w:id="2162" w:author="RAN2-117 update" w:date="2022-03-04T10:43:00Z">
        <w:r w:rsidRPr="00D27132">
          <w:t xml:space="preserve">    sCell</w:t>
        </w:r>
      </w:ins>
      <w:ins w:id="2163" w:author="RAN2-117 update" w:date="2022-03-07T09:34:00Z">
        <w:r w:rsidR="00F40F13">
          <w:t>SIBx-r17</w:t>
        </w:r>
      </w:ins>
      <w:ins w:id="2164" w:author="RAN2-117 update" w:date="2022-03-04T10:43:00Z">
        <w:r w:rsidRPr="00D27132">
          <w:t xml:space="preserve">              </w:t>
        </w:r>
      </w:ins>
      <w:ins w:id="2165" w:author="RAN2-117 update" w:date="2022-03-04T10:51:00Z">
        <w:r w:rsidR="008407C7">
          <w:t>SetupRelease {</w:t>
        </w:r>
      </w:ins>
      <w:ins w:id="2166" w:author="RAN2-117 update" w:date="2022-03-07T09:31:00Z">
        <w:r w:rsidR="00F40F13">
          <w:t xml:space="preserve"> </w:t>
        </w:r>
      </w:ins>
      <w:ins w:id="2167" w:author="RAN2-117 update" w:date="2022-03-04T10:52:00Z">
        <w:r w:rsidR="00473FB9">
          <w:t>S</w:t>
        </w:r>
      </w:ins>
      <w:ins w:id="2168" w:author="RAN2-117 update" w:date="2022-03-04T10:53:00Z">
        <w:r w:rsidR="00473FB9">
          <w:t>C</w:t>
        </w:r>
      </w:ins>
      <w:ins w:id="2169" w:author="RAN2-117 update" w:date="2022-03-04T10:52:00Z">
        <w:r w:rsidR="00473FB9">
          <w:t>ellSIB</w:t>
        </w:r>
      </w:ins>
      <w:ins w:id="2170" w:author="RAN2-117 update" w:date="2022-03-04T10:58:00Z">
        <w:r w:rsidR="008407C7">
          <w:t>x</w:t>
        </w:r>
      </w:ins>
      <w:ins w:id="2171" w:author="RAN2-117 update" w:date="2022-03-07T09:35:00Z">
        <w:r w:rsidR="00F40F13">
          <w:t>-r17</w:t>
        </w:r>
      </w:ins>
      <w:ins w:id="2172" w:author="RAN2-117 update" w:date="2022-03-07T09:31:00Z">
        <w:r w:rsidR="00F40F13">
          <w:t xml:space="preserve"> </w:t>
        </w:r>
      </w:ins>
      <w:ins w:id="2173" w:author="RAN2-117 update" w:date="2022-03-04T10:51:00Z">
        <w:r w:rsidR="00473FB9" w:rsidRPr="00A047D1">
          <w:t xml:space="preserve">} </w:t>
        </w:r>
      </w:ins>
      <w:ins w:id="2174" w:author="RAN2-117 update" w:date="2022-03-04T10:43:00Z">
        <w:r w:rsidRPr="00D27132">
          <w:t xml:space="preserve">                        </w:t>
        </w:r>
        <w:r w:rsidR="007C239A">
          <w:t xml:space="preserve">             OPTIONAL</w:t>
        </w:r>
        <w:r w:rsidRPr="00D27132">
          <w:t xml:space="preserve">   </w:t>
        </w:r>
      </w:ins>
      <w:ins w:id="2175" w:author="RAN2-117 update" w:date="2022-03-04T17:11:00Z">
        <w:r w:rsidR="007C239A">
          <w:t xml:space="preserve">   </w:t>
        </w:r>
      </w:ins>
      <w:ins w:id="2176" w:author="RAN2-117 update" w:date="2022-03-04T10:51:00Z">
        <w:r w:rsidR="00473FB9">
          <w:t>-- Need M</w:t>
        </w:r>
      </w:ins>
    </w:p>
    <w:p w14:paraId="7719254F" w14:textId="76EC7FB8" w:rsidR="00643882" w:rsidRDefault="00643882" w:rsidP="009C7017">
      <w:pPr>
        <w:pStyle w:val="PL"/>
        <w:rPr>
          <w:ins w:id="2177" w:author="RAN2-117 update" w:date="2022-03-04T10:43:00Z"/>
        </w:rPr>
      </w:pPr>
      <w:ins w:id="2178" w:author="RAN2-117 update" w:date="2022-03-04T10:43:00Z">
        <w:r w:rsidRPr="00D27132">
          <w:t xml:space="preserve">    ]]</w:t>
        </w:r>
      </w:ins>
    </w:p>
    <w:p w14:paraId="47763A71" w14:textId="6F29D72E" w:rsidR="00394471" w:rsidRPr="00D27132" w:rsidRDefault="00643882" w:rsidP="009C7017">
      <w:pPr>
        <w:pStyle w:val="PL"/>
      </w:pPr>
      <w:ins w:id="2179" w:author="RAN2-117 update" w:date="2022-03-04T10:43:00Z">
        <w:r w:rsidRPr="00D27132">
          <w:t xml:space="preserve">    </w:t>
        </w:r>
      </w:ins>
      <w:r w:rsidR="00394471" w:rsidRPr="00D27132">
        <w:t>}</w:t>
      </w:r>
    </w:p>
    <w:p w14:paraId="1DACCB9B" w14:textId="77777777" w:rsidR="00394471" w:rsidRDefault="00394471" w:rsidP="009C7017">
      <w:pPr>
        <w:pStyle w:val="PL"/>
        <w:rPr>
          <w:ins w:id="2180" w:author="RAN2-117 update" w:date="2022-03-04T10:52:00Z"/>
        </w:rPr>
      </w:pPr>
    </w:p>
    <w:p w14:paraId="1FA64E6A" w14:textId="2399D30E" w:rsidR="00473FB9" w:rsidRDefault="00473FB9" w:rsidP="009C7017">
      <w:pPr>
        <w:pStyle w:val="PL"/>
        <w:rPr>
          <w:ins w:id="2181" w:author="RAN2-117 update" w:date="2022-03-04T10:52:00Z"/>
        </w:rPr>
      </w:pPr>
      <w:ins w:id="2182" w:author="RAN2-117 update" w:date="2022-03-04T10:52:00Z">
        <w:r>
          <w:t>S</w:t>
        </w:r>
      </w:ins>
      <w:ins w:id="2183" w:author="RAN2-117 update" w:date="2022-03-04T10:53:00Z">
        <w:r>
          <w:t>C</w:t>
        </w:r>
      </w:ins>
      <w:ins w:id="2184" w:author="RAN2-117 update" w:date="2022-03-04T10:52:00Z">
        <w:r>
          <w:t>ellSIB</w:t>
        </w:r>
      </w:ins>
      <w:ins w:id="2185" w:author="RAN2-117 update" w:date="2022-03-04T10:58:00Z">
        <w:r w:rsidR="008407C7">
          <w:t>x</w:t>
        </w:r>
      </w:ins>
      <w:ins w:id="2186" w:author="RAN2-117 update" w:date="2022-03-07T09:36:00Z">
        <w:r w:rsidR="00F40F13">
          <w:t>-r17</w:t>
        </w:r>
      </w:ins>
      <w:ins w:id="2187" w:author="RAN2-117 update" w:date="2022-03-04T10:52:00Z">
        <w:r w:rsidRPr="00D27132">
          <w:t xml:space="preserve"> ::=     </w:t>
        </w:r>
        <w:r w:rsidRPr="00A047D1">
          <w:t xml:space="preserve"> </w:t>
        </w:r>
        <w:r>
          <w:t xml:space="preserve">OCTET STRING (CONTAINING </w:t>
        </w:r>
      </w:ins>
      <w:ins w:id="2188" w:author="RAN2-117 update" w:date="2022-03-07T12:18:00Z">
        <w:r w:rsidR="00A95779" w:rsidRPr="00D27132">
          <w:t>SystemInformation</w:t>
        </w:r>
      </w:ins>
      <w:ins w:id="2189"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90"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91" w:author="RAN2-117 update" w:date="2022-03-04T10:56:00Z"/>
                <w:rFonts w:eastAsia="Calibri"/>
                <w:b/>
                <w:i/>
                <w:szCs w:val="22"/>
                <w:lang w:eastAsia="sv-SE"/>
              </w:rPr>
            </w:pPr>
            <w:ins w:id="2192" w:author="RAN2-117 update" w:date="2022-03-04T10:56:00Z">
              <w:r w:rsidRPr="008407C7">
                <w:rPr>
                  <w:rFonts w:eastAsia="Calibri"/>
                  <w:b/>
                  <w:i/>
                  <w:szCs w:val="22"/>
                  <w:lang w:eastAsia="sv-SE"/>
                </w:rPr>
                <w:t>sCell</w:t>
              </w:r>
            </w:ins>
            <w:ins w:id="2193"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94" w:author="RAN2-117 update" w:date="2022-03-04T10:56:00Z"/>
                <w:rFonts w:eastAsia="Calibri"/>
                <w:b/>
                <w:i/>
                <w:szCs w:val="22"/>
                <w:lang w:eastAsia="sv-SE"/>
              </w:rPr>
            </w:pPr>
            <w:ins w:id="2195"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96" w:author="RAN2-117 update" w:date="2022-03-04T13:41:00Z">
              <w:r>
                <w:rPr>
                  <w:rFonts w:eastAsia="Calibri"/>
                  <w:szCs w:val="22"/>
                  <w:lang w:eastAsia="sv-SE"/>
                </w:rPr>
                <w:t xml:space="preserve">of the SCell in order to allow the UE for </w:t>
              </w:r>
            </w:ins>
            <w:ins w:id="2197" w:author="RAN2-117 update" w:date="2022-03-04T10:57:00Z">
              <w:r w:rsidR="008407C7">
                <w:rPr>
                  <w:rFonts w:eastAsia="Calibri"/>
                  <w:szCs w:val="22"/>
                  <w:lang w:eastAsia="sv-SE"/>
                </w:rPr>
                <w:t>MBS broadcast reception</w:t>
              </w:r>
            </w:ins>
            <w:ins w:id="2198" w:author="RAN2-117 update" w:date="2022-03-04T13:41:00Z">
              <w:r>
                <w:rPr>
                  <w:rFonts w:eastAsia="Calibri"/>
                  <w:szCs w:val="22"/>
                  <w:lang w:eastAsia="sv-SE"/>
                </w:rPr>
                <w:t xml:space="preserve"> on SCell</w:t>
              </w:r>
            </w:ins>
            <w:ins w:id="2199" w:author="RAN2-117 update" w:date="2022-03-04T10:56:00Z">
              <w:r w:rsidR="008407C7" w:rsidRPr="00D27132">
                <w:rPr>
                  <w:rFonts w:eastAsia="Calibri"/>
                  <w:szCs w:val="22"/>
                  <w:lang w:eastAsia="sv-SE"/>
                </w:rPr>
                <w:t>.</w:t>
              </w:r>
            </w:ins>
            <w:ins w:id="2200" w:author="RAN2-117 update" w:date="2022-03-04T10:57:00Z">
              <w:r w:rsidR="008407C7">
                <w:rPr>
                  <w:rFonts w:eastAsia="Calibri"/>
                  <w:szCs w:val="22"/>
                  <w:lang w:eastAsia="sv-SE"/>
                </w:rPr>
                <w:t xml:space="preserve"> This field shall be included for</w:t>
              </w:r>
              <w:commentRangeStart w:id="2201"/>
              <w:r w:rsidR="008407C7">
                <w:rPr>
                  <w:rFonts w:eastAsia="Calibri"/>
                  <w:szCs w:val="22"/>
                  <w:lang w:eastAsia="sv-SE"/>
                </w:rPr>
                <w:t xml:space="preserve"> at most </w:t>
              </w:r>
            </w:ins>
            <w:commentRangeEnd w:id="2201"/>
            <w:r w:rsidR="00F32240">
              <w:rPr>
                <w:rStyle w:val="af1"/>
                <w:rFonts w:ascii="Times New Roman" w:hAnsi="Times New Roman"/>
              </w:rPr>
              <w:commentReference w:id="2201"/>
            </w:r>
            <w:ins w:id="2202"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203" w:name="_Toc60777188"/>
      <w:bookmarkStart w:id="2204" w:name="_Toc90651060"/>
      <w:r w:rsidRPr="00D27132">
        <w:t>–</w:t>
      </w:r>
      <w:r w:rsidRPr="00D27132">
        <w:tab/>
      </w:r>
      <w:r w:rsidRPr="00D27132">
        <w:rPr>
          <w:i/>
        </w:rPr>
        <w:t>CellGroupId</w:t>
      </w:r>
      <w:bookmarkEnd w:id="2203"/>
      <w:bookmarkEnd w:id="220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205" w:name="_Toc60777189"/>
      <w:bookmarkStart w:id="2206" w:name="_Toc90651061"/>
      <w:r w:rsidRPr="00D27132">
        <w:rPr>
          <w:rFonts w:eastAsia="宋体"/>
        </w:rPr>
        <w:t>–</w:t>
      </w:r>
      <w:r w:rsidRPr="00D27132">
        <w:rPr>
          <w:rFonts w:eastAsia="宋体"/>
        </w:rPr>
        <w:tab/>
      </w:r>
      <w:r w:rsidRPr="00D27132">
        <w:rPr>
          <w:rFonts w:eastAsia="宋体"/>
          <w:i/>
          <w:noProof/>
        </w:rPr>
        <w:t>CellIdentity</w:t>
      </w:r>
      <w:bookmarkEnd w:id="2205"/>
      <w:bookmarkEnd w:id="2206"/>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207" w:name="_Toc60777190"/>
      <w:bookmarkStart w:id="2208" w:name="_Toc90651062"/>
      <w:r w:rsidRPr="00D27132">
        <w:t>–</w:t>
      </w:r>
      <w:r w:rsidRPr="00D27132">
        <w:tab/>
      </w:r>
      <w:r w:rsidRPr="00D27132">
        <w:rPr>
          <w:i/>
          <w:noProof/>
        </w:rPr>
        <w:t>CellReselectionPriority</w:t>
      </w:r>
      <w:bookmarkEnd w:id="2207"/>
      <w:bookmarkEnd w:id="220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209" w:name="_Toc60777191"/>
      <w:bookmarkStart w:id="2210" w:name="_Toc90651063"/>
      <w:r w:rsidRPr="00D27132">
        <w:t>–</w:t>
      </w:r>
      <w:r w:rsidRPr="00D27132">
        <w:tab/>
      </w:r>
      <w:r w:rsidRPr="00D27132">
        <w:rPr>
          <w:i/>
          <w:noProof/>
        </w:rPr>
        <w:t>CellReselectionSubPriority</w:t>
      </w:r>
      <w:bookmarkEnd w:id="2209"/>
      <w:bookmarkEnd w:id="221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211" w:author="Huawei" w:date="2022-03-03T10:01:00Z"/>
          <w:i/>
          <w:noProof/>
        </w:rPr>
      </w:pPr>
      <w:bookmarkStart w:id="2212" w:name="_Toc60777192"/>
      <w:bookmarkStart w:id="2213" w:name="_Toc90651064"/>
      <w:ins w:id="2214"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15" w:author="Huawei" w:date="2022-03-03T10:01:00Z"/>
        </w:rPr>
      </w:pPr>
      <w:ins w:id="2216"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17" w:author="Huawei" w:date="2022-03-03T10:01:00Z"/>
          <w:b w:val="0"/>
        </w:rPr>
      </w:pPr>
      <w:ins w:id="2218"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19" w:author="Huawei" w:date="2022-03-03T10:01:00Z"/>
        </w:rPr>
      </w:pPr>
      <w:ins w:id="2220" w:author="Huawei" w:date="2022-03-03T10:01:00Z">
        <w:r w:rsidRPr="00A9304F">
          <w:t>-- ASN1START</w:t>
        </w:r>
      </w:ins>
    </w:p>
    <w:p w14:paraId="64698A9D" w14:textId="77777777" w:rsidR="00C23963" w:rsidRPr="00A9304F" w:rsidRDefault="00C23963" w:rsidP="00C23963">
      <w:pPr>
        <w:pStyle w:val="PL"/>
        <w:rPr>
          <w:ins w:id="2221" w:author="Huawei" w:date="2022-03-03T10:01:00Z"/>
        </w:rPr>
      </w:pPr>
      <w:ins w:id="2222"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23" w:author="Huawei" w:date="2022-03-03T10:01:00Z"/>
        </w:rPr>
      </w:pPr>
    </w:p>
    <w:p w14:paraId="16CECCC1" w14:textId="77777777" w:rsidR="00C23963" w:rsidRDefault="00C23963" w:rsidP="00C23963">
      <w:pPr>
        <w:pStyle w:val="PL"/>
        <w:rPr>
          <w:ins w:id="2224" w:author="Huawei" w:date="2022-03-03T10:01:00Z"/>
        </w:rPr>
      </w:pPr>
      <w:ins w:id="2225" w:author="Huawei" w:date="2022-03-03T10:01:00Z">
        <w:r>
          <w:t>CFR-ConfigMulticast-r17::=</w:t>
        </w:r>
        <w:r>
          <w:tab/>
          <w:t>SEQUENCE {</w:t>
        </w:r>
      </w:ins>
    </w:p>
    <w:p w14:paraId="1691CCFA" w14:textId="365D15FA" w:rsidR="00C23963" w:rsidRDefault="00C23963" w:rsidP="00C23963">
      <w:pPr>
        <w:pStyle w:val="PL"/>
        <w:rPr>
          <w:ins w:id="2226" w:author="Huawei" w:date="2022-03-03T10:01:00Z"/>
        </w:rPr>
      </w:pPr>
      <w:ins w:id="2227"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28" w:author="Huawei" w:date="2022-03-03T10:01:00Z"/>
        </w:rPr>
      </w:pPr>
      <w:ins w:id="2229"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30" w:author="Huawei" w:date="2022-03-03T10:01:00Z"/>
        </w:rPr>
      </w:pPr>
      <w:ins w:id="2231"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32" w:author="Huawei" w:date="2022-03-03T10:01:00Z"/>
        </w:rPr>
      </w:pPr>
      <w:ins w:id="2233"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34" w:author="Huawei" w:date="2022-03-03T10:01:00Z"/>
        </w:rPr>
      </w:pPr>
      <w:ins w:id="2235"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36" w:author="Huawei" w:date="2022-03-03T10:01:00Z"/>
        </w:rPr>
      </w:pPr>
      <w:ins w:id="2237" w:author="Huawei" w:date="2022-03-03T10:01:00Z">
        <w:r>
          <w:t>}</w:t>
        </w:r>
      </w:ins>
    </w:p>
    <w:p w14:paraId="0E4CE7EC" w14:textId="77777777" w:rsidR="00C23963" w:rsidRDefault="00C23963" w:rsidP="00C23963">
      <w:pPr>
        <w:pStyle w:val="PL"/>
        <w:rPr>
          <w:ins w:id="2238" w:author="Huawei" w:date="2022-03-03T10:01:00Z"/>
        </w:rPr>
      </w:pPr>
    </w:p>
    <w:p w14:paraId="376A0786" w14:textId="2210EB61" w:rsidR="00C23963" w:rsidRPr="00966039" w:rsidRDefault="00C23963" w:rsidP="00C23963">
      <w:pPr>
        <w:pStyle w:val="PL"/>
        <w:rPr>
          <w:ins w:id="2239" w:author="Huawei" w:date="2022-03-03T10:01:00Z"/>
        </w:rPr>
      </w:pPr>
      <w:ins w:id="2240" w:author="Huawei" w:date="2022-03-03T10:01:00Z">
        <w:r>
          <w:t>SPS</w:t>
        </w:r>
        <w:r w:rsidRPr="00BB7C10">
          <w:t>-Config</w:t>
        </w:r>
        <w:r>
          <w:t>Multicast</w:t>
        </w:r>
        <w:r w:rsidRPr="00BB7C10">
          <w:t>ToAddModList</w:t>
        </w:r>
        <w:r>
          <w:t>-r17  ::=</w:t>
        </w:r>
        <w:r>
          <w:tab/>
          <w:t xml:space="preserve">SEQUENCE </w:t>
        </w:r>
        <w:r w:rsidRPr="00BB7C10">
          <w:t>(SIZE (1..</w:t>
        </w:r>
        <w:commentRangeStart w:id="2241"/>
        <w:r w:rsidRPr="00BB7C10">
          <w:t>8)) OF SPS-Confi</w:t>
        </w:r>
      </w:ins>
      <w:commentRangeEnd w:id="2241"/>
      <w:r w:rsidR="00A0652B">
        <w:rPr>
          <w:rStyle w:val="af1"/>
          <w:rFonts w:ascii="Times New Roman" w:hAnsi="Times New Roman"/>
          <w:noProof w:val="0"/>
          <w:lang w:eastAsia="ja-JP"/>
        </w:rPr>
        <w:commentReference w:id="2241"/>
      </w:r>
      <w:ins w:id="2242" w:author="Huawei" w:date="2022-03-03T10:01:00Z">
        <w:r w:rsidRPr="00BB7C10">
          <w:t>g</w:t>
        </w:r>
      </w:ins>
    </w:p>
    <w:p w14:paraId="79AF81C2" w14:textId="77777777" w:rsidR="00C23963" w:rsidRPr="00966039" w:rsidRDefault="00C23963" w:rsidP="00C23963">
      <w:pPr>
        <w:pStyle w:val="PL"/>
        <w:rPr>
          <w:ins w:id="2243" w:author="Huawei" w:date="2022-03-03T10:01:00Z"/>
        </w:rPr>
      </w:pPr>
    </w:p>
    <w:p w14:paraId="5D11E6C3" w14:textId="1379ED9A" w:rsidR="00C23963" w:rsidRDefault="00C23963" w:rsidP="00C23963">
      <w:pPr>
        <w:pStyle w:val="PL"/>
        <w:rPr>
          <w:ins w:id="2244" w:author="Huawei" w:date="2022-03-03T10:01:00Z"/>
        </w:rPr>
      </w:pPr>
      <w:ins w:id="2245"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46" w:author="Huawei" w:date="2022-03-03T10:01:00Z"/>
        </w:rPr>
      </w:pPr>
    </w:p>
    <w:p w14:paraId="1CF3F981" w14:textId="67186F63" w:rsidR="00C23963" w:rsidRPr="00A9304F" w:rsidRDefault="00C23963" w:rsidP="00C23963">
      <w:pPr>
        <w:pStyle w:val="PL"/>
        <w:rPr>
          <w:ins w:id="2247" w:author="Huawei" w:date="2022-03-03T10:01:00Z"/>
        </w:rPr>
      </w:pPr>
      <w:ins w:id="2248"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49" w:author="Huawei" w:date="2022-03-03T10:01:00Z"/>
        </w:rPr>
      </w:pPr>
      <w:ins w:id="2250" w:author="Huawei" w:date="2022-03-03T10:01:00Z">
        <w:r w:rsidRPr="00A9304F">
          <w:t>-- ASN1STOP</w:t>
        </w:r>
      </w:ins>
    </w:p>
    <w:p w14:paraId="5B63E0D7" w14:textId="77777777" w:rsidR="00C23963" w:rsidRDefault="00C23963" w:rsidP="00C23963">
      <w:pPr>
        <w:rPr>
          <w:ins w:id="2251"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52" w:author="Huawei" w:date="2022-03-03T10:01:00Z"/>
        </w:trPr>
        <w:tc>
          <w:tcPr>
            <w:tcW w:w="14204" w:type="dxa"/>
          </w:tcPr>
          <w:p w14:paraId="21B5873A" w14:textId="77777777" w:rsidR="00C23963" w:rsidRPr="0000298A" w:rsidRDefault="00C23963" w:rsidP="0000298A">
            <w:pPr>
              <w:pStyle w:val="TAH"/>
              <w:rPr>
                <w:ins w:id="2253" w:author="Huawei" w:date="2022-03-03T10:01:00Z"/>
                <w:rFonts w:cs="Arial"/>
                <w:szCs w:val="18"/>
                <w:lang w:eastAsia="zh-CN"/>
              </w:rPr>
            </w:pPr>
            <w:ins w:id="2254" w:author="Huawei" w:date="2022-03-03T10:01: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5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56" w:author="Huawei" w:date="2022-03-03T10:01:00Z"/>
                <w:rFonts w:cs="Arial"/>
                <w:b/>
                <w:bCs/>
                <w:i/>
                <w:szCs w:val="18"/>
              </w:rPr>
            </w:pPr>
            <w:ins w:id="2257"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58" w:author="Huawei" w:date="2022-03-03T10:01:00Z"/>
                <w:rFonts w:eastAsia="等线" w:cs="Arial"/>
                <w:szCs w:val="18"/>
                <w:lang w:eastAsia="zh-CN"/>
              </w:rPr>
            </w:pPr>
            <w:ins w:id="2259"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6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61" w:author="Huawei" w:date="2022-03-03T10:01:00Z"/>
                <w:rFonts w:cs="Arial"/>
                <w:b/>
                <w:bCs/>
                <w:i/>
                <w:szCs w:val="18"/>
              </w:rPr>
            </w:pPr>
            <w:ins w:id="2262"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63" w:author="Huawei" w:date="2022-03-03T10:01:00Z"/>
                <w:rFonts w:cs="Arial"/>
                <w:b/>
                <w:bCs/>
                <w:i/>
                <w:szCs w:val="18"/>
              </w:rPr>
            </w:pPr>
            <w:ins w:id="2264"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6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66" w:author="Huawei" w:date="2022-03-03T10:01:00Z"/>
                <w:rFonts w:cs="Arial"/>
                <w:b/>
                <w:bCs/>
                <w:i/>
                <w:szCs w:val="18"/>
              </w:rPr>
            </w:pPr>
            <w:ins w:id="2267"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68" w:author="Huawei" w:date="2022-03-03T10:01:00Z"/>
                <w:rFonts w:cs="Arial"/>
                <w:b/>
                <w:bCs/>
                <w:i/>
                <w:szCs w:val="18"/>
              </w:rPr>
            </w:pPr>
            <w:ins w:id="2269"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7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71" w:author="Huawei" w:date="2022-03-03T10:01:00Z"/>
                <w:rFonts w:cs="Arial"/>
                <w:b/>
                <w:bCs/>
                <w:i/>
                <w:szCs w:val="18"/>
              </w:rPr>
            </w:pPr>
            <w:ins w:id="2272"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73" w:author="Huawei" w:date="2022-03-03T10:01:00Z"/>
                <w:rFonts w:cs="Arial"/>
                <w:b/>
                <w:bCs/>
                <w:i/>
                <w:szCs w:val="18"/>
              </w:rPr>
            </w:pPr>
            <w:ins w:id="2274"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7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76" w:author="Huawei" w:date="2022-03-03T10:01:00Z"/>
                <w:rFonts w:cs="Arial"/>
                <w:b/>
                <w:i/>
                <w:szCs w:val="18"/>
              </w:rPr>
            </w:pPr>
            <w:ins w:id="2277"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78" w:author="Huawei" w:date="2022-03-03T10:01:00Z"/>
                <w:rFonts w:cs="Arial"/>
                <w:b/>
                <w:bCs/>
                <w:i/>
                <w:szCs w:val="18"/>
              </w:rPr>
            </w:pPr>
            <w:ins w:id="2279"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80"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212"/>
      <w:bookmarkEnd w:id="221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281" w:name="_Toc60777193"/>
      <w:bookmarkStart w:id="2282" w:name="_Toc90651065"/>
      <w:r w:rsidRPr="00D27132">
        <w:rPr>
          <w:i/>
          <w:iCs/>
        </w:rPr>
        <w:t>–</w:t>
      </w:r>
      <w:r w:rsidRPr="00D27132">
        <w:rPr>
          <w:i/>
          <w:iCs/>
        </w:rPr>
        <w:tab/>
        <w:t>CGI-InfoEUTRALogging</w:t>
      </w:r>
      <w:bookmarkEnd w:id="2281"/>
      <w:bookmarkEnd w:id="228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283" w:name="_Toc60777194"/>
      <w:bookmarkStart w:id="2284" w:name="_Toc90651066"/>
      <w:r w:rsidRPr="00D27132">
        <w:rPr>
          <w:i/>
          <w:iCs/>
        </w:rPr>
        <w:t>–</w:t>
      </w:r>
      <w:r w:rsidRPr="00D27132">
        <w:rPr>
          <w:i/>
          <w:iCs/>
        </w:rPr>
        <w:tab/>
      </w:r>
      <w:r w:rsidRPr="00D27132">
        <w:rPr>
          <w:i/>
          <w:iCs/>
          <w:noProof/>
        </w:rPr>
        <w:t>CGI-InfoNR</w:t>
      </w:r>
      <w:bookmarkEnd w:id="2283"/>
      <w:bookmarkEnd w:id="228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285" w:name="_Toc60777195"/>
      <w:bookmarkStart w:id="2286" w:name="_Toc90651067"/>
      <w:r w:rsidRPr="00D27132">
        <w:rPr>
          <w:rFonts w:eastAsia="宋体"/>
        </w:rPr>
        <w:t>–</w:t>
      </w:r>
      <w:r w:rsidRPr="00D27132">
        <w:rPr>
          <w:rFonts w:eastAsia="宋体"/>
        </w:rPr>
        <w:tab/>
      </w:r>
      <w:r w:rsidRPr="00D27132">
        <w:rPr>
          <w:rFonts w:eastAsia="宋体"/>
          <w:i/>
        </w:rPr>
        <w:t>CGI-Info-Logging</w:t>
      </w:r>
      <w:bookmarkEnd w:id="2285"/>
      <w:bookmarkEnd w:id="228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287" w:name="_Toc60777196"/>
      <w:bookmarkStart w:id="2288" w:name="_Toc90651068"/>
      <w:r w:rsidRPr="00D27132">
        <w:rPr>
          <w:rFonts w:eastAsia="MS Mincho"/>
        </w:rPr>
        <w:t>–</w:t>
      </w:r>
      <w:r w:rsidRPr="00D27132">
        <w:rPr>
          <w:rFonts w:eastAsia="MS Mincho"/>
        </w:rPr>
        <w:tab/>
      </w:r>
      <w:r w:rsidRPr="00D27132">
        <w:rPr>
          <w:rFonts w:eastAsia="MS Mincho"/>
          <w:i/>
        </w:rPr>
        <w:t>CLI-RSSI-Range</w:t>
      </w:r>
      <w:bookmarkEnd w:id="2287"/>
      <w:bookmarkEnd w:id="228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289" w:name="_Toc60777197"/>
      <w:bookmarkStart w:id="2290" w:name="_Toc90651069"/>
      <w:r w:rsidRPr="00D27132">
        <w:t>–</w:t>
      </w:r>
      <w:r w:rsidRPr="00D27132">
        <w:tab/>
      </w:r>
      <w:r w:rsidRPr="00D27132">
        <w:rPr>
          <w:i/>
        </w:rPr>
        <w:t>CodebookConfig</w:t>
      </w:r>
      <w:bookmarkEnd w:id="2289"/>
      <w:bookmarkEnd w:id="229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291" w:name="_Toc60777198"/>
      <w:bookmarkStart w:id="2292" w:name="_Toc90651070"/>
      <w:r w:rsidRPr="00D27132">
        <w:t>–</w:t>
      </w:r>
      <w:r w:rsidRPr="00D27132">
        <w:tab/>
      </w:r>
      <w:r w:rsidRPr="00D27132">
        <w:rPr>
          <w:i/>
          <w:iCs/>
        </w:rPr>
        <w:t>CommonLocationInfo</w:t>
      </w:r>
      <w:bookmarkEnd w:id="2291"/>
      <w:bookmarkEnd w:id="229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293" w:name="_Toc60777199"/>
      <w:bookmarkStart w:id="2294" w:name="_Toc90651071"/>
      <w:r w:rsidRPr="00D27132">
        <w:rPr>
          <w:i/>
          <w:iCs/>
        </w:rPr>
        <w:t>–</w:t>
      </w:r>
      <w:r w:rsidRPr="00D27132">
        <w:rPr>
          <w:i/>
          <w:iCs/>
        </w:rPr>
        <w:tab/>
      </w:r>
      <w:r w:rsidRPr="00D27132">
        <w:rPr>
          <w:i/>
          <w:iCs/>
          <w:noProof/>
        </w:rPr>
        <w:t>CondReconfigId</w:t>
      </w:r>
      <w:bookmarkEnd w:id="2293"/>
      <w:bookmarkEnd w:id="229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295" w:name="_Toc60777200"/>
      <w:bookmarkStart w:id="2296" w:name="_Toc90651072"/>
      <w:r w:rsidRPr="00D27132">
        <w:rPr>
          <w:i/>
          <w:iCs/>
        </w:rPr>
        <w:t>–</w:t>
      </w:r>
      <w:r w:rsidRPr="00D27132">
        <w:rPr>
          <w:i/>
          <w:iCs/>
        </w:rPr>
        <w:tab/>
      </w:r>
      <w:r w:rsidRPr="00D27132">
        <w:rPr>
          <w:i/>
          <w:iCs/>
          <w:noProof/>
        </w:rPr>
        <w:t>CondReconfigToAddModList</w:t>
      </w:r>
      <w:bookmarkEnd w:id="2295"/>
      <w:bookmarkEnd w:id="229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297" w:name="_Toc60777201"/>
      <w:bookmarkStart w:id="2298" w:name="_Toc90651073"/>
      <w:r w:rsidRPr="00D27132">
        <w:rPr>
          <w:i/>
          <w:iCs/>
        </w:rPr>
        <w:t>–</w:t>
      </w:r>
      <w:r w:rsidRPr="00D27132">
        <w:rPr>
          <w:i/>
          <w:iCs/>
        </w:rPr>
        <w:tab/>
      </w:r>
      <w:r w:rsidRPr="00D27132">
        <w:rPr>
          <w:i/>
          <w:iCs/>
          <w:noProof/>
        </w:rPr>
        <w:t>ConditionalReconfiguration</w:t>
      </w:r>
      <w:bookmarkEnd w:id="2297"/>
      <w:bookmarkEnd w:id="229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299" w:name="_Toc60777202"/>
      <w:bookmarkStart w:id="2300" w:name="_Toc90651074"/>
      <w:r w:rsidRPr="00D27132">
        <w:t>–</w:t>
      </w:r>
      <w:r w:rsidRPr="00D27132">
        <w:tab/>
      </w:r>
      <w:r w:rsidRPr="00D27132">
        <w:rPr>
          <w:i/>
        </w:rPr>
        <w:t>ConfiguredGrantConfig</w:t>
      </w:r>
      <w:bookmarkEnd w:id="2299"/>
      <w:bookmarkEnd w:id="230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301" w:name="_Toc60777203"/>
      <w:bookmarkStart w:id="2302" w:name="_Toc90651075"/>
      <w:r w:rsidRPr="00D27132">
        <w:t>–</w:t>
      </w:r>
      <w:r w:rsidRPr="00D27132">
        <w:tab/>
      </w:r>
      <w:r w:rsidRPr="00D27132">
        <w:rPr>
          <w:i/>
        </w:rPr>
        <w:t>ConfiguredGrantConfigIndex</w:t>
      </w:r>
      <w:bookmarkEnd w:id="2301"/>
      <w:bookmarkEnd w:id="230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303" w:name="_Toc60777204"/>
      <w:bookmarkStart w:id="2304" w:name="_Toc90651076"/>
      <w:r w:rsidRPr="00D27132">
        <w:t>–</w:t>
      </w:r>
      <w:r w:rsidRPr="00D27132">
        <w:tab/>
      </w:r>
      <w:r w:rsidRPr="00D27132">
        <w:rPr>
          <w:i/>
        </w:rPr>
        <w:t>ConfiguredGrantConfigIndexMAC</w:t>
      </w:r>
      <w:bookmarkEnd w:id="2303"/>
      <w:bookmarkEnd w:id="230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305" w:name="_Toc60777205"/>
      <w:bookmarkStart w:id="2306" w:name="_Toc90651077"/>
      <w:r w:rsidRPr="00D27132">
        <w:t>–</w:t>
      </w:r>
      <w:r w:rsidRPr="00D27132">
        <w:tab/>
      </w:r>
      <w:r w:rsidRPr="00D27132">
        <w:rPr>
          <w:i/>
        </w:rPr>
        <w:t>ConnEstFailureControl</w:t>
      </w:r>
      <w:bookmarkEnd w:id="2305"/>
      <w:bookmarkEnd w:id="230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307" w:name="_Toc60777206"/>
      <w:bookmarkStart w:id="2308" w:name="_Toc90651078"/>
      <w:r w:rsidRPr="00D27132">
        <w:t>–</w:t>
      </w:r>
      <w:r w:rsidRPr="00D27132">
        <w:tab/>
      </w:r>
      <w:r w:rsidRPr="00D27132">
        <w:rPr>
          <w:i/>
        </w:rPr>
        <w:t>ControlResourceSet</w:t>
      </w:r>
      <w:bookmarkEnd w:id="2307"/>
      <w:bookmarkEnd w:id="230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309" w:name="_Toc60777207"/>
      <w:bookmarkStart w:id="2310" w:name="_Toc90651079"/>
      <w:r w:rsidRPr="00D27132">
        <w:t>–</w:t>
      </w:r>
      <w:r w:rsidRPr="00D27132">
        <w:tab/>
      </w:r>
      <w:r w:rsidRPr="00D27132">
        <w:rPr>
          <w:i/>
        </w:rPr>
        <w:t>ControlResourceSetId</w:t>
      </w:r>
      <w:bookmarkEnd w:id="2309"/>
      <w:bookmarkEnd w:id="2310"/>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311"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312" w:name="_Toc60777208"/>
      <w:bookmarkStart w:id="2313" w:name="_Toc90651080"/>
      <w:r w:rsidRPr="00D27132">
        <w:t>–</w:t>
      </w:r>
      <w:r w:rsidRPr="00D27132">
        <w:tab/>
      </w:r>
      <w:r w:rsidRPr="00D27132">
        <w:rPr>
          <w:i/>
        </w:rPr>
        <w:t>ControlResourceSetZero</w:t>
      </w:r>
      <w:bookmarkEnd w:id="2312"/>
      <w:bookmarkEnd w:id="231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314" w:name="_Toc60777209"/>
      <w:bookmarkStart w:id="2315" w:name="_Toc90651081"/>
      <w:r w:rsidRPr="00D27132">
        <w:t>–</w:t>
      </w:r>
      <w:r w:rsidRPr="00D27132">
        <w:tab/>
      </w:r>
      <w:r w:rsidRPr="00D27132">
        <w:rPr>
          <w:i/>
          <w:noProof/>
        </w:rPr>
        <w:t>CrossCarrierSchedulingConfig</w:t>
      </w:r>
      <w:bookmarkEnd w:id="2314"/>
      <w:bookmarkEnd w:id="231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316" w:name="_Toc60777210"/>
      <w:bookmarkStart w:id="2317" w:name="_Toc90651082"/>
      <w:r w:rsidRPr="00D27132">
        <w:t>–</w:t>
      </w:r>
      <w:r w:rsidRPr="00D27132">
        <w:tab/>
      </w:r>
      <w:r w:rsidRPr="00D27132">
        <w:rPr>
          <w:i/>
        </w:rPr>
        <w:t>CSI-AperiodicTriggerStateList</w:t>
      </w:r>
      <w:bookmarkEnd w:id="2316"/>
      <w:bookmarkEnd w:id="231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318" w:name="_Toc60777211"/>
      <w:bookmarkStart w:id="2319" w:name="_Toc90651083"/>
      <w:r w:rsidRPr="00D27132">
        <w:t>–</w:t>
      </w:r>
      <w:r w:rsidRPr="00D27132">
        <w:tab/>
      </w:r>
      <w:r w:rsidRPr="00D27132">
        <w:rPr>
          <w:i/>
        </w:rPr>
        <w:t>CSI-FrequencyOccupation</w:t>
      </w:r>
      <w:bookmarkEnd w:id="2318"/>
      <w:bookmarkEnd w:id="231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320" w:name="_Toc60777212"/>
      <w:bookmarkStart w:id="2321" w:name="_Toc90651084"/>
      <w:r w:rsidRPr="00D27132">
        <w:t>–</w:t>
      </w:r>
      <w:r w:rsidRPr="00D27132">
        <w:tab/>
      </w:r>
      <w:r w:rsidRPr="00D27132">
        <w:rPr>
          <w:i/>
        </w:rPr>
        <w:t>CSI-IM-Resource</w:t>
      </w:r>
      <w:bookmarkEnd w:id="2320"/>
      <w:bookmarkEnd w:id="232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322" w:name="_Toc60777213"/>
      <w:bookmarkStart w:id="2323" w:name="_Toc90651085"/>
      <w:r w:rsidRPr="00D27132">
        <w:t>–</w:t>
      </w:r>
      <w:r w:rsidRPr="00D27132">
        <w:tab/>
      </w:r>
      <w:r w:rsidRPr="00D27132">
        <w:rPr>
          <w:i/>
        </w:rPr>
        <w:t>CSI-IM-ResourceId</w:t>
      </w:r>
      <w:bookmarkEnd w:id="2322"/>
      <w:bookmarkEnd w:id="232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324" w:name="_Toc60777214"/>
      <w:bookmarkStart w:id="2325" w:name="_Toc90651086"/>
      <w:r w:rsidRPr="00D27132">
        <w:t>–</w:t>
      </w:r>
      <w:r w:rsidRPr="00D27132">
        <w:tab/>
      </w:r>
      <w:r w:rsidRPr="00D27132">
        <w:rPr>
          <w:i/>
        </w:rPr>
        <w:t>CSI-IM-ResourceSet</w:t>
      </w:r>
      <w:bookmarkEnd w:id="2324"/>
      <w:bookmarkEnd w:id="232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326" w:name="_Toc60777215"/>
      <w:bookmarkStart w:id="2327" w:name="_Toc90651087"/>
      <w:r w:rsidRPr="00D27132">
        <w:t>–</w:t>
      </w:r>
      <w:r w:rsidRPr="00D27132">
        <w:tab/>
      </w:r>
      <w:r w:rsidRPr="00D27132">
        <w:rPr>
          <w:i/>
        </w:rPr>
        <w:t>CSI-IM-ResourceSetId</w:t>
      </w:r>
      <w:bookmarkEnd w:id="2326"/>
      <w:bookmarkEnd w:id="232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328" w:name="_Toc60777216"/>
      <w:bookmarkStart w:id="2329" w:name="_Toc90651088"/>
      <w:r w:rsidRPr="00D27132">
        <w:t>–</w:t>
      </w:r>
      <w:r w:rsidRPr="00D27132">
        <w:tab/>
      </w:r>
      <w:r w:rsidRPr="00D27132">
        <w:rPr>
          <w:i/>
        </w:rPr>
        <w:t>CSI-MeasConfig</w:t>
      </w:r>
      <w:bookmarkEnd w:id="2328"/>
      <w:bookmarkEnd w:id="232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330" w:name="_Toc60777217"/>
      <w:bookmarkStart w:id="2331" w:name="_Toc90651089"/>
      <w:r w:rsidRPr="00D27132">
        <w:t>–</w:t>
      </w:r>
      <w:r w:rsidRPr="00D27132">
        <w:tab/>
      </w:r>
      <w:r w:rsidRPr="00D27132">
        <w:rPr>
          <w:i/>
        </w:rPr>
        <w:t>CSI-ReportConfig</w:t>
      </w:r>
      <w:bookmarkEnd w:id="2330"/>
      <w:bookmarkEnd w:id="233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332" w:name="_Toc60777218"/>
      <w:bookmarkStart w:id="2333" w:name="_Toc90651090"/>
      <w:r w:rsidRPr="00D27132">
        <w:t>–</w:t>
      </w:r>
      <w:r w:rsidRPr="00D27132">
        <w:tab/>
      </w:r>
      <w:r w:rsidRPr="00D27132">
        <w:rPr>
          <w:i/>
        </w:rPr>
        <w:t>CSI-ReportConfigId</w:t>
      </w:r>
      <w:bookmarkEnd w:id="2332"/>
      <w:bookmarkEnd w:id="233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334" w:name="_Toc60777219"/>
      <w:bookmarkStart w:id="2335" w:name="_Toc90651091"/>
      <w:r w:rsidRPr="00D27132">
        <w:t>–</w:t>
      </w:r>
      <w:r w:rsidRPr="00D27132">
        <w:tab/>
      </w:r>
      <w:r w:rsidRPr="00D27132">
        <w:rPr>
          <w:i/>
        </w:rPr>
        <w:t>CSI-ResourceConfig</w:t>
      </w:r>
      <w:bookmarkEnd w:id="2334"/>
      <w:bookmarkEnd w:id="233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336" w:name="_Toc60777220"/>
      <w:bookmarkStart w:id="2337" w:name="_Toc90651092"/>
      <w:r w:rsidRPr="00D27132">
        <w:t>–</w:t>
      </w:r>
      <w:r w:rsidRPr="00D27132">
        <w:tab/>
      </w:r>
      <w:r w:rsidRPr="00D27132">
        <w:rPr>
          <w:i/>
        </w:rPr>
        <w:t>CSI-ResourceConfigId</w:t>
      </w:r>
      <w:bookmarkEnd w:id="2336"/>
      <w:bookmarkEnd w:id="233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338" w:name="_Toc60777221"/>
      <w:bookmarkStart w:id="2339" w:name="_Toc90651093"/>
      <w:r w:rsidRPr="00D27132">
        <w:t>–</w:t>
      </w:r>
      <w:r w:rsidRPr="00D27132">
        <w:tab/>
      </w:r>
      <w:r w:rsidRPr="00D27132">
        <w:rPr>
          <w:i/>
        </w:rPr>
        <w:t>CSI-ResourcePeriodicityAndOffset</w:t>
      </w:r>
      <w:bookmarkEnd w:id="2338"/>
      <w:bookmarkEnd w:id="233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340" w:name="_Toc60777222"/>
      <w:bookmarkStart w:id="2341" w:name="_Toc90651094"/>
      <w:r w:rsidRPr="00D27132">
        <w:t>–</w:t>
      </w:r>
      <w:r w:rsidRPr="00D27132">
        <w:tab/>
      </w:r>
      <w:r w:rsidRPr="00D27132">
        <w:rPr>
          <w:i/>
        </w:rPr>
        <w:t>CSI-RS-ResourceConfigMobility</w:t>
      </w:r>
      <w:bookmarkEnd w:id="2340"/>
      <w:bookmarkEnd w:id="234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342" w:name="_Toc60777223"/>
      <w:bookmarkStart w:id="2343" w:name="_Toc90651095"/>
      <w:r w:rsidRPr="00D27132">
        <w:t>–</w:t>
      </w:r>
      <w:r w:rsidRPr="00D27132">
        <w:tab/>
      </w:r>
      <w:r w:rsidRPr="00D27132">
        <w:rPr>
          <w:i/>
        </w:rPr>
        <w:t>CSI-RS-ResourceMapping</w:t>
      </w:r>
      <w:bookmarkEnd w:id="2342"/>
      <w:bookmarkEnd w:id="234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344" w:name="_Toc60777224"/>
      <w:bookmarkStart w:id="2345" w:name="_Toc90651096"/>
      <w:r w:rsidRPr="00D27132">
        <w:t>–</w:t>
      </w:r>
      <w:r w:rsidRPr="00D27132">
        <w:tab/>
      </w:r>
      <w:r w:rsidRPr="00D27132">
        <w:rPr>
          <w:i/>
        </w:rPr>
        <w:t>CSI-SemiPersistentOnPUSCH-TriggerStateList</w:t>
      </w:r>
      <w:bookmarkEnd w:id="2344"/>
      <w:bookmarkEnd w:id="234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346" w:name="_Toc60777225"/>
      <w:bookmarkStart w:id="2347" w:name="_Toc90651097"/>
      <w:r w:rsidRPr="00D27132">
        <w:t>–</w:t>
      </w:r>
      <w:r w:rsidRPr="00D27132">
        <w:tab/>
      </w:r>
      <w:r w:rsidRPr="00D27132">
        <w:rPr>
          <w:i/>
        </w:rPr>
        <w:t>CSI-SSB-ResourceSet</w:t>
      </w:r>
      <w:bookmarkEnd w:id="2346"/>
      <w:bookmarkEnd w:id="234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348" w:name="_Toc60777226"/>
      <w:bookmarkStart w:id="2349" w:name="_Toc90651098"/>
      <w:r w:rsidRPr="00D27132">
        <w:t>–</w:t>
      </w:r>
      <w:r w:rsidRPr="00D27132">
        <w:tab/>
      </w:r>
      <w:r w:rsidRPr="00D27132">
        <w:rPr>
          <w:i/>
        </w:rPr>
        <w:t>CSI-SSB-ResourceSetId</w:t>
      </w:r>
      <w:bookmarkEnd w:id="2348"/>
      <w:bookmarkEnd w:id="234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350" w:name="_Toc60777227"/>
      <w:bookmarkStart w:id="2351" w:name="_Toc90651099"/>
      <w:r w:rsidRPr="00D27132">
        <w:t>–</w:t>
      </w:r>
      <w:r w:rsidRPr="00D27132">
        <w:tab/>
      </w:r>
      <w:r w:rsidRPr="00D27132">
        <w:rPr>
          <w:i/>
          <w:noProof/>
        </w:rPr>
        <w:t>DedicatedNAS-Message</w:t>
      </w:r>
      <w:bookmarkEnd w:id="2350"/>
      <w:bookmarkEnd w:id="235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352" w:name="_Toc60777228"/>
      <w:bookmarkStart w:id="2353" w:name="_Toc90651100"/>
      <w:r w:rsidRPr="00D27132">
        <w:t>–</w:t>
      </w:r>
      <w:r w:rsidRPr="00D27132">
        <w:tab/>
      </w:r>
      <w:r w:rsidRPr="00D27132">
        <w:rPr>
          <w:i/>
        </w:rPr>
        <w:t>DMRS-DownlinkConfig</w:t>
      </w:r>
      <w:bookmarkEnd w:id="2352"/>
      <w:bookmarkEnd w:id="235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354" w:name="_Toc60777229"/>
      <w:bookmarkStart w:id="2355" w:name="_Toc90651101"/>
      <w:r w:rsidRPr="00D27132">
        <w:t>–</w:t>
      </w:r>
      <w:r w:rsidRPr="00D27132">
        <w:tab/>
      </w:r>
      <w:r w:rsidRPr="00D27132">
        <w:rPr>
          <w:i/>
        </w:rPr>
        <w:t>DMRS-UplinkConfig</w:t>
      </w:r>
      <w:bookmarkEnd w:id="2354"/>
      <w:bookmarkEnd w:id="235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356" w:name="_Toc60777230"/>
      <w:bookmarkStart w:id="2357" w:name="_Toc90651102"/>
      <w:r w:rsidRPr="00D27132">
        <w:rPr>
          <w:i/>
          <w:iCs/>
        </w:rPr>
        <w:t>–</w:t>
      </w:r>
      <w:r w:rsidRPr="00D27132">
        <w:rPr>
          <w:i/>
          <w:iCs/>
        </w:rPr>
        <w:tab/>
        <w:t>DownlinkConfigCommon</w:t>
      </w:r>
      <w:bookmarkEnd w:id="2356"/>
      <w:bookmarkEnd w:id="235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358" w:name="_Toc60777231"/>
      <w:bookmarkStart w:id="2359" w:name="_Toc90651103"/>
      <w:r w:rsidRPr="00D27132">
        <w:t>–</w:t>
      </w:r>
      <w:r w:rsidRPr="00D27132">
        <w:tab/>
      </w:r>
      <w:r w:rsidRPr="00D27132">
        <w:rPr>
          <w:i/>
        </w:rPr>
        <w:t>DownlinkConfigCommonSIB</w:t>
      </w:r>
      <w:bookmarkEnd w:id="2358"/>
      <w:bookmarkEnd w:id="235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360" w:name="_Toc60777232"/>
      <w:bookmarkStart w:id="2361" w:name="_Toc90651104"/>
      <w:r w:rsidRPr="00D27132">
        <w:t>–</w:t>
      </w:r>
      <w:r w:rsidRPr="00D27132">
        <w:tab/>
      </w:r>
      <w:r w:rsidRPr="00D27132">
        <w:rPr>
          <w:i/>
        </w:rPr>
        <w:t>DownlinkPreemption</w:t>
      </w:r>
      <w:bookmarkEnd w:id="2360"/>
      <w:bookmarkEnd w:id="236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362" w:name="_Toc60777233"/>
      <w:bookmarkStart w:id="2363" w:name="_Toc90651105"/>
      <w:r w:rsidRPr="00D27132">
        <w:t>–</w:t>
      </w:r>
      <w:r w:rsidRPr="00D27132">
        <w:tab/>
      </w:r>
      <w:r w:rsidRPr="00D27132">
        <w:rPr>
          <w:i/>
          <w:noProof/>
        </w:rPr>
        <w:t>DRB-Identity</w:t>
      </w:r>
      <w:bookmarkEnd w:id="2362"/>
      <w:bookmarkEnd w:id="236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364" w:name="_Toc60777234"/>
      <w:bookmarkStart w:id="2365" w:name="_Toc90651106"/>
      <w:r w:rsidRPr="00D27132">
        <w:t>–</w:t>
      </w:r>
      <w:r w:rsidRPr="00D27132">
        <w:tab/>
      </w:r>
      <w:r w:rsidRPr="00D27132">
        <w:rPr>
          <w:i/>
        </w:rPr>
        <w:t>DRX-Config</w:t>
      </w:r>
      <w:bookmarkEnd w:id="2364"/>
      <w:bookmarkEnd w:id="236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366" w:name="_Toc60777235"/>
      <w:bookmarkStart w:id="2367" w:name="_Toc90651107"/>
      <w:r w:rsidRPr="00D27132">
        <w:t>–</w:t>
      </w:r>
      <w:r w:rsidRPr="00D27132">
        <w:tab/>
      </w:r>
      <w:r w:rsidRPr="00D27132">
        <w:rPr>
          <w:i/>
          <w:iCs/>
        </w:rPr>
        <w:t>DRX-ConfigSecondaryGroup</w:t>
      </w:r>
      <w:bookmarkEnd w:id="2366"/>
      <w:bookmarkEnd w:id="236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368" w:name="_Toc60777236"/>
      <w:bookmarkStart w:id="2369" w:name="_Toc90651108"/>
      <w:r w:rsidRPr="00D27132">
        <w:rPr>
          <w:rFonts w:eastAsia="MS Mincho"/>
        </w:rPr>
        <w:t>–</w:t>
      </w:r>
      <w:r w:rsidRPr="00D27132">
        <w:rPr>
          <w:rFonts w:eastAsia="MS Mincho"/>
        </w:rPr>
        <w:tab/>
      </w:r>
      <w:r w:rsidRPr="00D27132">
        <w:rPr>
          <w:rFonts w:eastAsia="MS Mincho"/>
          <w:i/>
        </w:rPr>
        <w:t>FilterCoefficient</w:t>
      </w:r>
      <w:bookmarkEnd w:id="2368"/>
      <w:bookmarkEnd w:id="236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370" w:name="_Toc60777237"/>
      <w:bookmarkStart w:id="2371" w:name="_Toc90651109"/>
      <w:r w:rsidRPr="00D27132">
        <w:t>–</w:t>
      </w:r>
      <w:r w:rsidRPr="00D27132">
        <w:tab/>
      </w:r>
      <w:r w:rsidRPr="00D27132">
        <w:rPr>
          <w:i/>
        </w:rPr>
        <w:t>FreqBandIndicatorNR</w:t>
      </w:r>
      <w:bookmarkEnd w:id="2370"/>
      <w:bookmarkEnd w:id="237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372" w:name="_Toc60777238"/>
      <w:bookmarkStart w:id="2373" w:name="_Toc90651110"/>
      <w:r w:rsidRPr="00D27132">
        <w:t>–</w:t>
      </w:r>
      <w:r w:rsidRPr="00D27132">
        <w:tab/>
      </w:r>
      <w:r w:rsidRPr="00D27132">
        <w:rPr>
          <w:i/>
        </w:rPr>
        <w:t>FrequencyInfoDL</w:t>
      </w:r>
      <w:bookmarkEnd w:id="2372"/>
      <w:bookmarkEnd w:id="237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374" w:name="_Toc60777239"/>
      <w:bookmarkStart w:id="2375" w:name="_Toc90651111"/>
      <w:r w:rsidRPr="00D27132">
        <w:rPr>
          <w:i/>
          <w:iCs/>
        </w:rPr>
        <w:t>–</w:t>
      </w:r>
      <w:r w:rsidRPr="00D27132">
        <w:rPr>
          <w:i/>
          <w:iCs/>
        </w:rPr>
        <w:tab/>
        <w:t>FrequencyInfoDL-SIB</w:t>
      </w:r>
      <w:bookmarkEnd w:id="2374"/>
      <w:bookmarkEnd w:id="237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376" w:name="_Toc60777240"/>
      <w:bookmarkStart w:id="2377" w:name="_Toc90651112"/>
      <w:r w:rsidRPr="00D27132">
        <w:t>–</w:t>
      </w:r>
      <w:r w:rsidRPr="00D27132">
        <w:tab/>
      </w:r>
      <w:r w:rsidRPr="00D27132">
        <w:rPr>
          <w:i/>
        </w:rPr>
        <w:t>FrequencyInfoUL</w:t>
      </w:r>
      <w:bookmarkEnd w:id="2376"/>
      <w:bookmarkEnd w:id="237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378" w:name="_Toc60777241"/>
      <w:bookmarkStart w:id="2379" w:name="_Toc90651113"/>
      <w:r w:rsidRPr="00D27132">
        <w:rPr>
          <w:i/>
          <w:iCs/>
        </w:rPr>
        <w:t>–</w:t>
      </w:r>
      <w:r w:rsidRPr="00D27132">
        <w:rPr>
          <w:i/>
          <w:iCs/>
        </w:rPr>
        <w:tab/>
        <w:t>FrequencyInfoUL-SIB</w:t>
      </w:r>
      <w:bookmarkEnd w:id="2378"/>
      <w:bookmarkEnd w:id="237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380" w:name="_Toc60777242"/>
      <w:bookmarkStart w:id="2381" w:name="_Toc90651114"/>
      <w:r w:rsidRPr="00D27132">
        <w:t>–</w:t>
      </w:r>
      <w:r w:rsidRPr="00D27132">
        <w:tab/>
      </w:r>
      <w:r w:rsidRPr="00D27132">
        <w:rPr>
          <w:i/>
          <w:iCs/>
        </w:rPr>
        <w:t>HighSpeedConfig</w:t>
      </w:r>
      <w:bookmarkEnd w:id="2380"/>
      <w:bookmarkEnd w:id="238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382" w:name="_Toc60777243"/>
      <w:bookmarkStart w:id="2383" w:name="_Toc90651115"/>
      <w:r w:rsidRPr="00D27132">
        <w:rPr>
          <w:rFonts w:eastAsia="MS Mincho"/>
        </w:rPr>
        <w:t>–</w:t>
      </w:r>
      <w:r w:rsidRPr="00D27132">
        <w:rPr>
          <w:rFonts w:eastAsia="MS Mincho"/>
        </w:rPr>
        <w:tab/>
      </w:r>
      <w:r w:rsidRPr="00D27132">
        <w:rPr>
          <w:rFonts w:eastAsia="MS Mincho"/>
          <w:i/>
        </w:rPr>
        <w:t>Hysteresis</w:t>
      </w:r>
      <w:bookmarkEnd w:id="2382"/>
      <w:bookmarkEnd w:id="238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384" w:name="_Toc60777244"/>
      <w:bookmarkStart w:id="2385" w:name="_Toc90651116"/>
      <w:r w:rsidRPr="00D27132">
        <w:t>–</w:t>
      </w:r>
      <w:r w:rsidRPr="00D27132">
        <w:tab/>
      </w:r>
      <w:r w:rsidRPr="00D27132">
        <w:rPr>
          <w:i/>
          <w:iCs/>
          <w:lang w:eastAsia="x-none"/>
        </w:rPr>
        <w:t>InvalidSymbolPattern</w:t>
      </w:r>
      <w:bookmarkEnd w:id="2384"/>
      <w:bookmarkEnd w:id="238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386" w:name="_Toc60777245"/>
      <w:bookmarkStart w:id="2387" w:name="_Toc90651117"/>
      <w:r w:rsidRPr="00D27132">
        <w:rPr>
          <w:rFonts w:eastAsia="MS Mincho"/>
        </w:rPr>
        <w:t>–</w:t>
      </w:r>
      <w:r w:rsidRPr="00D27132">
        <w:rPr>
          <w:rFonts w:eastAsia="MS Mincho"/>
        </w:rPr>
        <w:tab/>
      </w:r>
      <w:r w:rsidRPr="00D27132">
        <w:rPr>
          <w:rFonts w:eastAsia="MS Mincho"/>
          <w:i/>
        </w:rPr>
        <w:t>I-RNTI-Value</w:t>
      </w:r>
      <w:bookmarkEnd w:id="2386"/>
      <w:bookmarkEnd w:id="238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388" w:name="_Toc60777246"/>
      <w:bookmarkStart w:id="2389" w:name="_Toc90651118"/>
      <w:r w:rsidRPr="00D27132">
        <w:rPr>
          <w:rFonts w:eastAsia="MS Mincho"/>
        </w:rPr>
        <w:t>–</w:t>
      </w:r>
      <w:r w:rsidRPr="00D27132">
        <w:rPr>
          <w:rFonts w:eastAsia="宋体"/>
        </w:rPr>
        <w:tab/>
      </w:r>
      <w:r w:rsidRPr="00D27132">
        <w:rPr>
          <w:i/>
        </w:rPr>
        <w:t>LBT-FailureRecoveryConfig</w:t>
      </w:r>
      <w:bookmarkEnd w:id="2388"/>
      <w:bookmarkEnd w:id="2389"/>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390" w:name="_Toc60777247"/>
      <w:bookmarkStart w:id="2391" w:name="_Toc90651119"/>
      <w:r w:rsidRPr="00D27132">
        <w:t>–</w:t>
      </w:r>
      <w:r w:rsidRPr="00D27132">
        <w:tab/>
      </w:r>
      <w:r w:rsidRPr="00D27132">
        <w:rPr>
          <w:i/>
        </w:rPr>
        <w:t>LocationInfo</w:t>
      </w:r>
      <w:bookmarkEnd w:id="2390"/>
      <w:bookmarkEnd w:id="239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392" w:name="_Toc60777248"/>
      <w:bookmarkStart w:id="2393" w:name="_Toc90651120"/>
      <w:r w:rsidRPr="00D27132">
        <w:t>–</w:t>
      </w:r>
      <w:r w:rsidRPr="00D27132">
        <w:tab/>
      </w:r>
      <w:r w:rsidRPr="00D27132">
        <w:rPr>
          <w:i/>
        </w:rPr>
        <w:t>LocationMeasurementInfo</w:t>
      </w:r>
      <w:bookmarkEnd w:id="2392"/>
      <w:bookmarkEnd w:id="239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394" w:name="_Toc60777249"/>
      <w:bookmarkStart w:id="2395" w:name="_Toc90651121"/>
      <w:r w:rsidRPr="00D27132">
        <w:rPr>
          <w:rFonts w:eastAsia="MS Mincho"/>
        </w:rPr>
        <w:t>–</w:t>
      </w:r>
      <w:r w:rsidRPr="00D27132">
        <w:rPr>
          <w:rFonts w:eastAsia="宋体"/>
        </w:rPr>
        <w:tab/>
      </w:r>
      <w:r w:rsidRPr="00D27132">
        <w:rPr>
          <w:rFonts w:eastAsia="宋体"/>
          <w:i/>
        </w:rPr>
        <w:t>LogicalChannelConfig</w:t>
      </w:r>
      <w:bookmarkEnd w:id="2394"/>
      <w:bookmarkEnd w:id="2395"/>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396" w:name="_Toc60777250"/>
      <w:bookmarkStart w:id="2397" w:name="_Toc90651122"/>
      <w:r w:rsidRPr="00D27132">
        <w:rPr>
          <w:rFonts w:eastAsia="宋体"/>
        </w:rPr>
        <w:t>–</w:t>
      </w:r>
      <w:r w:rsidRPr="00D27132">
        <w:rPr>
          <w:rFonts w:eastAsia="宋体"/>
        </w:rPr>
        <w:tab/>
      </w:r>
      <w:r w:rsidRPr="00D27132">
        <w:rPr>
          <w:rFonts w:eastAsia="宋体"/>
          <w:i/>
        </w:rPr>
        <w:t>LogicalChannelIdentity</w:t>
      </w:r>
      <w:bookmarkEnd w:id="2396"/>
      <w:bookmarkEnd w:id="2397"/>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398" w:name="_Toc60777251"/>
      <w:bookmarkStart w:id="2399" w:name="_Toc90651123"/>
      <w:r w:rsidRPr="00D27132">
        <w:rPr>
          <w:rFonts w:eastAsia="宋体"/>
        </w:rPr>
        <w:t>–</w:t>
      </w:r>
      <w:r w:rsidRPr="00D27132">
        <w:rPr>
          <w:rFonts w:eastAsia="宋体"/>
        </w:rPr>
        <w:tab/>
      </w:r>
      <w:r w:rsidRPr="00D27132">
        <w:rPr>
          <w:i/>
        </w:rPr>
        <w:t>MAC-CellGroupConfig</w:t>
      </w:r>
      <w:bookmarkEnd w:id="2398"/>
      <w:bookmarkEnd w:id="239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00" w:author="Huawei" w:date="2022-03-03T10:01:00Z"/>
        </w:rPr>
      </w:pPr>
      <w:r w:rsidRPr="00D27132">
        <w:t xml:space="preserve">    ]]</w:t>
      </w:r>
      <w:ins w:id="2401"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02" w:author="Huawei" w:date="2022-03-03T10:01:00Z"/>
          <w:rFonts w:ascii="Courier New" w:hAnsi="Courier New"/>
          <w:sz w:val="16"/>
          <w:lang w:eastAsia="en-GB"/>
        </w:rPr>
      </w:pPr>
      <w:ins w:id="2403"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Huawei" w:date="2022-03-03T10:01:00Z"/>
          <w:rFonts w:ascii="Courier New" w:hAnsi="Courier New"/>
          <w:sz w:val="16"/>
          <w:lang w:eastAsia="en-GB"/>
        </w:rPr>
      </w:pPr>
      <w:ins w:id="2405" w:author="Huawei" w:date="2022-03-03T10:01:00Z">
        <w:r>
          <w:rPr>
            <w:rFonts w:ascii="Courier New" w:hAnsi="Courier New"/>
            <w:sz w:val="16"/>
            <w:lang w:eastAsia="en-GB"/>
          </w:rPr>
          <w:t xml:space="preserve">    g-RNTI-ConfigToAddModList-r17       SEQUENCE (SIZE (1..maxG-RNTI-r17)) OF </w:t>
        </w:r>
        <w:del w:id="2406" w:author="RAN2-117 update" w:date="2022-03-04T11:34:00Z">
          <w:r w:rsidDel="00336DA7">
            <w:rPr>
              <w:rFonts w:ascii="Courier New" w:hAnsi="Courier New"/>
              <w:sz w:val="16"/>
              <w:lang w:eastAsia="en-GB"/>
            </w:rPr>
            <w:delText>G-RNTI</w:delText>
          </w:r>
        </w:del>
      </w:ins>
      <w:ins w:id="2407" w:author="RAN2-117 update" w:date="2022-03-04T11:34:00Z">
        <w:r w:rsidR="00336DA7">
          <w:rPr>
            <w:rFonts w:ascii="Courier New" w:hAnsi="Courier New"/>
            <w:sz w:val="16"/>
            <w:lang w:eastAsia="en-GB"/>
          </w:rPr>
          <w:t>Group</w:t>
        </w:r>
      </w:ins>
      <w:ins w:id="2408"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09" w:author="RAN2-117 update" w:date="2022-03-04T11:39:00Z">
        <w:r w:rsidR="00B76985">
          <w:rPr>
            <w:rFonts w:ascii="Courier New" w:hAnsi="Courier New"/>
            <w:sz w:val="16"/>
            <w:lang w:eastAsia="en-GB"/>
          </w:rPr>
          <w:t xml:space="preserve">      </w:t>
        </w:r>
      </w:ins>
      <w:ins w:id="2410"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RAN2-117 update" w:date="2022-03-04T11:06:00Z"/>
          <w:rFonts w:ascii="Courier New" w:hAnsi="Courier New"/>
          <w:sz w:val="16"/>
          <w:lang w:eastAsia="en-GB"/>
        </w:rPr>
      </w:pPr>
      <w:ins w:id="2412"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13" w:author="RAN2-117 update" w:date="2022-03-04T11:09:00Z">
        <w:r w:rsidR="00B42F02">
          <w:rPr>
            <w:rFonts w:ascii="Courier New" w:hAnsi="Courier New"/>
            <w:sz w:val="16"/>
            <w:lang w:eastAsia="en-GB"/>
          </w:rPr>
          <w:t>,</w:t>
        </w:r>
      </w:ins>
      <w:ins w:id="2414"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15" w:author="RAN2-117 update" w:date="2022-03-04T11:07:00Z"/>
        </w:rPr>
      </w:pPr>
      <w:commentRangeStart w:id="2416"/>
      <w:ins w:id="2417" w:author="RAN2-117 update" w:date="2022-03-04T11:07:00Z">
        <w:r>
          <w:t xml:space="preserve">    g-CS-RNTI-ConfigToAddModList-r17    SEQUENCE (SIZE (1..maxG-CS-RNTI-r17)) OF </w:t>
        </w:r>
      </w:ins>
      <w:ins w:id="2418" w:author="RAN2-117 update" w:date="2022-03-04T11:34:00Z">
        <w:r w:rsidR="00336DA7">
          <w:t>Group</w:t>
        </w:r>
      </w:ins>
      <w:ins w:id="2419" w:author="RAN2-117 update" w:date="2022-03-04T11:07:00Z">
        <w:r>
          <w:t xml:space="preserve">-Config-r17   </w:t>
        </w:r>
      </w:ins>
      <w:ins w:id="2420" w:author="RAN2-117 update" w:date="2022-03-04T11:36:00Z">
        <w:r w:rsidR="00AB14A3">
          <w:t xml:space="preserve">     </w:t>
        </w:r>
      </w:ins>
      <w:ins w:id="2421" w:author="RAN2-117 update" w:date="2022-03-04T11:07:00Z">
        <w:r>
          <w:t>OPTIONAL,</w:t>
        </w:r>
      </w:ins>
      <w:ins w:id="2422" w:author="RAN2-117 update" w:date="2022-03-04T11:08:00Z">
        <w:r>
          <w:t xml:space="preserve">    </w:t>
        </w:r>
      </w:ins>
      <w:ins w:id="2423" w:author="RAN2-117 update" w:date="2022-03-04T11:07:00Z">
        <w:r>
          <w:t>-- Need N</w:t>
        </w:r>
      </w:ins>
    </w:p>
    <w:p w14:paraId="2B0DFFAD" w14:textId="74CAA867" w:rsidR="0025658E" w:rsidRDefault="0025658E" w:rsidP="0025658E">
      <w:pPr>
        <w:pStyle w:val="PL"/>
        <w:rPr>
          <w:ins w:id="2424" w:author="Huawei" w:date="2022-03-03T10:01:00Z"/>
        </w:rPr>
      </w:pPr>
      <w:ins w:id="2425" w:author="RAN2-117 update" w:date="2022-03-04T11:07:00Z">
        <w:r>
          <w:t xml:space="preserve">    g-CS-RNTI-ConfigToReleaseList-r17   SEQUENCE (SIZE (1..maxG-CS-RNTI-r17)) OF </w:t>
        </w:r>
      </w:ins>
      <w:ins w:id="2426" w:author="RAN2-117 update" w:date="2022-03-04T11:35:00Z">
        <w:r w:rsidR="00336DA7">
          <w:t>G-CS-RNTI</w:t>
        </w:r>
      </w:ins>
      <w:ins w:id="2427" w:author="RAN2-117 update" w:date="2022-03-04T11:36:00Z">
        <w:r w:rsidR="00336DA7">
          <w:t>-</w:t>
        </w:r>
      </w:ins>
      <w:ins w:id="2428" w:author="RAN2-117 update" w:date="2022-03-04T11:07:00Z">
        <w:r>
          <w:t xml:space="preserve">ConfigId-r17 </w:t>
        </w:r>
      </w:ins>
      <w:ins w:id="2429" w:author="RAN2-117 update" w:date="2022-03-04T11:36:00Z">
        <w:r w:rsidR="00AB14A3">
          <w:t xml:space="preserve"> </w:t>
        </w:r>
      </w:ins>
      <w:ins w:id="2430" w:author="RAN2-117 update" w:date="2022-03-04T11:07:00Z">
        <w:r>
          <w:t>OPTIONAL</w:t>
        </w:r>
      </w:ins>
      <w:ins w:id="2431" w:author="RAN2-117 update" w:date="2022-03-04T16:09:00Z">
        <w:r w:rsidR="0012500B">
          <w:t>,</w:t>
        </w:r>
      </w:ins>
      <w:ins w:id="2432" w:author="RAN2-117 update" w:date="2022-03-04T11:07:00Z">
        <w:r>
          <w:t xml:space="preserve"> </w:t>
        </w:r>
      </w:ins>
      <w:ins w:id="2433" w:author="RAN2-117 update" w:date="2022-03-04T11:08:00Z">
        <w:r>
          <w:t xml:space="preserve">    </w:t>
        </w:r>
      </w:ins>
      <w:ins w:id="2434" w:author="RAN2-117 update" w:date="2022-03-04T11:07:00Z">
        <w:r>
          <w:t>-- Need N</w:t>
        </w:r>
        <w:commentRangeEnd w:id="2416"/>
        <w:r>
          <w:rPr>
            <w:rStyle w:val="af1"/>
            <w:rFonts w:ascii="Times New Roman" w:hAnsi="Times New Roman"/>
            <w:noProof w:val="0"/>
            <w:lang w:eastAsia="ja-JP"/>
          </w:rPr>
          <w:commentReference w:id="2416"/>
        </w:r>
      </w:ins>
    </w:p>
    <w:p w14:paraId="285C1697" w14:textId="47B3561F" w:rsidR="0012500B" w:rsidRDefault="0012500B" w:rsidP="0012500B">
      <w:pPr>
        <w:pStyle w:val="PL"/>
        <w:rPr>
          <w:ins w:id="2435" w:author="RAN2-117 update" w:date="2022-03-04T16:09:00Z"/>
        </w:rPr>
      </w:pPr>
      <w:ins w:id="2436" w:author="RAN2-117 update" w:date="2022-03-04T16:09:00Z">
        <w:r>
          <w:t xml:space="preserve">    </w:t>
        </w:r>
        <w:r w:rsidRPr="0012500B">
          <w:t>allo</w:t>
        </w:r>
        <w:r>
          <w:t xml:space="preserve">wCSI-SRS-Tx-MulticastDRX-Active-r17   </w:t>
        </w:r>
      </w:ins>
      <w:commentRangeStart w:id="2437"/>
      <w:ins w:id="2438" w:author="RAN2-117 update" w:date="2022-03-04T16:10:00Z">
        <w:r w:rsidRPr="00D27132">
          <w:t>ENUMERATED {enabled</w:t>
        </w:r>
      </w:ins>
      <w:commentRangeEnd w:id="2437"/>
      <w:r w:rsidR="005A73E4">
        <w:rPr>
          <w:rStyle w:val="af1"/>
          <w:rFonts w:ascii="Times New Roman" w:hAnsi="Times New Roman"/>
          <w:noProof w:val="0"/>
          <w:lang w:eastAsia="ja-JP"/>
        </w:rPr>
        <w:commentReference w:id="2437"/>
      </w:r>
      <w:ins w:id="2439" w:author="RAN2-117 update" w:date="2022-03-04T16:10:00Z">
        <w:r w:rsidRPr="00D27132">
          <w:t>}</w:t>
        </w:r>
      </w:ins>
      <w:ins w:id="2440" w:author="RAN2-117 update" w:date="2022-03-04T16:09:00Z">
        <w:r>
          <w:t xml:space="preserve">  </w:t>
        </w:r>
      </w:ins>
      <w:ins w:id="2441" w:author="RAN2-117 update" w:date="2022-03-04T16:11:00Z">
        <w:r>
          <w:t xml:space="preserve">                                     </w:t>
        </w:r>
      </w:ins>
      <w:ins w:id="2442" w:author="RAN2-117 update" w:date="2022-03-04T16:09:00Z">
        <w:r>
          <w:t xml:space="preserve">OPTIONAL  </w:t>
        </w:r>
      </w:ins>
      <w:ins w:id="2443" w:author="RAN2-117 update" w:date="2022-03-04T16:10:00Z">
        <w:r>
          <w:t xml:space="preserve">   </w:t>
        </w:r>
      </w:ins>
      <w:ins w:id="2444" w:author="RAN2-117 update" w:date="2022-03-04T16:09:00Z">
        <w:r w:rsidR="00301A94">
          <w:t xml:space="preserve"> -- Need </w:t>
        </w:r>
      </w:ins>
      <w:ins w:id="2445"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46" w:author="Huawei" w:date="2022-03-03T10:01:00Z"/>
          <w:rFonts w:ascii="Courier New" w:hAnsi="Courier New"/>
          <w:sz w:val="16"/>
          <w:lang w:eastAsia="en-GB"/>
        </w:rPr>
      </w:pPr>
      <w:ins w:id="2447"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48" w:author="Huawei" w:date="2022-03-03T10:01:00Z"/>
        </w:rPr>
      </w:pPr>
      <w:ins w:id="2449" w:author="RAN2-117 update" w:date="2022-03-04T11:36:00Z">
        <w:r>
          <w:t>Group</w:t>
        </w:r>
      </w:ins>
      <w:ins w:id="2450" w:author="Huawei" w:date="2022-03-03T10:01:00Z">
        <w:del w:id="2451"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52" w:author="RAN2-117 update" w:date="2022-03-04T11:19:00Z"/>
        </w:rPr>
      </w:pPr>
      <w:ins w:id="2453" w:author="RAN2-117 update" w:date="2022-03-04T11:19:00Z">
        <w:r w:rsidRPr="00D27132">
          <w:t xml:space="preserve">    </w:t>
        </w:r>
      </w:ins>
      <w:ins w:id="2454" w:author="RAN2-117 update" w:date="2022-03-04T11:20:00Z">
        <w:r>
          <w:t>groupCommon-RNTI</w:t>
        </w:r>
      </w:ins>
      <w:ins w:id="2455" w:author="RAN2-117 update" w:date="2022-03-04T11:19:00Z">
        <w:r w:rsidRPr="00A047D1">
          <w:t xml:space="preserve">                       CHOICE {</w:t>
        </w:r>
      </w:ins>
    </w:p>
    <w:p w14:paraId="7046F758" w14:textId="65E14AAA" w:rsidR="00206260" w:rsidRPr="00A047D1" w:rsidRDefault="00206260" w:rsidP="00206260">
      <w:pPr>
        <w:pStyle w:val="PL"/>
        <w:rPr>
          <w:ins w:id="2456" w:author="RAN2-117 update" w:date="2022-03-04T11:19:00Z"/>
        </w:rPr>
      </w:pPr>
      <w:ins w:id="2457" w:author="RAN2-117 update" w:date="2022-03-04T11:19:00Z">
        <w:r w:rsidRPr="00A047D1">
          <w:t xml:space="preserve">        </w:t>
        </w:r>
      </w:ins>
      <w:ins w:id="2458" w:author="RAN2-117 update" w:date="2022-03-04T11:22:00Z">
        <w:r w:rsidRPr="00206260">
          <w:t>g-RNTI</w:t>
        </w:r>
      </w:ins>
      <w:ins w:id="2459" w:author="RAN2-117 update" w:date="2022-03-04T11:19:00Z">
        <w:r w:rsidRPr="00A047D1">
          <w:t xml:space="preserve">                             SEQUENCE {</w:t>
        </w:r>
      </w:ins>
    </w:p>
    <w:p w14:paraId="6D8BE493" w14:textId="5E6170DC" w:rsidR="00206260" w:rsidRPr="00A047D1" w:rsidRDefault="00206260" w:rsidP="00206260">
      <w:pPr>
        <w:pStyle w:val="PL"/>
        <w:rPr>
          <w:ins w:id="2460" w:author="RAN2-117 update" w:date="2022-03-04T11:19:00Z"/>
        </w:rPr>
      </w:pPr>
      <w:ins w:id="2461" w:author="RAN2-117 update" w:date="2022-03-04T11:19:00Z">
        <w:r w:rsidRPr="00A047D1">
          <w:t xml:space="preserve">            </w:t>
        </w:r>
      </w:ins>
      <w:commentRangeStart w:id="2462"/>
      <w:ins w:id="2463" w:author="RAN2-117 update" w:date="2022-03-04T11:22:00Z">
        <w:r w:rsidRPr="00206260">
          <w:t>g-RNTI-ConfigId-r17</w:t>
        </w:r>
      </w:ins>
      <w:commentRangeEnd w:id="2462"/>
      <w:r w:rsidR="00F83585">
        <w:rPr>
          <w:rStyle w:val="af1"/>
          <w:rFonts w:ascii="Times New Roman" w:hAnsi="Times New Roman"/>
          <w:noProof w:val="0"/>
          <w:lang w:eastAsia="ja-JP"/>
        </w:rPr>
        <w:commentReference w:id="2462"/>
      </w:r>
      <w:ins w:id="2464" w:author="RAN2-117 update" w:date="2022-03-04T11:22:00Z">
        <w:r w:rsidRPr="00206260">
          <w:t xml:space="preserve">         </w:t>
        </w:r>
        <w:r w:rsidR="00290FD3">
          <w:t xml:space="preserve">            G-RNTI-ConfigId-r17</w:t>
        </w:r>
      </w:ins>
      <w:ins w:id="2465" w:author="RAN2-117 update" w:date="2022-03-04T11:19:00Z">
        <w:r w:rsidRPr="00A047D1">
          <w:t>,</w:t>
        </w:r>
      </w:ins>
    </w:p>
    <w:p w14:paraId="2ACCD41D" w14:textId="6B2A048C" w:rsidR="00206260" w:rsidRPr="00A047D1" w:rsidRDefault="00206260" w:rsidP="00206260">
      <w:pPr>
        <w:pStyle w:val="PL"/>
        <w:rPr>
          <w:ins w:id="2466" w:author="RAN2-117 update" w:date="2022-03-04T11:19:00Z"/>
        </w:rPr>
      </w:pPr>
      <w:ins w:id="2467" w:author="RAN2-117 update" w:date="2022-03-04T11:19:00Z">
        <w:r w:rsidRPr="00A047D1">
          <w:t xml:space="preserve">            </w:t>
        </w:r>
      </w:ins>
      <w:ins w:id="2468"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69" w:author="RAN2-117 update" w:date="2022-03-04T11:19:00Z"/>
        </w:rPr>
      </w:pPr>
      <w:ins w:id="2470" w:author="RAN2-117 update" w:date="2022-03-04T11:19:00Z">
        <w:r w:rsidRPr="00A047D1">
          <w:t xml:space="preserve">        },</w:t>
        </w:r>
      </w:ins>
    </w:p>
    <w:p w14:paraId="7AF4EB60" w14:textId="1928686A" w:rsidR="00206260" w:rsidRPr="00A047D1" w:rsidRDefault="00206260" w:rsidP="00206260">
      <w:pPr>
        <w:pStyle w:val="PL"/>
        <w:rPr>
          <w:ins w:id="2471" w:author="RAN2-117 update" w:date="2022-03-04T11:19:00Z"/>
        </w:rPr>
      </w:pPr>
      <w:ins w:id="2472" w:author="RAN2-117 update" w:date="2022-03-04T11:19:00Z">
        <w:r w:rsidRPr="00A047D1">
          <w:t xml:space="preserve">        </w:t>
        </w:r>
      </w:ins>
      <w:ins w:id="2473" w:author="RAN2-117 update" w:date="2022-03-04T11:22:00Z">
        <w:r w:rsidRPr="00206260">
          <w:t>g-CS-RNTI</w:t>
        </w:r>
      </w:ins>
      <w:ins w:id="2474" w:author="RAN2-117 update" w:date="2022-03-04T11:19:00Z">
        <w:r w:rsidRPr="00A047D1">
          <w:t xml:space="preserve">                           SEQUENCE {</w:t>
        </w:r>
      </w:ins>
    </w:p>
    <w:p w14:paraId="58125BD9" w14:textId="1186C70F" w:rsidR="00206260" w:rsidRDefault="00206260" w:rsidP="00206260">
      <w:pPr>
        <w:pStyle w:val="PL"/>
        <w:rPr>
          <w:ins w:id="2475" w:author="RAN2-117 update" w:date="2022-03-04T11:23:00Z"/>
        </w:rPr>
      </w:pPr>
      <w:ins w:id="2476"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77" w:author="RAN2-117 update" w:date="2022-03-04T11:19:00Z"/>
        </w:rPr>
      </w:pPr>
      <w:ins w:id="2478" w:author="RAN2-117 update" w:date="2022-03-04T11:23:00Z">
        <w:r w:rsidRPr="00206260">
          <w:t xml:space="preserve">            </w:t>
        </w:r>
        <w:r>
          <w:t xml:space="preserve">g-CS-RNTI-r17                          </w:t>
        </w:r>
      </w:ins>
      <w:ins w:id="2479" w:author="RAN2-117 update" w:date="2022-03-04T11:24:00Z">
        <w:r w:rsidRPr="00206260">
          <w:t xml:space="preserve">  </w:t>
        </w:r>
      </w:ins>
      <w:ins w:id="2480" w:author="RAN2-117 update" w:date="2022-03-04T11:23:00Z">
        <w:r>
          <w:t>RNTI-Value</w:t>
        </w:r>
      </w:ins>
      <w:ins w:id="2481" w:author="RAN2-117 update" w:date="2022-03-04T11:19:00Z">
        <w:r w:rsidRPr="00A047D1">
          <w:t xml:space="preserve">        }</w:t>
        </w:r>
      </w:ins>
    </w:p>
    <w:p w14:paraId="4BDF76C8" w14:textId="7D8F8CFB" w:rsidR="00206260" w:rsidRDefault="00206260" w:rsidP="00C55520">
      <w:pPr>
        <w:pStyle w:val="PL"/>
      </w:pPr>
      <w:ins w:id="2482" w:author="RAN2-117 update" w:date="2022-03-04T11:19:00Z">
        <w:r w:rsidRPr="00A047D1">
          <w:t xml:space="preserve">    },</w:t>
        </w:r>
      </w:ins>
    </w:p>
    <w:p w14:paraId="1CECE19D" w14:textId="57A09E51" w:rsidR="00C55520" w:rsidDel="00206260" w:rsidRDefault="00C55520" w:rsidP="00C55520">
      <w:pPr>
        <w:pStyle w:val="PL"/>
        <w:rPr>
          <w:ins w:id="2483" w:author="Huawei" w:date="2022-03-03T10:01:00Z"/>
          <w:del w:id="2484" w:author="RAN2-117 update" w:date="2022-03-04T11:25:00Z"/>
        </w:rPr>
      </w:pPr>
      <w:ins w:id="2485" w:author="Huawei" w:date="2022-03-03T10:01:00Z">
        <w:del w:id="2486"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87" w:author="Huawei" w:date="2022-03-03T10:01:00Z"/>
          <w:del w:id="2488" w:author="RAN2-117 update" w:date="2022-03-04T11:25:00Z"/>
        </w:rPr>
      </w:pPr>
      <w:ins w:id="2489" w:author="Huawei" w:date="2022-03-03T10:01:00Z">
        <w:del w:id="2490"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91" w:author="Huawei" w:date="2022-03-03T10:01:00Z"/>
        </w:rPr>
      </w:pPr>
      <w:ins w:id="2492"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93" w:author="Huawei" w:date="2022-03-03T10:01:00Z"/>
        </w:rPr>
      </w:pPr>
      <w:ins w:id="2494"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95" w:author="Huawei" w:date="2022-03-03T10:01:00Z"/>
        </w:rPr>
      </w:pPr>
      <w:ins w:id="2496"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97" w:author="RAN2-117 update" w:date="2022-03-04T15:24:00Z">
        <w:r w:rsidR="00E17B65" w:rsidRPr="00D27132">
          <w:t>Cond</w:t>
        </w:r>
        <w:r w:rsidR="00E17B65">
          <w:rPr>
            <w:i/>
            <w:lang w:eastAsia="sv-SE"/>
          </w:rPr>
          <w:t xml:space="preserve"> </w:t>
        </w:r>
        <w:r w:rsidR="00E17B65" w:rsidRPr="00E17B65">
          <w:rPr>
            <w:lang w:eastAsia="sv-SE"/>
          </w:rPr>
          <w:t>HARQFeedback</w:t>
        </w:r>
      </w:ins>
      <w:ins w:id="2498" w:author="Huawei" w:date="2022-03-03T10:01:00Z">
        <w:del w:id="2499"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00" w:author="Huawei" w:date="2022-03-03T10:01:00Z"/>
        </w:rPr>
      </w:pPr>
      <w:ins w:id="2501" w:author="Huawei" w:date="2022-03-03T10:01:00Z">
        <w:r>
          <w:t xml:space="preserve">    </w:t>
        </w:r>
        <w:r w:rsidR="00C55520">
          <w:t xml:space="preserve">pdsch-AggregationFactorMulticast-r17 </w:t>
        </w:r>
        <w:r w:rsidR="00206260">
          <w:t xml:space="preserve">   </w:t>
        </w:r>
        <w:r w:rsidR="00C55520">
          <w:t xml:space="preserve">ENUMERATED {n2, n4, n8}                                     OPTIONAL    -- </w:t>
        </w:r>
      </w:ins>
      <w:ins w:id="2502" w:author="RAN2-117 update" w:date="2022-03-04T11:30:00Z">
        <w:r w:rsidR="00524BB9" w:rsidRPr="00A047D1">
          <w:t xml:space="preserve">Cond </w:t>
        </w:r>
        <w:r w:rsidR="00524BB9">
          <w:t>G-RNTI</w:t>
        </w:r>
      </w:ins>
      <w:ins w:id="2503" w:author="Huawei" w:date="2022-03-03T10:01:00Z">
        <w:del w:id="2504" w:author="RAN2-117 update" w:date="2022-03-04T11:30:00Z">
          <w:r w:rsidR="00C55520" w:rsidDel="00524BB9">
            <w:delText>Need S</w:delText>
          </w:r>
        </w:del>
      </w:ins>
    </w:p>
    <w:p w14:paraId="52F63590" w14:textId="77777777" w:rsidR="00C55520" w:rsidRDefault="00C55520" w:rsidP="00C55520">
      <w:pPr>
        <w:pStyle w:val="PL"/>
        <w:rPr>
          <w:ins w:id="2505" w:author="Huawei" w:date="2022-03-03T10:01:00Z"/>
        </w:rPr>
      </w:pPr>
      <w:ins w:id="2506" w:author="Huawei" w:date="2022-03-03T10:01:00Z">
        <w:r>
          <w:t>}</w:t>
        </w:r>
      </w:ins>
    </w:p>
    <w:p w14:paraId="4A71BDFD" w14:textId="77777777" w:rsidR="00C55520" w:rsidRDefault="00C55520" w:rsidP="00C55520">
      <w:pPr>
        <w:pStyle w:val="PL"/>
        <w:rPr>
          <w:ins w:id="2507" w:author="Huawei" w:date="2022-03-03T10:01:00Z"/>
        </w:rPr>
      </w:pPr>
    </w:p>
    <w:p w14:paraId="754986E4" w14:textId="7B6B1F67" w:rsidR="0025658E" w:rsidDel="00B76985" w:rsidRDefault="00C55520" w:rsidP="00206260">
      <w:pPr>
        <w:pStyle w:val="PL"/>
        <w:rPr>
          <w:del w:id="2508" w:author="RAN2-117 update" w:date="2022-03-04T11:24:00Z"/>
        </w:rPr>
      </w:pPr>
      <w:ins w:id="2509" w:author="Huawei" w:date="2022-03-03T10:01:00Z">
        <w:r>
          <w:t>G-RNTI-ConfigId-r17 ::=</w:t>
        </w:r>
        <w:r>
          <w:tab/>
        </w:r>
        <w:r>
          <w:tab/>
          <w:t>INTEGER (0..maxG-RNTI-1-r17)</w:t>
        </w:r>
      </w:ins>
    </w:p>
    <w:p w14:paraId="4BF6E50D" w14:textId="77777777" w:rsidR="00B76985" w:rsidRPr="00D27132" w:rsidRDefault="00B76985" w:rsidP="00C55520">
      <w:pPr>
        <w:pStyle w:val="PL"/>
        <w:rPr>
          <w:ins w:id="2510" w:author="RAN2-117 update" w:date="2022-03-04T11:40:00Z"/>
        </w:rPr>
      </w:pPr>
    </w:p>
    <w:p w14:paraId="771AE267" w14:textId="77777777" w:rsidR="00206260" w:rsidRDefault="00206260" w:rsidP="00206260">
      <w:pPr>
        <w:pStyle w:val="PL"/>
        <w:rPr>
          <w:ins w:id="2511" w:author="RAN2-117 update" w:date="2022-03-04T11:24:00Z"/>
        </w:rPr>
      </w:pPr>
    </w:p>
    <w:p w14:paraId="0FD2AB06" w14:textId="5D6C881F" w:rsidR="00394471" w:rsidRDefault="00206260" w:rsidP="00206260">
      <w:pPr>
        <w:pStyle w:val="PL"/>
      </w:pPr>
      <w:ins w:id="2512" w:author="RAN2-117 update" w:date="2022-03-04T11:24:00Z">
        <w:r>
          <w:t>G-CS-RNTI-ConfigId-r17 ::=</w:t>
        </w:r>
        <w:r>
          <w:tab/>
          <w:t>INTEGER (0..maxG-CS-RNTI-1-r17)</w:t>
        </w:r>
      </w:ins>
    </w:p>
    <w:p w14:paraId="4A4B2BF0" w14:textId="77777777" w:rsidR="00524BB9" w:rsidRPr="00D27132" w:rsidRDefault="00524BB9" w:rsidP="00206260">
      <w:pPr>
        <w:pStyle w:val="PL"/>
        <w:rPr>
          <w:ins w:id="2513"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514"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15" w:author="RAN2-117 update" w:date="2022-03-04T16:12:00Z"/>
                <w:rFonts w:eastAsiaTheme="minorEastAsia"/>
                <w:bCs/>
                <w:i/>
                <w:iCs/>
                <w:lang w:eastAsia="sv-SE"/>
              </w:rPr>
            </w:pPr>
            <w:ins w:id="2516"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517" w:author="RAN2-117 update" w:date="2022-03-04T16:12:00Z"/>
                <w:i/>
                <w:szCs w:val="22"/>
                <w:lang w:eastAsia="sv-SE"/>
              </w:rPr>
            </w:pPr>
            <w:ins w:id="2518" w:author="RAN2-117 update" w:date="2022-03-04T16:13:00Z">
              <w:r>
                <w:rPr>
                  <w:b w:val="0"/>
                  <w:szCs w:val="22"/>
                  <w:lang w:eastAsia="sv-SE"/>
                </w:rPr>
                <w:t xml:space="preserve">Used to </w:t>
              </w:r>
            </w:ins>
            <w:ins w:id="2519" w:author="RAN2-117 update" w:date="2022-03-04T16:15:00Z">
              <w:r w:rsidR="00330D46">
                <w:rPr>
                  <w:b w:val="0"/>
                  <w:szCs w:val="22"/>
                  <w:lang w:eastAsia="sv-SE"/>
                </w:rPr>
                <w:t>control</w:t>
              </w:r>
            </w:ins>
            <w:ins w:id="2520" w:author="RAN2-117 update" w:date="2022-03-04T16:13:00Z">
              <w:r>
                <w:rPr>
                  <w:b w:val="0"/>
                  <w:szCs w:val="22"/>
                  <w:lang w:eastAsia="sv-SE"/>
                </w:rPr>
                <w:t xml:space="preserve"> the CSI/</w:t>
              </w:r>
            </w:ins>
            <w:ins w:id="2521" w:author="RAN2-117 update" w:date="2022-03-04T16:14:00Z">
              <w:r>
                <w:rPr>
                  <w:b w:val="0"/>
                  <w:szCs w:val="22"/>
                  <w:lang w:eastAsia="sv-SE"/>
                </w:rPr>
                <w:t>S</w:t>
              </w:r>
            </w:ins>
            <w:ins w:id="2522" w:author="RAN2-117 update" w:date="2022-03-04T16:13:00Z">
              <w:r>
                <w:rPr>
                  <w:b w:val="0"/>
                  <w:szCs w:val="22"/>
                  <w:lang w:eastAsia="sv-SE"/>
                </w:rPr>
                <w:t>RS transmi</w:t>
              </w:r>
            </w:ins>
            <w:ins w:id="2523" w:author="RAN2-117 update" w:date="2022-03-04T16:14:00Z">
              <w:r>
                <w:rPr>
                  <w:b w:val="0"/>
                  <w:szCs w:val="22"/>
                  <w:lang w:eastAsia="sv-SE"/>
                </w:rPr>
                <w:t xml:space="preserve">ssion during </w:t>
              </w:r>
            </w:ins>
            <w:ins w:id="2524" w:author="RAN2-117 update" w:date="2022-03-04T14:39:00Z">
              <w:r w:rsidR="00113F26">
                <w:rPr>
                  <w:b w:val="0"/>
                  <w:szCs w:val="22"/>
                  <w:lang w:eastAsia="sv-SE"/>
                </w:rPr>
                <w:t xml:space="preserve">MBS </w:t>
              </w:r>
            </w:ins>
            <w:ins w:id="2525" w:author="RAN2-117 update" w:date="2022-03-04T16:14:00Z">
              <w:r>
                <w:rPr>
                  <w:b w:val="0"/>
                  <w:szCs w:val="22"/>
                  <w:lang w:eastAsia="sv-SE"/>
                </w:rPr>
                <w:t>mul</w:t>
              </w:r>
            </w:ins>
            <w:ins w:id="2526" w:author="RAN2-117 update" w:date="2022-03-04T14:39:00Z">
              <w:r w:rsidR="00113F26">
                <w:rPr>
                  <w:b w:val="0"/>
                  <w:szCs w:val="22"/>
                  <w:lang w:eastAsia="sv-SE"/>
                </w:rPr>
                <w:t>t</w:t>
              </w:r>
            </w:ins>
            <w:ins w:id="2527" w:author="RAN2-117 update" w:date="2022-03-04T16:14:00Z">
              <w:r>
                <w:rPr>
                  <w:b w:val="0"/>
                  <w:szCs w:val="22"/>
                  <w:lang w:eastAsia="sv-SE"/>
                </w:rPr>
                <w:t>icast DRX active time</w:t>
              </w:r>
            </w:ins>
            <w:ins w:id="2528"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30" w:author="Huawei" w:date="2022-03-03T10:01:00Z"/>
                <w:b/>
                <w:i/>
                <w:szCs w:val="22"/>
              </w:rPr>
            </w:pPr>
            <w:ins w:id="2531"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32" w:author="Huawei" w:date="2022-03-03T10:01:00Z"/>
                <w:b/>
                <w:bCs/>
                <w:i/>
                <w:iCs/>
              </w:rPr>
            </w:pPr>
            <w:ins w:id="2533"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35" w:author="Huawei" w:date="2022-03-03T10:01:00Z"/>
                <w:b/>
                <w:i/>
                <w:szCs w:val="22"/>
              </w:rPr>
            </w:pPr>
            <w:ins w:id="2536"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37" w:author="Huawei" w:date="2022-03-03T10:01:00Z"/>
                <w:b/>
                <w:bCs/>
                <w:i/>
                <w:iCs/>
              </w:rPr>
            </w:pPr>
            <w:ins w:id="2538"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39" w:author="RAN2-117 update" w:date="2022-03-04T11:29:00Z"/>
                <w:b/>
                <w:i/>
                <w:szCs w:val="22"/>
              </w:rPr>
            </w:pPr>
            <w:ins w:id="2540"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41"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42" w:author="RAN2-117 update" w:date="2022-03-04T11:29:00Z"/>
                <w:b/>
                <w:i/>
                <w:szCs w:val="22"/>
              </w:rPr>
            </w:pPr>
            <w:ins w:id="2543"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44"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4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47" w:author="Huawei" w:date="2022-03-03T10:01:00Z"/>
                <w:szCs w:val="22"/>
                <w:lang w:eastAsia="sv-SE"/>
              </w:rPr>
            </w:pPr>
            <w:ins w:id="2548" w:author="Huawei" w:date="2022-03-03T10:01:00Z">
              <w:r>
                <w:rPr>
                  <w:i/>
                  <w:szCs w:val="22"/>
                  <w:lang w:eastAsia="sv-SE"/>
                </w:rPr>
                <w:t>G</w:t>
              </w:r>
              <w:del w:id="2549" w:author="RAN2-117 update" w:date="2022-03-04T11:37:00Z">
                <w:r w:rsidDel="00AB14A3">
                  <w:rPr>
                    <w:i/>
                    <w:szCs w:val="22"/>
                    <w:lang w:eastAsia="sv-SE"/>
                  </w:rPr>
                  <w:delText>-RNT</w:delText>
                </w:r>
                <w:r w:rsidR="001740CF" w:rsidDel="00AB14A3">
                  <w:rPr>
                    <w:i/>
                    <w:szCs w:val="22"/>
                    <w:lang w:eastAsia="sv-SE"/>
                  </w:rPr>
                  <w:delText>I</w:delText>
                </w:r>
              </w:del>
            </w:ins>
            <w:ins w:id="2550" w:author="RAN2-117 update" w:date="2022-03-04T11:37:00Z">
              <w:r w:rsidR="00AB14A3">
                <w:rPr>
                  <w:i/>
                  <w:szCs w:val="22"/>
                  <w:lang w:eastAsia="sv-SE"/>
                </w:rPr>
                <w:t>roup</w:t>
              </w:r>
            </w:ins>
            <w:ins w:id="2551"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53" w:author="Huawei" w:date="2022-03-03T10:01:00Z"/>
                <w:b/>
                <w:bCs/>
                <w:i/>
                <w:szCs w:val="22"/>
                <w:lang w:eastAsia="en-GB"/>
              </w:rPr>
            </w:pPr>
            <w:ins w:id="2554"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55" w:author="Huawei" w:date="2022-03-03T10:01:00Z"/>
                <w:bCs/>
                <w:szCs w:val="22"/>
                <w:lang w:eastAsia="en-GB"/>
              </w:rPr>
            </w:pPr>
            <w:ins w:id="2556"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58" w:author="Huawei" w:date="2022-03-03T10:01:00Z"/>
                <w:b/>
                <w:bCs/>
                <w:i/>
                <w:szCs w:val="22"/>
                <w:lang w:eastAsia="en-GB"/>
              </w:rPr>
            </w:pPr>
            <w:ins w:id="2559" w:author="Huawei" w:date="2022-03-03T10:01:00Z">
              <w:del w:id="2560" w:author="RAN2-117 update" w:date="2022-03-04T11:26:00Z">
                <w:r w:rsidDel="00206260">
                  <w:rPr>
                    <w:b/>
                    <w:bCs/>
                    <w:i/>
                    <w:szCs w:val="22"/>
                    <w:lang w:eastAsia="en-GB"/>
                  </w:rPr>
                  <w:delText>g-</w:delText>
                </w:r>
                <w:r w:rsidRPr="0087461F" w:rsidDel="00206260">
                  <w:rPr>
                    <w:b/>
                    <w:i/>
                    <w:szCs w:val="22"/>
                  </w:rPr>
                  <w:delText>RNTI</w:delText>
                </w:r>
              </w:del>
            </w:ins>
            <w:ins w:id="2561" w:author="RAN2-117 update" w:date="2022-03-04T11:26:00Z">
              <w:r w:rsidR="00206260" w:rsidRPr="00206260">
                <w:rPr>
                  <w:b/>
                  <w:i/>
                  <w:szCs w:val="22"/>
                </w:rPr>
                <w:t>groupCommon-RNTI</w:t>
              </w:r>
            </w:ins>
          </w:p>
          <w:p w14:paraId="5A2E5E49" w14:textId="3711B7F3" w:rsidR="001740CF" w:rsidRDefault="001740CF" w:rsidP="001740CF">
            <w:pPr>
              <w:pStyle w:val="TAL"/>
              <w:rPr>
                <w:ins w:id="2562" w:author="Huawei" w:date="2022-03-03T10:01:00Z"/>
                <w:szCs w:val="22"/>
                <w:lang w:eastAsia="en-GB"/>
              </w:rPr>
            </w:pPr>
            <w:ins w:id="2563"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65" w:author="Huawei" w:date="2022-03-03T10:01:00Z"/>
                <w:b/>
                <w:bCs/>
                <w:i/>
                <w:iCs/>
              </w:rPr>
            </w:pPr>
            <w:ins w:id="2566" w:author="Huawei" w:date="2022-03-03T10:01:00Z">
              <w:r w:rsidRPr="000325F2">
                <w:rPr>
                  <w:b/>
                  <w:bCs/>
                  <w:i/>
                  <w:iCs/>
                </w:rPr>
                <w:t>harq-FeedbackEnablerMulticast</w:t>
              </w:r>
            </w:ins>
          </w:p>
          <w:p w14:paraId="59A96CE3" w14:textId="77743358" w:rsidR="001740CF" w:rsidRPr="00210A06" w:rsidRDefault="001740CF" w:rsidP="0062505E">
            <w:pPr>
              <w:pStyle w:val="TAL"/>
              <w:rPr>
                <w:ins w:id="2567" w:author="Huawei" w:date="2022-03-03T10:01:00Z"/>
                <w:b/>
                <w:bCs/>
                <w:i/>
                <w:szCs w:val="22"/>
                <w:lang w:eastAsia="en-GB"/>
              </w:rPr>
            </w:pPr>
            <w:ins w:id="2568"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69"/>
              <w:del w:id="2570" w:author="RAN2-117 update" w:date="2022-03-04T15:45:00Z">
                <w:r w:rsidRPr="000325F2" w:rsidDel="0062505E">
                  <w:rPr>
                    <w:szCs w:val="22"/>
                  </w:rPr>
                  <w:delText>-ACK</w:delText>
                </w:r>
              </w:del>
              <w:r>
                <w:rPr>
                  <w:szCs w:val="22"/>
                </w:rPr>
                <w:t xml:space="preserve"> </w:t>
              </w:r>
            </w:ins>
            <w:commentRangeEnd w:id="2569"/>
            <w:r w:rsidR="0062505E">
              <w:rPr>
                <w:rStyle w:val="af1"/>
                <w:rFonts w:ascii="Times New Roman" w:hAnsi="Times New Roman"/>
              </w:rPr>
              <w:commentReference w:id="2569"/>
            </w:r>
            <w:ins w:id="2571"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72"/>
              <w:r>
                <w:rPr>
                  <w:szCs w:val="22"/>
                </w:rPr>
                <w:t xml:space="preserve">UE shall </w:t>
              </w:r>
              <w:r w:rsidRPr="000325F2">
                <w:rPr>
                  <w:szCs w:val="22"/>
                </w:rPr>
                <w:t>feedback HARQ</w:t>
              </w:r>
              <w:del w:id="2573" w:author="RAN2-117 update" w:date="2022-03-04T15:45:00Z">
                <w:r w:rsidRPr="000325F2" w:rsidDel="0062505E">
                  <w:rPr>
                    <w:szCs w:val="22"/>
                  </w:rPr>
                  <w:delText>-ACK</w:delText>
                </w:r>
              </w:del>
              <w:r w:rsidRPr="000325F2">
                <w:rPr>
                  <w:szCs w:val="22"/>
                </w:rPr>
                <w:t xml:space="preserve"> </w:t>
              </w:r>
            </w:ins>
            <w:commentRangeEnd w:id="2572"/>
            <w:r w:rsidR="002D0B5A">
              <w:rPr>
                <w:rStyle w:val="af1"/>
                <w:rFonts w:ascii="Times New Roman" w:hAnsi="Times New Roman"/>
              </w:rPr>
              <w:commentReference w:id="2572"/>
            </w:r>
            <w:ins w:id="2574"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75"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76"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78" w:author="Huawei" w:date="2022-03-03T10:01:00Z"/>
                <w:b/>
                <w:bCs/>
                <w:i/>
                <w:iCs/>
              </w:rPr>
            </w:pPr>
            <w:ins w:id="2579" w:author="Huawei" w:date="2022-03-03T10:01:00Z">
              <w:r w:rsidRPr="000325F2">
                <w:rPr>
                  <w:b/>
                  <w:bCs/>
                  <w:i/>
                  <w:iCs/>
                </w:rPr>
                <w:t>harq-FeedbackOptionMulticast</w:t>
              </w:r>
            </w:ins>
          </w:p>
          <w:p w14:paraId="665A48F8" w14:textId="32CDCB96" w:rsidR="001740CF" w:rsidRPr="00210A06" w:rsidRDefault="001740CF" w:rsidP="001740CF">
            <w:pPr>
              <w:pStyle w:val="TAL"/>
              <w:rPr>
                <w:ins w:id="2580" w:author="Huawei" w:date="2022-03-03T10:01:00Z"/>
                <w:b/>
                <w:bCs/>
                <w:i/>
                <w:szCs w:val="22"/>
                <w:lang w:eastAsia="en-GB"/>
              </w:rPr>
            </w:pPr>
            <w:ins w:id="2581"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83" w:author="Huawei" w:date="2022-03-03T10:01:00Z"/>
                <w:b/>
                <w:bCs/>
                <w:i/>
                <w:iCs/>
              </w:rPr>
            </w:pPr>
            <w:ins w:id="2584"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85" w:author="Huawei" w:date="2022-03-03T10:01:00Z"/>
                <w:b/>
                <w:bCs/>
                <w:i/>
                <w:iCs/>
              </w:rPr>
            </w:pPr>
            <w:ins w:id="2586"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87"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88"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89" w:author="RAN2-117 update" w:date="2022-03-04T11:27:00Z"/>
                <w:i/>
                <w:szCs w:val="22"/>
                <w:lang w:eastAsia="sv-SE"/>
              </w:rPr>
            </w:pPr>
            <w:ins w:id="2590"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91" w:author="RAN2-117 update" w:date="2022-03-04T11:27:00Z"/>
                <w:szCs w:val="22"/>
                <w:lang w:eastAsia="sv-SE"/>
              </w:rPr>
            </w:pPr>
            <w:ins w:id="2592" w:author="RAN2-117 update" w:date="2022-03-04T11:31:00Z">
              <w:r w:rsidRPr="00D27132">
                <w:rPr>
                  <w:szCs w:val="22"/>
                  <w:lang w:eastAsia="sv-SE"/>
                </w:rPr>
                <w:t>This field is optionally present</w:t>
              </w:r>
            </w:ins>
            <w:ins w:id="2593" w:author="RAN2-117 update" w:date="2022-03-04T11:32:00Z">
              <w:r w:rsidR="004D15C5">
                <w:rPr>
                  <w:szCs w:val="22"/>
                  <w:lang w:eastAsia="sv-SE"/>
                </w:rPr>
                <w:t xml:space="preserve"> </w:t>
              </w:r>
            </w:ins>
            <w:ins w:id="2594"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95"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96" w:author="RAN2-117 update" w:date="2022-03-04T11:31:00Z">
              <w:r w:rsidR="004D15C5">
                <w:rPr>
                  <w:szCs w:val="22"/>
                  <w:lang w:eastAsia="sv-SE"/>
                </w:rPr>
                <w:t>.</w:t>
              </w:r>
              <w:r w:rsidRPr="00D27132">
                <w:rPr>
                  <w:szCs w:val="22"/>
                  <w:lang w:eastAsia="sv-SE"/>
                </w:rPr>
                <w:t xml:space="preserve"> </w:t>
              </w:r>
            </w:ins>
            <w:ins w:id="2597" w:author="RAN2-117 update" w:date="2022-03-04T13:55:00Z">
              <w:r w:rsidR="009E27D1">
                <w:rPr>
                  <w:szCs w:val="22"/>
                  <w:lang w:eastAsia="sv-SE"/>
                </w:rPr>
                <w:t>W</w:t>
              </w:r>
            </w:ins>
            <w:ins w:id="2598" w:author="RAN2-117 update" w:date="2022-03-04T11:32:00Z">
              <w:r w:rsidRPr="00E509B2">
                <w:rPr>
                  <w:szCs w:val="22"/>
                </w:rPr>
                <w:t>hen the field is absent</w:t>
              </w:r>
            </w:ins>
            <w:ins w:id="2599"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00" w:author="RAN2-117 update" w:date="2022-03-04T11:32:00Z">
              <w:r>
                <w:rPr>
                  <w:szCs w:val="22"/>
                </w:rPr>
                <w:t>, the UE applies the value 1</w:t>
              </w:r>
            </w:ins>
            <w:ins w:id="2601" w:author="RAN2-117 update" w:date="2022-03-04T11:31:00Z">
              <w:r w:rsidRPr="00D27132">
                <w:rPr>
                  <w:szCs w:val="22"/>
                  <w:lang w:eastAsia="sv-SE"/>
                </w:rPr>
                <w:t xml:space="preserve">. </w:t>
              </w:r>
            </w:ins>
            <w:ins w:id="2602" w:author="RAN2-117 update" w:date="2022-03-04T13:54:00Z">
              <w:r w:rsidR="004D15C5">
                <w:rPr>
                  <w:szCs w:val="22"/>
                  <w:lang w:eastAsia="sv-SE"/>
                </w:rPr>
                <w:t xml:space="preserve">The field </w:t>
              </w:r>
            </w:ins>
            <w:ins w:id="2603" w:author="RAN2-117 update" w:date="2022-03-04T11:31:00Z">
              <w:r w:rsidRPr="00D27132">
                <w:rPr>
                  <w:szCs w:val="22"/>
                  <w:lang w:eastAsia="sv-SE"/>
                </w:rPr>
                <w:t xml:space="preserve">is absent </w:t>
              </w:r>
            </w:ins>
            <w:ins w:id="2604"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605" w:author="RAN2-117 update" w:date="2022-03-04T11:31:00Z">
              <w:r w:rsidRPr="00D27132">
                <w:rPr>
                  <w:szCs w:val="22"/>
                  <w:lang w:eastAsia="sv-SE"/>
                </w:rPr>
                <w:t>.</w:t>
              </w:r>
            </w:ins>
          </w:p>
        </w:tc>
      </w:tr>
      <w:tr w:rsidR="00E17B65" w:rsidRPr="00D27132" w14:paraId="0D402A58" w14:textId="77777777" w:rsidTr="00964CC4">
        <w:trPr>
          <w:ins w:id="2606"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07" w:author="RAN2-117 update" w:date="2022-03-04T15:23:00Z"/>
              </w:rPr>
            </w:pPr>
            <w:ins w:id="2608"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09" w:author="RAN2-117 update" w:date="2022-03-04T15:23:00Z"/>
                <w:szCs w:val="22"/>
                <w:lang w:eastAsia="sv-SE"/>
              </w:rPr>
            </w:pPr>
            <w:ins w:id="2610" w:author="RAN2-117 update" w:date="2022-03-04T15:23:00Z">
              <w:r>
                <w:rPr>
                  <w:lang w:eastAsia="sv-SE"/>
                </w:rPr>
                <w:t>T</w:t>
              </w:r>
              <w:r w:rsidR="005228F3">
                <w:rPr>
                  <w:lang w:eastAsia="sv-SE"/>
                </w:rPr>
                <w:t xml:space="preserve">he field is mandatory present when </w:t>
              </w:r>
            </w:ins>
            <w:ins w:id="2611" w:author="RAN2-117 update" w:date="2022-03-04T13:57:00Z">
              <w:r w:rsidR="005228F3" w:rsidRPr="005228F3">
                <w:rPr>
                  <w:i/>
                </w:rPr>
                <w:t>harq-FeedbackEnablerMulticast</w:t>
              </w:r>
              <w:r w:rsidR="005228F3">
                <w:rPr>
                  <w:lang w:eastAsia="sv-SE"/>
                </w:rPr>
                <w:t xml:space="preserve"> is present.</w:t>
              </w:r>
            </w:ins>
            <w:ins w:id="2612"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13"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614" w:name="_Toc60777252"/>
      <w:bookmarkStart w:id="2615" w:name="_Toc90651124"/>
      <w:r w:rsidRPr="00D27132">
        <w:t>–</w:t>
      </w:r>
      <w:r w:rsidRPr="00D27132">
        <w:tab/>
      </w:r>
      <w:r w:rsidRPr="00D27132">
        <w:rPr>
          <w:i/>
        </w:rPr>
        <w:t>MeasConfig</w:t>
      </w:r>
      <w:bookmarkEnd w:id="2614"/>
      <w:bookmarkEnd w:id="261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616" w:name="_Toc60777253"/>
      <w:bookmarkStart w:id="2617" w:name="_Toc90651125"/>
      <w:r w:rsidRPr="00D27132">
        <w:t>–</w:t>
      </w:r>
      <w:r w:rsidRPr="00D27132">
        <w:tab/>
      </w:r>
      <w:r w:rsidRPr="00D27132">
        <w:rPr>
          <w:i/>
        </w:rPr>
        <w:t>MeasGapConfig</w:t>
      </w:r>
      <w:bookmarkEnd w:id="2616"/>
      <w:bookmarkEnd w:id="261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618" w:name="_Toc60777254"/>
      <w:bookmarkStart w:id="2619" w:name="_Toc90651126"/>
      <w:r w:rsidRPr="00D27132">
        <w:rPr>
          <w:lang w:eastAsia="en-US"/>
        </w:rPr>
        <w:t>–</w:t>
      </w:r>
      <w:r w:rsidRPr="00D27132">
        <w:rPr>
          <w:lang w:eastAsia="en-US"/>
        </w:rPr>
        <w:tab/>
      </w:r>
      <w:r w:rsidRPr="00D27132">
        <w:rPr>
          <w:i/>
          <w:noProof/>
          <w:lang w:eastAsia="en-US"/>
        </w:rPr>
        <w:t>MeasGapSharingConfig</w:t>
      </w:r>
      <w:bookmarkEnd w:id="2618"/>
      <w:bookmarkEnd w:id="261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620" w:name="_Toc60777255"/>
      <w:bookmarkStart w:id="2621" w:name="_Toc90651127"/>
      <w:r w:rsidRPr="00D27132">
        <w:t>–</w:t>
      </w:r>
      <w:r w:rsidRPr="00D27132">
        <w:tab/>
      </w:r>
      <w:r w:rsidRPr="00D27132">
        <w:rPr>
          <w:i/>
        </w:rPr>
        <w:t>MeasId</w:t>
      </w:r>
      <w:bookmarkEnd w:id="2620"/>
      <w:bookmarkEnd w:id="262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622" w:name="_Toc60777256"/>
      <w:bookmarkStart w:id="2623" w:name="_Toc90651128"/>
      <w:r w:rsidRPr="00D27132">
        <w:t>–</w:t>
      </w:r>
      <w:r w:rsidRPr="00D27132">
        <w:tab/>
      </w:r>
      <w:r w:rsidRPr="00D27132">
        <w:rPr>
          <w:i/>
          <w:iCs/>
        </w:rPr>
        <w:t>MeasIdleConfig</w:t>
      </w:r>
      <w:bookmarkEnd w:id="2622"/>
      <w:bookmarkEnd w:id="262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624" w:name="_Toc60777257"/>
      <w:bookmarkStart w:id="2625" w:name="_Toc90651129"/>
      <w:r w:rsidRPr="00D27132">
        <w:t>–</w:t>
      </w:r>
      <w:r w:rsidRPr="00D27132">
        <w:tab/>
      </w:r>
      <w:r w:rsidRPr="00D27132">
        <w:rPr>
          <w:i/>
        </w:rPr>
        <w:t>MeasIdToAddModList</w:t>
      </w:r>
      <w:bookmarkEnd w:id="2624"/>
      <w:bookmarkEnd w:id="262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626" w:name="_Toc60777258"/>
      <w:bookmarkStart w:id="2627" w:name="_Toc90651130"/>
      <w:r w:rsidRPr="00D27132">
        <w:rPr>
          <w:i/>
          <w:iCs/>
        </w:rPr>
        <w:t>–</w:t>
      </w:r>
      <w:r w:rsidRPr="00D27132">
        <w:rPr>
          <w:i/>
          <w:iCs/>
        </w:rPr>
        <w:tab/>
        <w:t>MeasObjectCLI</w:t>
      </w:r>
      <w:bookmarkEnd w:id="2626"/>
      <w:bookmarkEnd w:id="262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628" w:name="_Toc60777259"/>
      <w:bookmarkStart w:id="2629" w:name="_Toc90651131"/>
      <w:r w:rsidRPr="00D27132">
        <w:rPr>
          <w:i/>
          <w:iCs/>
        </w:rPr>
        <w:t>–</w:t>
      </w:r>
      <w:r w:rsidRPr="00D27132">
        <w:rPr>
          <w:i/>
          <w:iCs/>
        </w:rPr>
        <w:tab/>
        <w:t>MeasObjectEUTRA</w:t>
      </w:r>
      <w:bookmarkEnd w:id="2628"/>
      <w:bookmarkEnd w:id="262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630" w:name="_Toc60777260"/>
      <w:bookmarkStart w:id="2631" w:name="_Toc90651132"/>
      <w:r w:rsidRPr="00D27132">
        <w:rPr>
          <w:i/>
          <w:iCs/>
        </w:rPr>
        <w:t>–</w:t>
      </w:r>
      <w:r w:rsidRPr="00D27132">
        <w:rPr>
          <w:i/>
          <w:iCs/>
        </w:rPr>
        <w:tab/>
        <w:t>MeasObjectId</w:t>
      </w:r>
      <w:bookmarkEnd w:id="2630"/>
      <w:bookmarkEnd w:id="263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632" w:name="_Toc60777261"/>
      <w:bookmarkStart w:id="2633" w:name="_Toc90651133"/>
      <w:r w:rsidRPr="00D27132">
        <w:rPr>
          <w:i/>
          <w:iCs/>
        </w:rPr>
        <w:t>–</w:t>
      </w:r>
      <w:r w:rsidRPr="00D27132">
        <w:rPr>
          <w:i/>
          <w:iCs/>
        </w:rPr>
        <w:tab/>
        <w:t>MeasObjectNR</w:t>
      </w:r>
      <w:bookmarkEnd w:id="2632"/>
      <w:bookmarkEnd w:id="263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634" w:name="_Toc60777262"/>
      <w:bookmarkStart w:id="2635" w:name="_Toc90651134"/>
      <w:r w:rsidRPr="00D27132">
        <w:t>–</w:t>
      </w:r>
      <w:r w:rsidRPr="00D27132">
        <w:tab/>
      </w:r>
      <w:r w:rsidRPr="00D27132">
        <w:rPr>
          <w:i/>
          <w:iCs/>
        </w:rPr>
        <w:t>MeasObjectNR-SL</w:t>
      </w:r>
      <w:bookmarkEnd w:id="2634"/>
      <w:bookmarkEnd w:id="263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636" w:name="_Toc60777263"/>
      <w:bookmarkStart w:id="2637" w:name="_Toc90651135"/>
      <w:r w:rsidRPr="00D27132">
        <w:t>–</w:t>
      </w:r>
      <w:r w:rsidRPr="00D27132">
        <w:tab/>
      </w:r>
      <w:r w:rsidRPr="00D27132">
        <w:rPr>
          <w:i/>
        </w:rPr>
        <w:t>MeasObjectToAddModList</w:t>
      </w:r>
      <w:bookmarkEnd w:id="2636"/>
      <w:bookmarkEnd w:id="263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638" w:name="_Toc60777264"/>
      <w:bookmarkStart w:id="2639" w:name="_Toc90651136"/>
      <w:r w:rsidRPr="00D27132">
        <w:t>–</w:t>
      </w:r>
      <w:r w:rsidRPr="00D27132">
        <w:tab/>
      </w:r>
      <w:r w:rsidRPr="00D27132">
        <w:rPr>
          <w:i/>
          <w:noProof/>
        </w:rPr>
        <w:t>MeasObjectUTRA-FDD</w:t>
      </w:r>
      <w:bookmarkEnd w:id="2638"/>
      <w:bookmarkEnd w:id="263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640" w:name="_Toc60777265"/>
      <w:bookmarkStart w:id="2641" w:name="_Toc90651137"/>
      <w:r w:rsidRPr="00D27132">
        <w:rPr>
          <w:i/>
        </w:rPr>
        <w:t>–</w:t>
      </w:r>
      <w:r w:rsidRPr="00D27132">
        <w:rPr>
          <w:i/>
        </w:rPr>
        <w:tab/>
        <w:t>MeasResultCellListSFTD-NR</w:t>
      </w:r>
      <w:bookmarkEnd w:id="2640"/>
      <w:bookmarkEnd w:id="264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642" w:name="_Toc60777266"/>
      <w:bookmarkStart w:id="2643" w:name="_Toc90651138"/>
      <w:r w:rsidRPr="00D27132">
        <w:rPr>
          <w:i/>
        </w:rPr>
        <w:t>–</w:t>
      </w:r>
      <w:r w:rsidRPr="00D27132">
        <w:rPr>
          <w:i/>
        </w:rPr>
        <w:tab/>
        <w:t>MeasResultCellListSFTD-EUTRA</w:t>
      </w:r>
      <w:bookmarkEnd w:id="2642"/>
      <w:bookmarkEnd w:id="264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644" w:name="_Toc60777267"/>
      <w:bookmarkStart w:id="2645" w:name="_Toc90651139"/>
      <w:r w:rsidRPr="00D27132">
        <w:t>–</w:t>
      </w:r>
      <w:r w:rsidRPr="00D27132">
        <w:tab/>
      </w:r>
      <w:r w:rsidRPr="00D27132">
        <w:rPr>
          <w:i/>
        </w:rPr>
        <w:t>MeasResults</w:t>
      </w:r>
      <w:bookmarkEnd w:id="2644"/>
      <w:bookmarkEnd w:id="264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646" w:name="_Toc60777268"/>
      <w:bookmarkStart w:id="2647" w:name="_Toc90651140"/>
      <w:r w:rsidRPr="00D27132">
        <w:rPr>
          <w:i/>
          <w:iCs/>
        </w:rPr>
        <w:t>–</w:t>
      </w:r>
      <w:r w:rsidRPr="00D27132">
        <w:rPr>
          <w:i/>
          <w:iCs/>
        </w:rPr>
        <w:tab/>
      </w:r>
      <w:r w:rsidRPr="00D27132">
        <w:rPr>
          <w:i/>
          <w:iCs/>
          <w:noProof/>
        </w:rPr>
        <w:t>MeasResult2EUTRA</w:t>
      </w:r>
      <w:bookmarkEnd w:id="2646"/>
      <w:bookmarkEnd w:id="264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648" w:name="_Toc60777269"/>
      <w:bookmarkStart w:id="2649" w:name="_Toc90651141"/>
      <w:r w:rsidRPr="00D27132">
        <w:rPr>
          <w:i/>
          <w:iCs/>
        </w:rPr>
        <w:t>–</w:t>
      </w:r>
      <w:r w:rsidRPr="00D27132">
        <w:rPr>
          <w:i/>
          <w:iCs/>
        </w:rPr>
        <w:tab/>
      </w:r>
      <w:r w:rsidRPr="00D27132">
        <w:rPr>
          <w:i/>
          <w:iCs/>
          <w:noProof/>
        </w:rPr>
        <w:t>MeasResult2NR</w:t>
      </w:r>
      <w:bookmarkEnd w:id="2648"/>
      <w:bookmarkEnd w:id="264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650" w:name="_Toc60777270"/>
      <w:bookmarkStart w:id="2651" w:name="_Toc90651142"/>
      <w:r w:rsidRPr="00D27132">
        <w:t>–</w:t>
      </w:r>
      <w:r w:rsidRPr="00D27132">
        <w:tab/>
      </w:r>
      <w:r w:rsidRPr="00D27132">
        <w:rPr>
          <w:i/>
          <w:iCs/>
          <w:lang w:eastAsia="x-none"/>
        </w:rPr>
        <w:t>MeasResultIdleEUTRA</w:t>
      </w:r>
      <w:bookmarkEnd w:id="2650"/>
      <w:bookmarkEnd w:id="265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652" w:name="_Toc60777271"/>
      <w:bookmarkStart w:id="2653" w:name="_Toc90651143"/>
      <w:r w:rsidRPr="00D27132">
        <w:t>–</w:t>
      </w:r>
      <w:r w:rsidRPr="00D27132">
        <w:tab/>
      </w:r>
      <w:r w:rsidRPr="00D27132">
        <w:rPr>
          <w:i/>
          <w:iCs/>
          <w:lang w:eastAsia="x-none"/>
        </w:rPr>
        <w:t>MeasResultIdleNR</w:t>
      </w:r>
      <w:bookmarkEnd w:id="2652"/>
      <w:bookmarkEnd w:id="265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654" w:name="_Toc60777272"/>
      <w:bookmarkStart w:id="2655" w:name="_Toc90651144"/>
      <w:r w:rsidRPr="00D27132">
        <w:rPr>
          <w:i/>
          <w:iCs/>
        </w:rPr>
        <w:t>–</w:t>
      </w:r>
      <w:r w:rsidRPr="00D27132">
        <w:rPr>
          <w:i/>
          <w:iCs/>
        </w:rPr>
        <w:tab/>
      </w:r>
      <w:r w:rsidRPr="00D27132">
        <w:rPr>
          <w:i/>
          <w:iCs/>
          <w:noProof/>
        </w:rPr>
        <w:t>MeasResultSCG-Failure</w:t>
      </w:r>
      <w:bookmarkEnd w:id="2654"/>
      <w:bookmarkEnd w:id="265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656" w:name="_Toc60777273"/>
      <w:bookmarkStart w:id="2657" w:name="_Toc90651145"/>
      <w:r w:rsidRPr="00D27132">
        <w:t>–</w:t>
      </w:r>
      <w:r w:rsidRPr="00D27132">
        <w:tab/>
      </w:r>
      <w:r w:rsidRPr="00D27132">
        <w:rPr>
          <w:i/>
          <w:iCs/>
        </w:rPr>
        <w:t>MeasResultsSL</w:t>
      </w:r>
      <w:bookmarkEnd w:id="2656"/>
      <w:bookmarkEnd w:id="265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658" w:name="_Toc60777274"/>
      <w:bookmarkStart w:id="2659" w:name="_Toc90651146"/>
      <w:r w:rsidRPr="00D27132">
        <w:t>–</w:t>
      </w:r>
      <w:r w:rsidRPr="00D27132">
        <w:tab/>
      </w:r>
      <w:r w:rsidRPr="00D27132">
        <w:rPr>
          <w:i/>
        </w:rPr>
        <w:t>MeasTriggerQuantityEUTRA</w:t>
      </w:r>
      <w:bookmarkEnd w:id="2658"/>
      <w:bookmarkEnd w:id="265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660" w:name="_Toc60777275"/>
      <w:bookmarkStart w:id="2661" w:name="_Toc90651147"/>
      <w:r w:rsidRPr="00D27132">
        <w:t>–</w:t>
      </w:r>
      <w:r w:rsidRPr="00D27132">
        <w:tab/>
      </w:r>
      <w:r w:rsidRPr="00D27132">
        <w:rPr>
          <w:i/>
          <w:noProof/>
        </w:rPr>
        <w:t>MobilityStateParameters</w:t>
      </w:r>
      <w:bookmarkEnd w:id="2660"/>
      <w:bookmarkEnd w:id="266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662" w:author="Huawei" w:date="2022-03-03T10:01:00Z"/>
        </w:rPr>
      </w:pPr>
      <w:ins w:id="2663" w:author="Huawei" w:date="2022-03-03T10:01:00Z">
        <w:r>
          <w:t>–</w:t>
        </w:r>
        <w:r>
          <w:tab/>
        </w:r>
        <w:r>
          <w:rPr>
            <w:i/>
          </w:rPr>
          <w:t>MRB-</w:t>
        </w:r>
        <w:r>
          <w:rPr>
            <w:i/>
            <w:noProof/>
          </w:rPr>
          <w:t>Identity</w:t>
        </w:r>
      </w:ins>
    </w:p>
    <w:p w14:paraId="3046FD3B" w14:textId="052B1065" w:rsidR="00653E2F" w:rsidRDefault="00653E2F" w:rsidP="00653E2F">
      <w:pPr>
        <w:rPr>
          <w:ins w:id="2664" w:author="Huawei" w:date="2022-03-03T10:01:00Z"/>
        </w:rPr>
      </w:pPr>
      <w:ins w:id="2665"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66" w:author="Huawei" w:date="2022-03-03T10:01:00Z"/>
          <w:b w:val="0"/>
        </w:rPr>
      </w:pPr>
      <w:ins w:id="2667"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668" w:author="Huawei" w:date="2022-03-03T10:01:00Z"/>
        </w:rPr>
      </w:pPr>
      <w:ins w:id="2669" w:author="Huawei" w:date="2022-03-03T10:01:00Z">
        <w:r w:rsidRPr="00653E2F">
          <w:t>-- ASN1START</w:t>
        </w:r>
      </w:ins>
    </w:p>
    <w:p w14:paraId="684121AC" w14:textId="77777777" w:rsidR="00653E2F" w:rsidRPr="00653E2F" w:rsidRDefault="00653E2F" w:rsidP="00653E2F">
      <w:pPr>
        <w:pStyle w:val="PL"/>
        <w:rPr>
          <w:ins w:id="2670" w:author="Huawei" w:date="2022-03-03T10:01:00Z"/>
        </w:rPr>
      </w:pPr>
      <w:ins w:id="2671" w:author="Huawei" w:date="2022-03-03T10:01:00Z">
        <w:r w:rsidRPr="00653E2F">
          <w:t>-- TAG-MRB-IDENTITY-START</w:t>
        </w:r>
      </w:ins>
    </w:p>
    <w:p w14:paraId="25B5BCB8" w14:textId="77777777" w:rsidR="00653E2F" w:rsidRDefault="00653E2F" w:rsidP="00653E2F">
      <w:pPr>
        <w:pStyle w:val="PL"/>
        <w:rPr>
          <w:ins w:id="2672" w:author="Huawei" w:date="2022-03-03T10:01:00Z"/>
        </w:rPr>
      </w:pPr>
    </w:p>
    <w:p w14:paraId="4815B4A3" w14:textId="2D2586AD" w:rsidR="00653E2F" w:rsidRDefault="00653E2F" w:rsidP="00653E2F">
      <w:pPr>
        <w:pStyle w:val="PL"/>
        <w:rPr>
          <w:ins w:id="2673" w:author="Huawei" w:date="2022-03-03T10:01:00Z"/>
        </w:rPr>
      </w:pPr>
      <w:ins w:id="2674" w:author="Huawei" w:date="2022-03-03T10:01:00Z">
        <w:r>
          <w:t>MRB-Identity</w:t>
        </w:r>
        <w:r w:rsidR="00833E2B">
          <w:t>-r17</w:t>
        </w:r>
        <w:r>
          <w:t xml:space="preserve"> ::=                    </w:t>
        </w:r>
        <w:r w:rsidRPr="00653E2F">
          <w:t>INTEGER</w:t>
        </w:r>
        <w:r>
          <w:t xml:space="preserve"> (1..</w:t>
        </w:r>
        <w:del w:id="2675" w:author="RAN2-117 update" w:date="2022-03-04T08:50:00Z">
          <w:r w:rsidDel="00191473">
            <w:delText>32</w:delText>
          </w:r>
        </w:del>
      </w:ins>
      <w:ins w:id="2676" w:author="RAN2-117 update" w:date="2022-03-04T08:50:00Z">
        <w:r w:rsidR="00191473">
          <w:t>512</w:t>
        </w:r>
      </w:ins>
      <w:ins w:id="2677" w:author="Huawei" w:date="2022-03-03T10:01:00Z">
        <w:r>
          <w:t>)</w:t>
        </w:r>
      </w:ins>
    </w:p>
    <w:p w14:paraId="03BFAA3C" w14:textId="77777777" w:rsidR="00653E2F" w:rsidRDefault="00653E2F" w:rsidP="00653E2F">
      <w:pPr>
        <w:pStyle w:val="PL"/>
        <w:rPr>
          <w:ins w:id="2678" w:author="Huawei" w:date="2022-03-03T10:01:00Z"/>
        </w:rPr>
      </w:pPr>
    </w:p>
    <w:p w14:paraId="6AF26B2E" w14:textId="77777777" w:rsidR="00653E2F" w:rsidRPr="00653E2F" w:rsidRDefault="00653E2F" w:rsidP="00653E2F">
      <w:pPr>
        <w:pStyle w:val="PL"/>
        <w:rPr>
          <w:ins w:id="2679" w:author="Huawei" w:date="2022-03-03T10:01:00Z"/>
        </w:rPr>
      </w:pPr>
      <w:ins w:id="2680" w:author="Huawei" w:date="2022-03-03T10:01:00Z">
        <w:r w:rsidRPr="00653E2F">
          <w:t>-- TAG-MRB-IDENTITY-STOP</w:t>
        </w:r>
      </w:ins>
    </w:p>
    <w:p w14:paraId="7106A411" w14:textId="77777777" w:rsidR="00653E2F" w:rsidRPr="00653E2F" w:rsidRDefault="00653E2F" w:rsidP="00653E2F">
      <w:pPr>
        <w:pStyle w:val="PL"/>
        <w:rPr>
          <w:ins w:id="2681" w:author="Huawei" w:date="2022-03-03T10:01:00Z"/>
        </w:rPr>
      </w:pPr>
      <w:ins w:id="2682" w:author="Huawei" w:date="2022-03-03T10:01:00Z">
        <w:r w:rsidRPr="00653E2F">
          <w:t>-- ASN1STOP</w:t>
        </w:r>
      </w:ins>
    </w:p>
    <w:p w14:paraId="62773239" w14:textId="77777777" w:rsidR="00653E2F" w:rsidRPr="00D27132" w:rsidRDefault="00653E2F" w:rsidP="00394471">
      <w:pPr>
        <w:rPr>
          <w:ins w:id="2683" w:author="Huawei" w:date="2022-03-03T10:01:00Z"/>
        </w:rPr>
      </w:pPr>
    </w:p>
    <w:p w14:paraId="22E81AF0" w14:textId="77777777" w:rsidR="00394471" w:rsidRPr="00D27132" w:rsidRDefault="00394471" w:rsidP="00394471">
      <w:pPr>
        <w:pStyle w:val="40"/>
        <w:ind w:left="864" w:hanging="864"/>
        <w:rPr>
          <w:i/>
        </w:rPr>
      </w:pPr>
      <w:bookmarkStart w:id="2684" w:name="_Toc60777276"/>
      <w:bookmarkStart w:id="2685" w:name="_Toc90651148"/>
      <w:r w:rsidRPr="00D27132">
        <w:t>–</w:t>
      </w:r>
      <w:r w:rsidRPr="00D27132">
        <w:tab/>
      </w:r>
      <w:r w:rsidRPr="00D27132">
        <w:rPr>
          <w:i/>
        </w:rPr>
        <w:t>MsgA-</w:t>
      </w:r>
      <w:r w:rsidRPr="00D27132">
        <w:rPr>
          <w:i/>
          <w:noProof/>
        </w:rPr>
        <w:t>ConfigCommon</w:t>
      </w:r>
      <w:bookmarkEnd w:id="2684"/>
      <w:bookmarkEnd w:id="2685"/>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686" w:name="_Toc60777277"/>
      <w:bookmarkStart w:id="2687" w:name="_Toc90651149"/>
      <w:r w:rsidRPr="00D27132">
        <w:t>–</w:t>
      </w:r>
      <w:r w:rsidRPr="00D27132">
        <w:tab/>
      </w:r>
      <w:r w:rsidRPr="00D27132">
        <w:rPr>
          <w:i/>
          <w:noProof/>
        </w:rPr>
        <w:t>MsgA-PUSCH-Config</w:t>
      </w:r>
      <w:bookmarkEnd w:id="2686"/>
      <w:bookmarkEnd w:id="268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688" w:name="_Toc60777278"/>
      <w:bookmarkStart w:id="2689" w:name="_Toc90651150"/>
      <w:r w:rsidRPr="00D27132">
        <w:t>–</w:t>
      </w:r>
      <w:r w:rsidRPr="00D27132">
        <w:tab/>
      </w:r>
      <w:r w:rsidRPr="00D27132">
        <w:rPr>
          <w:i/>
        </w:rPr>
        <w:t>MultiFrequencyBandListNR</w:t>
      </w:r>
      <w:bookmarkEnd w:id="2688"/>
      <w:bookmarkEnd w:id="268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690" w:name="_Toc60777279"/>
      <w:bookmarkStart w:id="2691"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690"/>
      <w:bookmarkEnd w:id="2691"/>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692" w:name="_Toc60777280"/>
      <w:bookmarkStart w:id="2693"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692"/>
      <w:bookmarkEnd w:id="2693"/>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694" w:name="_Toc60777281"/>
      <w:bookmarkStart w:id="2695" w:name="_Toc90651153"/>
      <w:r w:rsidRPr="00D27132">
        <w:t>–</w:t>
      </w:r>
      <w:r w:rsidRPr="00D27132">
        <w:tab/>
      </w:r>
      <w:r w:rsidRPr="00D27132">
        <w:rPr>
          <w:i/>
          <w:noProof/>
          <w:lang w:eastAsia="ko-KR"/>
        </w:rPr>
        <w:t>NextHopChainingCount</w:t>
      </w:r>
      <w:bookmarkEnd w:id="2694"/>
      <w:bookmarkEnd w:id="269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696" w:name="_Toc60777282"/>
      <w:bookmarkStart w:id="2697" w:name="_Toc90651154"/>
      <w:r w:rsidRPr="00D27132">
        <w:t>–</w:t>
      </w:r>
      <w:r w:rsidRPr="00D27132">
        <w:tab/>
      </w:r>
      <w:r w:rsidRPr="00D27132">
        <w:rPr>
          <w:i/>
        </w:rPr>
        <w:t>NG-5G-S-TMSI</w:t>
      </w:r>
      <w:bookmarkEnd w:id="2696"/>
      <w:bookmarkEnd w:id="269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698" w:name="_Toc60777283"/>
      <w:bookmarkStart w:id="2699" w:name="_Toc90651155"/>
      <w:r w:rsidRPr="00D27132">
        <w:t>–</w:t>
      </w:r>
      <w:r w:rsidRPr="00D27132">
        <w:tab/>
      </w:r>
      <w:r w:rsidRPr="00D27132">
        <w:rPr>
          <w:i/>
        </w:rPr>
        <w:t>NPN-Identity</w:t>
      </w:r>
      <w:bookmarkEnd w:id="2698"/>
      <w:bookmarkEnd w:id="269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700" w:name="_Toc60777284"/>
      <w:bookmarkStart w:id="2701" w:name="_Toc90651156"/>
      <w:r w:rsidRPr="00D27132">
        <w:t>–</w:t>
      </w:r>
      <w:r w:rsidRPr="00D27132">
        <w:tab/>
      </w:r>
      <w:r w:rsidRPr="00D27132">
        <w:rPr>
          <w:i/>
        </w:rPr>
        <w:t>NPN-IdentityInfoList</w:t>
      </w:r>
      <w:bookmarkEnd w:id="2700"/>
      <w:bookmarkEnd w:id="270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702" w:name="_Toc60777285"/>
      <w:bookmarkStart w:id="2703" w:name="_Toc90651157"/>
      <w:r w:rsidRPr="00D27132">
        <w:t>–</w:t>
      </w:r>
      <w:r w:rsidRPr="00D27132">
        <w:tab/>
      </w:r>
      <w:r w:rsidRPr="00D27132">
        <w:rPr>
          <w:i/>
        </w:rPr>
        <w:t>NR-NS-PmaxList</w:t>
      </w:r>
      <w:bookmarkEnd w:id="2702"/>
      <w:bookmarkEnd w:id="270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704" w:name="_Toc60777286"/>
      <w:bookmarkStart w:id="2705" w:name="_Toc90651158"/>
      <w:r w:rsidRPr="00D27132">
        <w:t>–</w:t>
      </w:r>
      <w:r w:rsidRPr="00D27132">
        <w:tab/>
      </w:r>
      <w:r w:rsidRPr="00D27132">
        <w:rPr>
          <w:i/>
        </w:rPr>
        <w:t>NZP-CSI-RS-Resource</w:t>
      </w:r>
      <w:bookmarkEnd w:id="2704"/>
      <w:bookmarkEnd w:id="270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706" w:name="_Toc60777287"/>
      <w:bookmarkStart w:id="2707" w:name="_Toc90651159"/>
      <w:r w:rsidRPr="00D27132">
        <w:t>–</w:t>
      </w:r>
      <w:r w:rsidRPr="00D27132">
        <w:tab/>
      </w:r>
      <w:r w:rsidRPr="00D27132">
        <w:rPr>
          <w:i/>
        </w:rPr>
        <w:t>NZP-CSI-RS-ResourceId</w:t>
      </w:r>
      <w:bookmarkEnd w:id="2706"/>
      <w:bookmarkEnd w:id="270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708" w:name="_Toc60777288"/>
      <w:bookmarkStart w:id="2709" w:name="_Toc90651160"/>
      <w:r w:rsidRPr="00D27132">
        <w:t>–</w:t>
      </w:r>
      <w:r w:rsidRPr="00D27132">
        <w:tab/>
      </w:r>
      <w:r w:rsidRPr="00D27132">
        <w:rPr>
          <w:i/>
        </w:rPr>
        <w:t>NZP-CSI-RS-ResourceSet</w:t>
      </w:r>
      <w:bookmarkEnd w:id="2708"/>
      <w:bookmarkEnd w:id="270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710" w:name="_Toc60777289"/>
      <w:bookmarkStart w:id="2711" w:name="_Toc90651161"/>
      <w:r w:rsidRPr="00D27132">
        <w:t>–</w:t>
      </w:r>
      <w:r w:rsidRPr="00D27132">
        <w:tab/>
      </w:r>
      <w:r w:rsidRPr="00D27132">
        <w:rPr>
          <w:i/>
        </w:rPr>
        <w:t>NZP-CSI-RS-ResourceSetId</w:t>
      </w:r>
      <w:bookmarkEnd w:id="2710"/>
      <w:bookmarkEnd w:id="271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712" w:name="_Toc60777290"/>
      <w:bookmarkStart w:id="2713" w:name="_Toc90651162"/>
      <w:r w:rsidRPr="00D27132">
        <w:t>–</w:t>
      </w:r>
      <w:r w:rsidRPr="00D27132">
        <w:tab/>
      </w:r>
      <w:r w:rsidRPr="00D27132">
        <w:rPr>
          <w:i/>
          <w:noProof/>
        </w:rPr>
        <w:t>P-Max</w:t>
      </w:r>
      <w:bookmarkEnd w:id="2712"/>
      <w:bookmarkEnd w:id="271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714" w:name="_Toc60777291"/>
      <w:bookmarkStart w:id="2715" w:name="_Toc90651163"/>
      <w:r w:rsidRPr="00D27132">
        <w:rPr>
          <w:rFonts w:eastAsia="MS Mincho"/>
        </w:rPr>
        <w:t>–</w:t>
      </w:r>
      <w:r w:rsidRPr="00D27132">
        <w:rPr>
          <w:rFonts w:eastAsia="MS Mincho"/>
        </w:rPr>
        <w:tab/>
      </w:r>
      <w:r w:rsidRPr="00D27132">
        <w:rPr>
          <w:rFonts w:eastAsia="MS Mincho"/>
          <w:i/>
        </w:rPr>
        <w:t>PCI-List</w:t>
      </w:r>
      <w:bookmarkEnd w:id="2714"/>
      <w:bookmarkEnd w:id="271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716" w:name="_Toc60777292"/>
      <w:bookmarkStart w:id="2717" w:name="_Toc90651164"/>
      <w:r w:rsidRPr="00D27132">
        <w:rPr>
          <w:rFonts w:eastAsia="MS Mincho"/>
        </w:rPr>
        <w:t>–</w:t>
      </w:r>
      <w:r w:rsidRPr="00D27132">
        <w:rPr>
          <w:rFonts w:eastAsia="MS Mincho"/>
        </w:rPr>
        <w:tab/>
      </w:r>
      <w:r w:rsidRPr="00D27132">
        <w:rPr>
          <w:rFonts w:eastAsia="MS Mincho"/>
          <w:i/>
        </w:rPr>
        <w:t>PCI-Range</w:t>
      </w:r>
      <w:bookmarkEnd w:id="2716"/>
      <w:bookmarkEnd w:id="271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718" w:name="_Toc60777293"/>
      <w:bookmarkStart w:id="2719" w:name="_Toc90651165"/>
      <w:r w:rsidRPr="00D27132">
        <w:rPr>
          <w:rFonts w:eastAsia="MS Mincho"/>
        </w:rPr>
        <w:t>–</w:t>
      </w:r>
      <w:r w:rsidRPr="00D27132">
        <w:rPr>
          <w:rFonts w:eastAsia="MS Mincho"/>
        </w:rPr>
        <w:tab/>
      </w:r>
      <w:r w:rsidRPr="00D27132">
        <w:rPr>
          <w:rFonts w:eastAsia="MS Mincho"/>
          <w:i/>
        </w:rPr>
        <w:t>PCI-RangeElement</w:t>
      </w:r>
      <w:bookmarkEnd w:id="2718"/>
      <w:bookmarkEnd w:id="271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720" w:name="_Toc60777294"/>
      <w:bookmarkStart w:id="2721" w:name="_Toc90651166"/>
      <w:r w:rsidRPr="00D27132">
        <w:rPr>
          <w:rFonts w:eastAsia="MS Mincho"/>
        </w:rPr>
        <w:t>–</w:t>
      </w:r>
      <w:r w:rsidRPr="00D27132">
        <w:rPr>
          <w:rFonts w:eastAsia="MS Mincho"/>
        </w:rPr>
        <w:tab/>
      </w:r>
      <w:r w:rsidRPr="00D27132">
        <w:rPr>
          <w:rFonts w:eastAsia="MS Mincho"/>
          <w:i/>
        </w:rPr>
        <w:t>PCI-RangeIndex</w:t>
      </w:r>
      <w:bookmarkEnd w:id="2720"/>
      <w:bookmarkEnd w:id="272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722" w:name="_Toc60777295"/>
      <w:bookmarkStart w:id="2723" w:name="_Toc90651167"/>
      <w:r w:rsidRPr="00D27132">
        <w:rPr>
          <w:rFonts w:eastAsia="MS Mincho"/>
        </w:rPr>
        <w:t>–</w:t>
      </w:r>
      <w:r w:rsidRPr="00D27132">
        <w:rPr>
          <w:rFonts w:eastAsia="MS Mincho"/>
        </w:rPr>
        <w:tab/>
      </w:r>
      <w:r w:rsidRPr="00D27132">
        <w:rPr>
          <w:rFonts w:eastAsia="MS Mincho"/>
          <w:i/>
        </w:rPr>
        <w:t>PCI-RangeIndexList</w:t>
      </w:r>
      <w:bookmarkEnd w:id="2722"/>
      <w:bookmarkEnd w:id="272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724" w:name="_Toc60777296"/>
      <w:bookmarkStart w:id="2725" w:name="_Toc90651168"/>
      <w:r w:rsidRPr="00D27132">
        <w:t>–</w:t>
      </w:r>
      <w:r w:rsidRPr="00D27132">
        <w:tab/>
      </w:r>
      <w:r w:rsidRPr="00D27132">
        <w:rPr>
          <w:i/>
        </w:rPr>
        <w:t>PDCCH-Config</w:t>
      </w:r>
      <w:bookmarkEnd w:id="2724"/>
      <w:bookmarkEnd w:id="2725"/>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26"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27" w:author="RAN2-117 update" w:date="2022-03-04T14:55:00Z">
        <w:r w:rsidR="009A1F2C">
          <w:t xml:space="preserve"> </w:t>
        </w:r>
        <w:commentRangeStart w:id="2728"/>
        <w:r w:rsidR="009A1F2C">
          <w:t xml:space="preserve">If </w:t>
        </w:r>
        <w:r w:rsidR="009A1F2C" w:rsidRPr="00D27132">
          <w:t>this IE is used for</w:t>
        </w:r>
        <w:r w:rsidR="009A1F2C">
          <w:t xml:space="preserve"> MBS CFR, the field</w:t>
        </w:r>
      </w:ins>
      <w:ins w:id="2729" w:author="RAN2-117 update" w:date="2022-03-04T14:57:00Z">
        <w:r w:rsidR="009A1F2C">
          <w:t xml:space="preserve"> </w:t>
        </w:r>
        <w:r w:rsidR="009A1F2C" w:rsidRPr="009A1F2C">
          <w:rPr>
            <w:i/>
          </w:rPr>
          <w:t>downlinkPreemptiom</w:t>
        </w:r>
      </w:ins>
      <w:ins w:id="2730" w:author="RAN2-117 update" w:date="2022-03-04T14:58:00Z">
        <w:r w:rsidR="009A1F2C" w:rsidRPr="009A1F2C">
          <w:rPr>
            <w:i/>
          </w:rPr>
          <w:t>,</w:t>
        </w:r>
      </w:ins>
      <w:ins w:id="2731" w:author="RAN2-117 update" w:date="2022-03-04T14:57:00Z">
        <w:r w:rsidR="009A1F2C" w:rsidRPr="009A1F2C">
          <w:rPr>
            <w:i/>
          </w:rPr>
          <w:t>tpc-PUSCH</w:t>
        </w:r>
      </w:ins>
      <w:ins w:id="2732" w:author="RAN2-117 update" w:date="2022-03-04T14:58:00Z">
        <w:r w:rsidR="009A1F2C" w:rsidRPr="009A1F2C">
          <w:rPr>
            <w:i/>
          </w:rPr>
          <w:t>, tpc-SRS,</w:t>
        </w:r>
      </w:ins>
      <w:ins w:id="2733" w:author="RAN2-117 update" w:date="2022-03-04T14:59:00Z">
        <w:r w:rsidR="009A1F2C" w:rsidRPr="009A1F2C">
          <w:rPr>
            <w:i/>
          </w:rPr>
          <w:t xml:space="preserve"> uplinkCancellation, monitoringCapabilityConfig,</w:t>
        </w:r>
      </w:ins>
      <w:ins w:id="2734" w:author="RAN2-117 update" w:date="2022-03-04T14:58:00Z">
        <w:r w:rsidR="009A1F2C" w:rsidRPr="009A1F2C">
          <w:rPr>
            <w:i/>
          </w:rPr>
          <w:t xml:space="preserve"> </w:t>
        </w:r>
      </w:ins>
      <w:ins w:id="2735" w:author="RAN2-117 update" w:date="2022-03-04T14:59:00Z">
        <w:r w:rsidR="009A1F2C" w:rsidRPr="00D27132">
          <w:t>and</w:t>
        </w:r>
        <w:r w:rsidR="009A1F2C" w:rsidRPr="009A1F2C">
          <w:rPr>
            <w:i/>
          </w:rPr>
          <w:t xml:space="preserve"> searchSpaceSwitchConfig</w:t>
        </w:r>
        <w:r w:rsidR="009A1F2C">
          <w:t xml:space="preserve"> </w:t>
        </w:r>
      </w:ins>
      <w:ins w:id="2736" w:author="RAN2-117 update" w:date="2022-03-04T14:55:00Z">
        <w:r w:rsidR="009A1F2C">
          <w:t>are absent.</w:t>
        </w:r>
      </w:ins>
      <w:commentRangeEnd w:id="2728"/>
      <w:ins w:id="2737" w:author="RAN2-117 update" w:date="2022-03-04T15:00:00Z">
        <w:r w:rsidR="009A1F2C">
          <w:rPr>
            <w:rStyle w:val="af1"/>
          </w:rPr>
          <w:commentReference w:id="2728"/>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38" w:author="Huawei" w:date="2022-03-03T10:01:00Z">
        <w:r w:rsidR="00FE0DEC">
          <w:t>,</w:t>
        </w:r>
      </w:ins>
    </w:p>
    <w:p w14:paraId="2107E9D5" w14:textId="77777777" w:rsidR="00FE0DEC" w:rsidRDefault="00FE0DEC" w:rsidP="00FE0DEC">
      <w:pPr>
        <w:pStyle w:val="PL"/>
        <w:rPr>
          <w:ins w:id="2739" w:author="Huawei" w:date="2022-03-03T10:01:00Z"/>
        </w:rPr>
      </w:pPr>
      <w:ins w:id="2740" w:author="Huawei" w:date="2022-03-03T10:01:00Z">
        <w:r>
          <w:tab/>
          <w:t>[[</w:t>
        </w:r>
      </w:ins>
    </w:p>
    <w:p w14:paraId="47A25D8E" w14:textId="77777777" w:rsidR="00FE0DEC" w:rsidRDefault="00FE0DEC" w:rsidP="00FE0DEC">
      <w:pPr>
        <w:pStyle w:val="PL"/>
        <w:rPr>
          <w:ins w:id="2741" w:author="Huawei" w:date="2022-03-03T10:01:00Z"/>
        </w:rPr>
      </w:pPr>
      <w:ins w:id="2742"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43" w:author="Huawei" w:date="2022-03-03T10:01:00Z"/>
        </w:rPr>
      </w:pPr>
      <w:ins w:id="2744"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45"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46" w:author="RAN2-117 update" w:date="2022-03-04T17:21:00Z">
              <w:r w:rsidR="007C239A">
                <w:rPr>
                  <w:i/>
                  <w:szCs w:val="22"/>
                  <w:lang w:eastAsia="sv-SE"/>
                </w:rPr>
                <w:t>xt</w:t>
              </w:r>
            </w:ins>
            <w:ins w:id="2747" w:author="RAN2-117 update" w:date="2022-03-04T17:20:00Z">
              <w:r w:rsidR="007C239A" w:rsidRPr="00D27132">
                <w:rPr>
                  <w:szCs w:val="22"/>
                  <w:lang w:eastAsia="sv-SE"/>
                </w:rPr>
                <w:t xml:space="preserve"> configured via </w:t>
              </w:r>
            </w:ins>
            <w:ins w:id="2748"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49"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50"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51"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52"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53"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54"/>
            <w:r w:rsidRPr="00D27132">
              <w:rPr>
                <w:szCs w:val="22"/>
                <w:lang w:eastAsia="sv-SE"/>
              </w:rPr>
              <w:t>.</w:t>
            </w:r>
            <w:ins w:id="2755" w:author="Huawei" w:date="2022-03-03T10:01:00Z">
              <w:del w:id="2756" w:author="RAN2-117 update" w:date="2022-03-04T14:02:00Z">
                <w:r w:rsidR="0037394C" w:rsidDel="00374C78">
                  <w:rPr>
                    <w:szCs w:val="22"/>
                    <w:lang w:eastAsia="sv-SE"/>
                  </w:rPr>
                  <w:delText xml:space="preserve"> This field is not configured in the case of PDCCH configuration for MBS multicast</w:delText>
                </w:r>
              </w:del>
            </w:ins>
            <w:commentRangeEnd w:id="2754"/>
            <w:r w:rsidR="00374C78">
              <w:rPr>
                <w:rStyle w:val="af1"/>
                <w:rFonts w:ascii="Times New Roman" w:hAnsi="Times New Roman"/>
              </w:rPr>
              <w:commentReference w:id="2754"/>
            </w:r>
            <w:ins w:id="2757" w:author="Huawei" w:date="2022-03-03T10:01:00Z">
              <w:del w:id="2758"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59" w:author="Huawei" w:date="2022-03-03T10:01:00Z">
              <w:del w:id="2760"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61" w:author="Huawei" w:date="2022-03-03T10:01:00Z">
              <w:del w:id="2762"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63" w:author="Huawei" w:date="2022-03-03T10:01:00Z">
              <w:del w:id="2764"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765" w:name="_Toc60777297"/>
      <w:bookmarkStart w:id="2766" w:name="_Toc90651169"/>
      <w:r w:rsidRPr="00D27132">
        <w:t>–</w:t>
      </w:r>
      <w:r w:rsidRPr="00D27132">
        <w:tab/>
      </w:r>
      <w:r w:rsidRPr="00D27132">
        <w:rPr>
          <w:i/>
        </w:rPr>
        <w:t>PDCCH-ConfigCommon</w:t>
      </w:r>
      <w:bookmarkEnd w:id="2765"/>
      <w:bookmarkEnd w:id="276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67" w:author="Huawei" w:date="2022-03-03T10:01:00Z"/>
        </w:rPr>
      </w:pPr>
      <w:r w:rsidRPr="00D27132">
        <w:t xml:space="preserve">    ]]</w:t>
      </w:r>
      <w:ins w:id="2768" w:author="Huawei" w:date="2022-03-03T10:01:00Z">
        <w:r w:rsidR="002179C6">
          <w:t>,</w:t>
        </w:r>
      </w:ins>
    </w:p>
    <w:p w14:paraId="11E27237" w14:textId="79E3F33C" w:rsidR="002179C6" w:rsidRDefault="00B44E31" w:rsidP="002179C6">
      <w:pPr>
        <w:pStyle w:val="PL"/>
        <w:rPr>
          <w:ins w:id="2769" w:author="Huawei" w:date="2022-03-03T10:01:00Z"/>
        </w:rPr>
      </w:pPr>
      <w:r w:rsidRPr="00D27132">
        <w:t xml:space="preserve">    </w:t>
      </w:r>
      <w:ins w:id="2770" w:author="Huawei" w:date="2022-03-03T10:01:00Z">
        <w:r w:rsidR="002179C6">
          <w:t>[[</w:t>
        </w:r>
      </w:ins>
    </w:p>
    <w:p w14:paraId="37445E28" w14:textId="1DEC9386" w:rsidR="002179C6" w:rsidRDefault="002179C6" w:rsidP="002179C6">
      <w:pPr>
        <w:pStyle w:val="PL"/>
        <w:rPr>
          <w:ins w:id="2771" w:author="Huawei" w:date="2022-03-03T10:01:00Z"/>
        </w:rPr>
      </w:pPr>
      <w:ins w:id="2772" w:author="Huawei" w:date="2022-03-03T10:01:00Z">
        <w:r>
          <w:t xml:space="preserve">    searchSpaceMCCH                     SearchSpaceId                                           OPTIONAL,   -- Need R</w:t>
        </w:r>
      </w:ins>
    </w:p>
    <w:p w14:paraId="54DCE485" w14:textId="17E444AA" w:rsidR="002179C6" w:rsidRDefault="002179C6" w:rsidP="002179C6">
      <w:pPr>
        <w:pStyle w:val="PL"/>
        <w:rPr>
          <w:ins w:id="2773" w:author="Huawei" w:date="2022-03-03T10:01:00Z"/>
        </w:rPr>
      </w:pPr>
      <w:ins w:id="2774" w:author="Huawei" w:date="2022-03-03T10:01:00Z">
        <w:r>
          <w:t xml:space="preserve">    searchSpaceMTCH                     SearchSpaceId                                           OPTIONAL,   -- Need S</w:t>
        </w:r>
      </w:ins>
    </w:p>
    <w:p w14:paraId="3937A0CD" w14:textId="4093F1E8" w:rsidR="002179C6" w:rsidRDefault="002179C6" w:rsidP="002179C6">
      <w:pPr>
        <w:pStyle w:val="PL"/>
        <w:rPr>
          <w:ins w:id="2775" w:author="Huawei" w:date="2022-03-03T10:01:00Z"/>
        </w:rPr>
      </w:pPr>
      <w:ins w:id="2776"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77" w:author="Huawei" w:date="2022-03-03T10:01:00Z">
        <w:r>
          <w:t xml:space="preserve">    </w:t>
        </w:r>
      </w:ins>
      <w:ins w:id="2778"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7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80" w:author="Huawei" w:date="2022-03-03T10:01:00Z"/>
                <w:rFonts w:eastAsia="宋体"/>
                <w:szCs w:val="22"/>
                <w:lang w:eastAsia="sv-SE"/>
              </w:rPr>
            </w:pPr>
            <w:ins w:id="2781"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782" w:author="Huawei" w:date="2022-03-03T10:01:00Z"/>
                <w:rFonts w:eastAsia="宋体"/>
                <w:b/>
                <w:i/>
                <w:szCs w:val="22"/>
                <w:lang w:eastAsia="sv-SE"/>
              </w:rPr>
            </w:pPr>
            <w:ins w:id="2783"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7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85" w:author="Huawei" w:date="2022-03-03T10:01:00Z"/>
                <w:rFonts w:eastAsia="宋体"/>
                <w:szCs w:val="22"/>
                <w:lang w:eastAsia="sv-SE"/>
              </w:rPr>
            </w:pPr>
            <w:ins w:id="2786"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787" w:author="Huawei" w:date="2022-03-03T10:01:00Z"/>
                <w:rFonts w:eastAsia="宋体"/>
                <w:b/>
                <w:i/>
                <w:szCs w:val="22"/>
                <w:lang w:eastAsia="sv-SE"/>
              </w:rPr>
            </w:pPr>
            <w:ins w:id="2788"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789"/>
              <w:r>
                <w:rPr>
                  <w:rFonts w:eastAsia="宋体"/>
                  <w:szCs w:val="22"/>
                  <w:lang w:eastAsia="sv-SE"/>
                </w:rPr>
                <w:t xml:space="preserve">the field is absent and </w:t>
              </w:r>
            </w:ins>
            <w:commentRangeEnd w:id="2789"/>
            <w:r w:rsidR="0028628A">
              <w:rPr>
                <w:rStyle w:val="af1"/>
                <w:rFonts w:ascii="Times New Roman" w:hAnsi="Times New Roman"/>
              </w:rPr>
              <w:commentReference w:id="2789"/>
            </w:r>
            <w:ins w:id="2790"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791" w:name="_Toc60777298"/>
      <w:bookmarkStart w:id="2792" w:name="_Toc90651170"/>
      <w:r w:rsidRPr="00D27132">
        <w:t>–</w:t>
      </w:r>
      <w:r w:rsidRPr="00D27132">
        <w:tab/>
      </w:r>
      <w:r w:rsidRPr="00D27132">
        <w:rPr>
          <w:i/>
        </w:rPr>
        <w:t>PDCCH-ConfigSIB1</w:t>
      </w:r>
      <w:bookmarkEnd w:id="2791"/>
      <w:bookmarkEnd w:id="279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793" w:name="_Toc60777299"/>
      <w:bookmarkStart w:id="2794" w:name="_Toc90651171"/>
      <w:r w:rsidRPr="00D27132">
        <w:rPr>
          <w:rFonts w:eastAsia="宋体"/>
        </w:rPr>
        <w:t>–</w:t>
      </w:r>
      <w:r w:rsidRPr="00D27132">
        <w:rPr>
          <w:rFonts w:eastAsia="宋体"/>
        </w:rPr>
        <w:tab/>
      </w:r>
      <w:r w:rsidRPr="00D27132">
        <w:rPr>
          <w:rFonts w:eastAsia="宋体"/>
          <w:i/>
        </w:rPr>
        <w:t>PDCCH-ServingCellConfig</w:t>
      </w:r>
      <w:bookmarkEnd w:id="2793"/>
      <w:bookmarkEnd w:id="279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795" w:name="_Toc60777300"/>
      <w:bookmarkStart w:id="2796" w:name="_Toc90651172"/>
      <w:r w:rsidRPr="00D27132">
        <w:rPr>
          <w:rFonts w:eastAsia="宋体"/>
        </w:rPr>
        <w:t>–</w:t>
      </w:r>
      <w:r w:rsidRPr="00D27132">
        <w:rPr>
          <w:rFonts w:eastAsia="宋体"/>
        </w:rPr>
        <w:tab/>
      </w:r>
      <w:r w:rsidRPr="00D27132">
        <w:rPr>
          <w:rFonts w:eastAsia="宋体"/>
          <w:i/>
        </w:rPr>
        <w:t>PDCP-Config</w:t>
      </w:r>
      <w:bookmarkEnd w:id="2795"/>
      <w:bookmarkEnd w:id="2796"/>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97"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98" w:author="Huawei" w:date="2022-03-03T10:01:00Z">
        <w:r w:rsidRPr="00D27132">
          <w:delText>Setup2</w:delText>
        </w:r>
      </w:del>
      <w:ins w:id="2799"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00" w:author="Huawei" w:date="2022-03-03T10:01:00Z">
        <w:r w:rsidR="00AF4547">
          <w:t>,</w:t>
        </w:r>
      </w:ins>
    </w:p>
    <w:p w14:paraId="247366BE" w14:textId="0442A201" w:rsidR="00AF4547" w:rsidRDefault="00AF4547" w:rsidP="009C7017">
      <w:pPr>
        <w:pStyle w:val="PL"/>
        <w:rPr>
          <w:ins w:id="2801" w:author="Huawei" w:date="2022-03-03T10:01:00Z"/>
        </w:rPr>
      </w:pPr>
      <w:ins w:id="2802" w:author="Huawei" w:date="2022-03-03T10:01:00Z">
        <w:r>
          <w:tab/>
          <w:t>[[</w:t>
        </w:r>
      </w:ins>
    </w:p>
    <w:p w14:paraId="6CE876A9" w14:textId="0FF81A6F" w:rsidR="00AF4547" w:rsidRDefault="00AF4547" w:rsidP="00AF4547">
      <w:pPr>
        <w:pStyle w:val="PL"/>
        <w:rPr>
          <w:ins w:id="2803" w:author="Huawei" w:date="2022-03-03T10:01:00Z"/>
        </w:rPr>
      </w:pPr>
      <w:ins w:id="2804"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05" w:author="Huawei" w:date="2022-03-03T10:01:00Z"/>
        </w:rPr>
      </w:pPr>
      <w:ins w:id="2806"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807"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08"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09"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10"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11" w:author="Huawei" w:date="2022-03-03T10:01:00Z"/>
                <w:b/>
                <w:i/>
                <w:lang w:eastAsia="en-GB"/>
              </w:rPr>
            </w:pPr>
            <w:ins w:id="2812"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813" w:author="Huawei" w:date="2022-03-03T10:01:00Z"/>
                <w:b/>
                <w:bCs/>
                <w:i/>
                <w:lang w:eastAsia="en-GB"/>
              </w:rPr>
            </w:pPr>
            <w:ins w:id="2814"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815" w:author="Huawei" w:date="2022-03-03T10:01:00Z">
              <w:r w:rsidR="00037DEC">
                <w:rPr>
                  <w:bCs/>
                  <w:lang w:eastAsia="en-GB"/>
                </w:rPr>
                <w:t>, AM MRBs</w:t>
              </w:r>
            </w:ins>
            <w:r w:rsidRPr="00D27132">
              <w:rPr>
                <w:bCs/>
                <w:lang w:eastAsia="en-GB"/>
              </w:rPr>
              <w:t xml:space="preserve"> and DAPS UM DRBs, indicates whether the DRB</w:t>
            </w:r>
            <w:ins w:id="2816"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17"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818"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19"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20"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21" w:author="Huawei" w:date="2022-03-03T10:01:00Z">
              <w:r w:rsidRPr="00D27132">
                <w:rPr>
                  <w:lang w:eastAsia="sv-SE"/>
                </w:rPr>
                <w:delText>For</w:delText>
              </w:r>
            </w:del>
            <w:ins w:id="2822"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23"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24" w:author="Huawei" w:date="2022-03-03T10:01:00Z">
              <w:r w:rsidRPr="00D27132">
                <w:rPr>
                  <w:lang w:eastAsia="sv-SE"/>
                </w:rPr>
                <w:delText>radio bearer</w:delText>
              </w:r>
            </w:del>
            <w:ins w:id="2825"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26"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27" w:author="Huawei" w:date="2022-03-03T10:01:00Z"/>
                <w:i/>
                <w:lang w:eastAsia="sv-SE"/>
              </w:rPr>
            </w:pPr>
            <w:ins w:id="2828"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29" w:author="Huawei" w:date="2022-03-03T10:01:00Z"/>
                <w:lang w:eastAsia="en-GB"/>
              </w:rPr>
            </w:pPr>
            <w:ins w:id="2830"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31"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32" w:author="Huawei" w:date="2022-03-03T10:01:00Z"/>
                <w:i/>
                <w:lang w:eastAsia="sv-SE"/>
              </w:rPr>
            </w:pPr>
            <w:ins w:id="2833"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34" w:author="Huawei" w:date="2022-03-03T10:01:00Z"/>
                <w:lang w:eastAsia="sv-SE"/>
              </w:rPr>
            </w:pPr>
            <w:ins w:id="2835"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836" w:name="_Toc60777301"/>
      <w:bookmarkStart w:id="2837" w:name="_Toc90651173"/>
      <w:r w:rsidRPr="00D27132">
        <w:t>–</w:t>
      </w:r>
      <w:r w:rsidRPr="00D27132">
        <w:tab/>
      </w:r>
      <w:commentRangeStart w:id="2838"/>
      <w:r w:rsidRPr="00D27132">
        <w:rPr>
          <w:i/>
        </w:rPr>
        <w:t>PDSCH-Config</w:t>
      </w:r>
      <w:bookmarkEnd w:id="2836"/>
      <w:bookmarkEnd w:id="2837"/>
      <w:commentRangeEnd w:id="2838"/>
      <w:r w:rsidR="008D2F64">
        <w:rPr>
          <w:rStyle w:val="af1"/>
          <w:rFonts w:ascii="Times New Roman" w:hAnsi="Times New Roman"/>
        </w:rPr>
        <w:commentReference w:id="2838"/>
      </w:r>
    </w:p>
    <w:p w14:paraId="439FAE69" w14:textId="7EB25EC4" w:rsidR="00831998" w:rsidRDefault="00394471" w:rsidP="00831998">
      <w:pPr>
        <w:rPr>
          <w:ins w:id="2839"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840" w:author="RAN2-117 update" w:date="2022-03-04T15:17:00Z">
        <w:r w:rsidR="00831998">
          <w:t xml:space="preserve"> If this IE is used for MBS CFR, the </w:t>
        </w:r>
      </w:ins>
      <w:ins w:id="2841" w:author="RAN2-117 update" w:date="2022-03-04T15:18:00Z">
        <w:r w:rsidR="00831998">
          <w:t xml:space="preserve">following </w:t>
        </w:r>
      </w:ins>
      <w:ins w:id="2842" w:author="RAN2-117 update" w:date="2022-03-04T15:17:00Z">
        <w:r w:rsidR="000379DF">
          <w:t>fields</w:t>
        </w:r>
      </w:ins>
      <w:ins w:id="2843" w:author="RAN2-117 update" w:date="2022-03-04T15:18:00Z">
        <w:r w:rsidR="00831998">
          <w:t xml:space="preserve"> shall be absent:</w:t>
        </w:r>
      </w:ins>
      <w:ins w:id="2844"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845"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46" w:author="RAN2-117 update" w:date="2022-03-04T15:19:00Z">
        <w:r>
          <w:t xml:space="preserve">, </w:t>
        </w:r>
      </w:ins>
      <w:ins w:id="2847" w:author="RAN2-117 update" w:date="2022-03-04T15:18:00Z">
        <w:r>
          <w:t>dataScramblingIdentityPDSCH2-r16</w:t>
        </w:r>
      </w:ins>
      <w:ins w:id="2848" w:author="RAN2-117 update" w:date="2022-03-04T15:20:00Z">
        <w:r>
          <w:t xml:space="preserve">, </w:t>
        </w:r>
      </w:ins>
      <w:ins w:id="2849" w:author="RAN2-117 update" w:date="2022-03-04T15:18:00Z">
        <w:r>
          <w:t>repetitionSchemeConfig</w:t>
        </w:r>
      </w:ins>
      <w:ins w:id="2850"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51" w:author="Huawei" w:date="2022-03-03T10:01:00Z"/>
        </w:rPr>
      </w:pPr>
      <w:r w:rsidRPr="00D27132">
        <w:t xml:space="preserve">    ]]</w:t>
      </w:r>
      <w:ins w:id="2852" w:author="Huawei" w:date="2022-03-03T10:01:00Z">
        <w:r w:rsidR="001873BD">
          <w:t>,</w:t>
        </w:r>
      </w:ins>
    </w:p>
    <w:p w14:paraId="36C72414" w14:textId="77777777" w:rsidR="001873BD" w:rsidRDefault="001873BD" w:rsidP="001873BD">
      <w:pPr>
        <w:pStyle w:val="PL"/>
        <w:rPr>
          <w:ins w:id="2853" w:author="Huawei" w:date="2022-03-03T10:01:00Z"/>
        </w:rPr>
      </w:pPr>
      <w:ins w:id="2854" w:author="Huawei" w:date="2022-03-03T10:01:00Z">
        <w:r>
          <w:t xml:space="preserve">    [[</w:t>
        </w:r>
      </w:ins>
    </w:p>
    <w:p w14:paraId="10BFEFBB" w14:textId="13F6FB2B" w:rsidR="001873BD" w:rsidRDefault="001873BD" w:rsidP="001873BD">
      <w:pPr>
        <w:pStyle w:val="PL"/>
        <w:rPr>
          <w:ins w:id="2855" w:author="Huawei" w:date="2022-03-03T10:01:00Z"/>
        </w:rPr>
      </w:pPr>
      <w:ins w:id="2856"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57" w:author="RAN2-117 update" w:date="2022-03-03T18:58:00Z"/>
        </w:rPr>
      </w:pPr>
      <w:ins w:id="2858"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59" w:author="RAN2-117 update" w:date="2022-03-03T19:02:00Z">
        <w:r w:rsidR="00F259C4">
          <w:t>,</w:t>
        </w:r>
      </w:ins>
      <w:ins w:id="2860" w:author="Huawei" w:date="2022-03-03T10:01:00Z">
        <w:r w:rsidR="00DC62E7" w:rsidRPr="00DC62E7">
          <w:t xml:space="preserve">    -- Need S</w:t>
        </w:r>
      </w:ins>
    </w:p>
    <w:p w14:paraId="72748D82" w14:textId="7F8303F1" w:rsidR="00232358" w:rsidRDefault="00232358" w:rsidP="00232358">
      <w:pPr>
        <w:pStyle w:val="PL"/>
        <w:rPr>
          <w:ins w:id="2861" w:author="RAN2-117 update" w:date="2022-03-03T19:01:00Z"/>
        </w:rPr>
      </w:pPr>
      <w:moveToRangeStart w:id="2862" w:author="RAN2-117 update" w:date="2022-03-03T18:58:00Z" w:name="move97226353"/>
      <w:commentRangeStart w:id="2863"/>
      <w:ins w:id="2864"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65"/>
      <w:ins w:id="2866" w:author="RAN2-117 update" w:date="2022-03-07T10:41:00Z">
        <w:r w:rsidR="00FE6AFB" w:rsidRPr="00FE6AFB">
          <w:t>20</w:t>
        </w:r>
        <w:commentRangeEnd w:id="2865"/>
        <w:r w:rsidR="00FE6AFB">
          <w:rPr>
            <w:rStyle w:val="af1"/>
            <w:rFonts w:ascii="Times New Roman" w:hAnsi="Times New Roman"/>
            <w:noProof w:val="0"/>
            <w:lang w:eastAsia="ja-JP"/>
          </w:rPr>
          <w:commentReference w:id="2865"/>
        </w:r>
      </w:ins>
      <w:ins w:id="2867" w:author="RAN2-117 update" w:date="2022-03-03T18:58:00Z">
        <w:r w:rsidRPr="005015BC">
          <w:t>..maxDCI-</w:t>
        </w:r>
        <w:r>
          <w:t>4</w:t>
        </w:r>
        <w:r w:rsidRPr="005015BC">
          <w:t>-</w:t>
        </w:r>
        <w:r>
          <w:t>2</w:t>
        </w:r>
        <w:r w:rsidRPr="005015BC">
          <w:t>-Size-r1</w:t>
        </w:r>
        <w:r>
          <w:t>7</w:t>
        </w:r>
        <w:r w:rsidRPr="005015BC">
          <w:t>)</w:t>
        </w:r>
        <w:r>
          <w:t xml:space="preserve">                        </w:t>
        </w:r>
      </w:ins>
      <w:ins w:id="2868" w:author="RAN2-117 update" w:date="2022-03-03T19:01:00Z">
        <w:r>
          <w:t xml:space="preserve">          </w:t>
        </w:r>
      </w:ins>
      <w:ins w:id="2869" w:author="RAN2-117 update" w:date="2022-03-03T18:58:00Z">
        <w:r>
          <w:t xml:space="preserve"> OPTIONAL</w:t>
        </w:r>
        <w:r w:rsidRPr="005E2168">
          <w:t xml:space="preserve">   </w:t>
        </w:r>
      </w:ins>
      <w:ins w:id="2870" w:author="RAN2-117 update" w:date="2022-03-03T19:02:00Z">
        <w:r w:rsidR="00F259C4">
          <w:t xml:space="preserve">  </w:t>
        </w:r>
      </w:ins>
      <w:ins w:id="2871" w:author="RAN2-117 update" w:date="2022-03-03T18:58:00Z">
        <w:r w:rsidRPr="005E2168">
          <w:t xml:space="preserve">-- Need </w:t>
        </w:r>
        <w:r>
          <w:t>R</w:t>
        </w:r>
        <w:commentRangeEnd w:id="2863"/>
        <w:r>
          <w:rPr>
            <w:rStyle w:val="af1"/>
            <w:rFonts w:ascii="Times New Roman" w:hAnsi="Times New Roman"/>
            <w:noProof w:val="0"/>
            <w:lang w:eastAsia="ja-JP"/>
          </w:rPr>
          <w:commentReference w:id="2863"/>
        </w:r>
      </w:ins>
      <w:moveToRangeEnd w:id="2862"/>
    </w:p>
    <w:p w14:paraId="225732C0" w14:textId="5F7E8B03" w:rsidR="00394471" w:rsidRPr="00D27132" w:rsidRDefault="001873BD" w:rsidP="001873BD">
      <w:pPr>
        <w:pStyle w:val="PL"/>
      </w:pPr>
      <w:ins w:id="2872" w:author="Huawei" w:date="2022-03-03T10:01:00Z">
        <w:r>
          <w:t xml:space="preserve">    </w:t>
        </w:r>
      </w:ins>
      <w:ins w:id="2873"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74"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75"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76"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77"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78"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79" w:author="Huawei" w:date="2022-03-03T10:29:00Z">
              <w:r w:rsidR="003B2FCC">
                <w:rPr>
                  <w:szCs w:val="22"/>
                  <w:lang w:eastAsia="sv-SE"/>
                </w:rPr>
                <w:t>,</w:t>
              </w:r>
            </w:ins>
            <w:del w:id="2880"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81"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82"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83" w:author="RAN2-117 update" w:date="2022-03-04T16:49:00Z"/>
                <w:rFonts w:ascii="Times" w:eastAsia="Batang" w:hAnsi="Times"/>
                <w:color w:val="FF0000"/>
                <w:szCs w:val="24"/>
                <w:lang w:eastAsia="zh-CN"/>
              </w:rPr>
            </w:pPr>
            <w:commentRangeStart w:id="2884"/>
            <w:ins w:id="2885"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86"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87" w:author="RAN2-117 update" w:date="2022-03-04T16:50:00Z">
              <w:r>
                <w:rPr>
                  <w:rFonts w:ascii="Times" w:eastAsia="Batang" w:hAnsi="Times"/>
                  <w:color w:val="FF0000"/>
                  <w:szCs w:val="24"/>
                  <w:lang w:eastAsia="zh-CN"/>
                </w:rPr>
                <w:t xml:space="preserve">for </w:t>
              </w:r>
            </w:ins>
            <w:ins w:id="2888" w:author="RAN2-117 update" w:date="2022-03-04T16:52:00Z">
              <w:r>
                <w:rPr>
                  <w:rFonts w:ascii="Times" w:eastAsia="Batang" w:hAnsi="Times"/>
                  <w:color w:val="FF0000"/>
                  <w:szCs w:val="24"/>
                  <w:lang w:eastAsia="zh-CN"/>
                </w:rPr>
                <w:t>the assoicated</w:t>
              </w:r>
            </w:ins>
            <w:ins w:id="2889" w:author="RAN2-117 update" w:date="2022-03-04T16:50:00Z">
              <w:r>
                <w:rPr>
                  <w:rFonts w:ascii="Times" w:eastAsia="Batang" w:hAnsi="Times"/>
                  <w:color w:val="FF0000"/>
                  <w:szCs w:val="24"/>
                  <w:lang w:eastAsia="zh-CN"/>
                </w:rPr>
                <w:t xml:space="preserve"> BWP</w:t>
              </w:r>
            </w:ins>
            <w:ins w:id="2890"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91" w:author="RAN2-117 update" w:date="2022-03-04T16:53:00Z">
              <w:r>
                <w:rPr>
                  <w:rFonts w:ascii="Times" w:eastAsia="Batang" w:hAnsi="Times"/>
                  <w:color w:val="FF0000"/>
                  <w:szCs w:val="24"/>
                  <w:lang w:eastAsia="zh-CN"/>
                </w:rPr>
                <w:t xml:space="preserve">for MBS CFR </w:t>
              </w:r>
            </w:ins>
            <w:ins w:id="2892"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93" w:author="RAN2-117 update" w:date="2022-03-04T16:53:00Z">
              <w:r>
                <w:rPr>
                  <w:rFonts w:ascii="Times" w:eastAsia="Batang" w:hAnsi="Times"/>
                  <w:color w:val="FF0000"/>
                  <w:szCs w:val="24"/>
                  <w:lang w:eastAsia="zh-CN"/>
                </w:rPr>
                <w:t xml:space="preserve"> for the assoicated BWP</w:t>
              </w:r>
            </w:ins>
            <w:ins w:id="2894" w:author="RAN2-117 update" w:date="2022-03-04T16:49:00Z">
              <w:r w:rsidRPr="00F63650">
                <w:rPr>
                  <w:rFonts w:ascii="Times" w:eastAsia="Batang" w:hAnsi="Times"/>
                  <w:color w:val="FF0000"/>
                  <w:szCs w:val="24"/>
                  <w:lang w:eastAsia="zh-CN"/>
                </w:rPr>
                <w:t>.</w:t>
              </w:r>
              <w:commentRangeEnd w:id="2884"/>
              <w:r>
                <w:rPr>
                  <w:rStyle w:val="af1"/>
                </w:rPr>
                <w:commentReference w:id="2884"/>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95"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96" w:author="RAN2-117 update" w:date="2022-03-03T19:05:00Z"/>
                <w:b/>
                <w:i/>
                <w:szCs w:val="22"/>
                <w:lang w:eastAsia="sv-SE"/>
              </w:rPr>
            </w:pPr>
            <w:ins w:id="2897"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98" w:author="RAN2-117 update" w:date="2022-03-03T19:05:00Z"/>
                <w:b/>
                <w:i/>
                <w:szCs w:val="22"/>
                <w:lang w:eastAsia="sv-SE"/>
              </w:rPr>
            </w:pPr>
            <w:ins w:id="2899"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01" w:author="Huawei" w:date="2022-03-03T10:01:00Z"/>
                <w:rFonts w:cs="Arial"/>
                <w:b/>
                <w:i/>
                <w:szCs w:val="18"/>
                <w:lang w:eastAsia="sv-SE"/>
              </w:rPr>
            </w:pPr>
            <w:ins w:id="2902"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903" w:author="Huawei" w:date="2022-03-03T10:01:00Z"/>
                <w:b/>
                <w:i/>
                <w:szCs w:val="22"/>
                <w:lang w:eastAsia="sv-SE"/>
              </w:rPr>
            </w:pPr>
            <w:ins w:id="2904"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2905" w:name="_Toc60777302"/>
      <w:bookmarkStart w:id="2906" w:name="_Toc90651174"/>
      <w:r w:rsidRPr="00D27132">
        <w:t>–</w:t>
      </w:r>
      <w:r w:rsidRPr="00D27132">
        <w:tab/>
      </w:r>
      <w:r w:rsidRPr="00D27132">
        <w:rPr>
          <w:i/>
        </w:rPr>
        <w:t>PDSCH-ConfigCommon</w:t>
      </w:r>
      <w:bookmarkEnd w:id="2905"/>
      <w:bookmarkEnd w:id="290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2907" w:name="_Toc60777303"/>
      <w:bookmarkStart w:id="2908" w:name="_Toc90651175"/>
      <w:r w:rsidRPr="00D27132">
        <w:t>–</w:t>
      </w:r>
      <w:r w:rsidRPr="00D27132">
        <w:tab/>
      </w:r>
      <w:r w:rsidRPr="00D27132">
        <w:rPr>
          <w:i/>
        </w:rPr>
        <w:t>PDSCH-ServingCellConfig</w:t>
      </w:r>
      <w:bookmarkEnd w:id="2907"/>
      <w:bookmarkEnd w:id="290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2909" w:name="_Toc60777304"/>
      <w:bookmarkStart w:id="2910" w:name="_Toc90651176"/>
      <w:r w:rsidRPr="00D27132">
        <w:t>–</w:t>
      </w:r>
      <w:r w:rsidRPr="00D27132">
        <w:tab/>
      </w:r>
      <w:r w:rsidRPr="00D27132">
        <w:rPr>
          <w:i/>
        </w:rPr>
        <w:t>PDSCH-TimeDomainResourceAllocationList</w:t>
      </w:r>
      <w:bookmarkEnd w:id="2909"/>
      <w:bookmarkEnd w:id="291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911"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2912" w:name="_Toc60777305"/>
      <w:bookmarkStart w:id="2913" w:name="_Toc90651177"/>
      <w:r w:rsidRPr="00D27132">
        <w:t>–</w:t>
      </w:r>
      <w:r w:rsidRPr="00D27132">
        <w:tab/>
      </w:r>
      <w:r w:rsidRPr="00D27132">
        <w:rPr>
          <w:i/>
        </w:rPr>
        <w:t>PHR-Config</w:t>
      </w:r>
      <w:bookmarkEnd w:id="2912"/>
      <w:bookmarkEnd w:id="291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2914" w:name="_Toc60777306"/>
      <w:bookmarkStart w:id="2915" w:name="_Toc90651178"/>
      <w:r w:rsidRPr="00D27132">
        <w:t>–</w:t>
      </w:r>
      <w:r w:rsidRPr="00D27132">
        <w:tab/>
      </w:r>
      <w:r w:rsidRPr="00D27132">
        <w:rPr>
          <w:i/>
        </w:rPr>
        <w:t>PhysCellId</w:t>
      </w:r>
      <w:bookmarkEnd w:id="2914"/>
      <w:bookmarkEnd w:id="291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2916" w:name="_Toc60777307"/>
      <w:bookmarkStart w:id="2917" w:name="_Toc90651179"/>
      <w:r w:rsidRPr="00D27132">
        <w:t>–</w:t>
      </w:r>
      <w:r w:rsidRPr="00D27132">
        <w:tab/>
      </w:r>
      <w:r w:rsidRPr="00D27132">
        <w:rPr>
          <w:i/>
        </w:rPr>
        <w:t>PhysicalCellGroupConfig</w:t>
      </w:r>
      <w:bookmarkEnd w:id="2916"/>
      <w:bookmarkEnd w:id="291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18" w:author="Huawei" w:date="2022-03-03T10:01:00Z">
        <w:r w:rsidR="004A54C8">
          <w:t>,</w:t>
        </w:r>
      </w:ins>
    </w:p>
    <w:p w14:paraId="7E2254AD" w14:textId="3B10E258" w:rsidR="004A54C8" w:rsidRDefault="004A54C8" w:rsidP="004A54C8">
      <w:pPr>
        <w:pStyle w:val="PL"/>
        <w:rPr>
          <w:ins w:id="2919" w:author="Huawei" w:date="2022-03-03T10:01:00Z"/>
        </w:rPr>
      </w:pPr>
      <w:ins w:id="2920" w:author="Huawei" w:date="2022-03-03T10:01:00Z">
        <w:r>
          <w:tab/>
          <w:t>[[</w:t>
        </w:r>
      </w:ins>
    </w:p>
    <w:p w14:paraId="061777E0" w14:textId="71B78C51" w:rsidR="004A54C8" w:rsidRDefault="004A54C8" w:rsidP="004A54C8">
      <w:pPr>
        <w:pStyle w:val="PL"/>
        <w:rPr>
          <w:ins w:id="2921" w:author="Huawei" w:date="2022-03-03T10:01:00Z"/>
        </w:rPr>
      </w:pPr>
      <w:ins w:id="2922"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23" w:author="Huawei" w:date="2022-03-03T10:01:00Z"/>
        </w:rPr>
      </w:pPr>
      <w:ins w:id="2924"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25" w:author="Huawei" w:date="2022-03-03T10:01:00Z"/>
        </w:rPr>
      </w:pPr>
      <w:ins w:id="2926" w:author="Huawei" w:date="2022-03-03T10:01:00Z">
        <w:r>
          <w:t>MulticastConfig-r17 ::=                  SEQUENCE {</w:t>
        </w:r>
      </w:ins>
    </w:p>
    <w:p w14:paraId="0EDC8477" w14:textId="3D4E3436" w:rsidR="001D577A" w:rsidDel="00232358" w:rsidRDefault="004C03D9" w:rsidP="004C03D9">
      <w:pPr>
        <w:pStyle w:val="PL"/>
        <w:rPr>
          <w:ins w:id="2927" w:author="Huawei" w:date="2022-03-03T10:01:00Z"/>
          <w:del w:id="2928" w:author="RAN2-117 update" w:date="2022-03-03T18:58:00Z"/>
        </w:rPr>
      </w:pPr>
      <w:commentRangeStart w:id="2929"/>
      <w:ins w:id="2930" w:author="Huawei" w:date="2022-03-03T10:01:00Z">
        <w:del w:id="2931"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29"/>
      <w:del w:id="2932" w:author="RAN2-117 update" w:date="2022-03-03T18:58:00Z">
        <w:r w:rsidR="00232358" w:rsidDel="00232358">
          <w:rPr>
            <w:rStyle w:val="af1"/>
            <w:rFonts w:ascii="Times New Roman" w:hAnsi="Times New Roman"/>
            <w:noProof w:val="0"/>
            <w:lang w:eastAsia="ja-JP"/>
          </w:rPr>
          <w:commentReference w:id="2929"/>
        </w:r>
      </w:del>
    </w:p>
    <w:p w14:paraId="5F901D98" w14:textId="74B8DE62" w:rsidR="004C03D9" w:rsidRDefault="001D577A" w:rsidP="004C03D9">
      <w:pPr>
        <w:pStyle w:val="PL"/>
        <w:rPr>
          <w:ins w:id="2933" w:author="Huawei" w:date="2022-03-03T10:01:00Z"/>
        </w:rPr>
      </w:pPr>
      <w:ins w:id="2934"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35" w:author="Huawei" w:date="2022-03-03T10:01:00Z"/>
        </w:rPr>
      </w:pPr>
      <w:ins w:id="2936" w:author="Huawei" w:date="2022-03-03T10:01:00Z">
        <w:r>
          <w:t xml:space="preserve">    type1-Codebook-GenerationMode-r17      </w:t>
        </w:r>
        <w:r>
          <w:tab/>
        </w:r>
        <w:r>
          <w:tab/>
          <w:t xml:space="preserve">    ENUMERATED { mode1, mode2}                                </w:t>
        </w:r>
        <w:r>
          <w:tab/>
        </w:r>
        <w:r>
          <w:tab/>
        </w:r>
        <w:r>
          <w:tab/>
        </w:r>
        <w:r>
          <w:tab/>
          <w:t>OPTIONAL</w:t>
        </w:r>
        <w:del w:id="2937" w:author="RAN2-117 update" w:date="2022-03-04T11:06:00Z">
          <w:r w:rsidDel="0025658E">
            <w:delText>,</w:delText>
          </w:r>
        </w:del>
        <w:r>
          <w:t xml:space="preserve">   -- Need M</w:t>
        </w:r>
      </w:ins>
    </w:p>
    <w:p w14:paraId="5464915E" w14:textId="4C7F122A" w:rsidR="004C03D9" w:rsidDel="0025658E" w:rsidRDefault="004C03D9" w:rsidP="004C03D9">
      <w:pPr>
        <w:pStyle w:val="PL"/>
        <w:rPr>
          <w:ins w:id="2938" w:author="Huawei" w:date="2022-03-03T10:01:00Z"/>
          <w:del w:id="2939" w:author="RAN2-117 update" w:date="2022-03-04T11:06:00Z"/>
        </w:rPr>
      </w:pPr>
      <w:commentRangeStart w:id="2940"/>
      <w:ins w:id="2941" w:author="Huawei" w:date="2022-03-03T10:01:00Z">
        <w:del w:id="2942"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43" w:author="Huawei" w:date="2022-03-03T10:01:00Z"/>
          <w:del w:id="2944" w:author="RAN2-117 update" w:date="2022-03-04T11:06:00Z"/>
        </w:rPr>
      </w:pPr>
      <w:ins w:id="2945" w:author="Huawei" w:date="2022-03-03T10:01:00Z">
        <w:del w:id="2946"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40"/>
      <w:del w:id="2947" w:author="RAN2-117 update" w:date="2022-03-04T11:06:00Z">
        <w:r w:rsidR="0025658E" w:rsidDel="0025658E">
          <w:rPr>
            <w:rStyle w:val="af1"/>
            <w:rFonts w:ascii="Times New Roman" w:hAnsi="Times New Roman"/>
            <w:noProof w:val="0"/>
            <w:lang w:eastAsia="ja-JP"/>
          </w:rPr>
          <w:commentReference w:id="2940"/>
        </w:r>
      </w:del>
    </w:p>
    <w:p w14:paraId="24308AD1" w14:textId="77777777" w:rsidR="004C03D9" w:rsidRDefault="004C03D9" w:rsidP="004C03D9">
      <w:pPr>
        <w:pStyle w:val="PL"/>
        <w:rPr>
          <w:ins w:id="2948" w:author="Huawei" w:date="2022-03-03T10:01:00Z"/>
        </w:rPr>
      </w:pPr>
      <w:ins w:id="2949" w:author="Huawei" w:date="2022-03-03T10:01:00Z">
        <w:r>
          <w:t>}</w:t>
        </w:r>
      </w:ins>
    </w:p>
    <w:p w14:paraId="754A4140" w14:textId="77777777" w:rsidR="004C03D9" w:rsidRDefault="004C03D9" w:rsidP="004C03D9">
      <w:pPr>
        <w:pStyle w:val="PL"/>
        <w:rPr>
          <w:ins w:id="2950" w:author="Huawei" w:date="2022-03-03T10:01:00Z"/>
        </w:rPr>
      </w:pPr>
    </w:p>
    <w:p w14:paraId="3CB61F79" w14:textId="568BF2D9" w:rsidR="004C03D9" w:rsidDel="0025658E" w:rsidRDefault="004C03D9" w:rsidP="004C03D9">
      <w:pPr>
        <w:pStyle w:val="PL"/>
        <w:rPr>
          <w:ins w:id="2951" w:author="Huawei" w:date="2022-03-03T10:01:00Z"/>
          <w:del w:id="2952" w:author="RAN2-117 update" w:date="2022-03-04T11:03:00Z"/>
        </w:rPr>
      </w:pPr>
      <w:ins w:id="2953" w:author="Huawei" w:date="2022-03-03T10:01:00Z">
        <w:del w:id="2954" w:author="RAN2-117 update" w:date="2022-03-04T11:03:00Z">
          <w:r w:rsidDel="0025658E">
            <w:delText>G-CS-RNTI-Config-r17 ::=                   SEQUENCE {</w:delText>
          </w:r>
        </w:del>
      </w:ins>
    </w:p>
    <w:p w14:paraId="31E23C1A" w14:textId="0BBBCDAB" w:rsidR="004C03D9" w:rsidDel="0025658E" w:rsidRDefault="00F46AB5" w:rsidP="004C03D9">
      <w:pPr>
        <w:pStyle w:val="PL"/>
        <w:rPr>
          <w:ins w:id="2955" w:author="Huawei" w:date="2022-03-03T10:01:00Z"/>
          <w:del w:id="2956" w:author="RAN2-117 update" w:date="2022-03-04T11:03:00Z"/>
        </w:rPr>
      </w:pPr>
      <w:ins w:id="2957" w:author="Huawei" w:date="2022-03-03T10:01:00Z">
        <w:del w:id="2958"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59" w:author="Huawei" w:date="2022-03-03T10:01:00Z"/>
          <w:del w:id="2960" w:author="RAN2-117 update" w:date="2022-03-04T11:03:00Z"/>
        </w:rPr>
      </w:pPr>
      <w:ins w:id="2961" w:author="Huawei" w:date="2022-03-03T10:01:00Z">
        <w:del w:id="2962"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63" w:author="Huawei" w:date="2022-03-03T10:01:00Z"/>
          <w:del w:id="2964" w:author="RAN2-117 update" w:date="2022-03-04T11:03:00Z"/>
        </w:rPr>
      </w:pPr>
      <w:ins w:id="2965" w:author="Huawei" w:date="2022-03-03T10:01:00Z">
        <w:del w:id="2966"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67" w:author="Huawei" w:date="2022-03-03T10:01:00Z"/>
          <w:del w:id="2968" w:author="RAN2-117 update" w:date="2022-03-04T11:03:00Z"/>
        </w:rPr>
      </w:pPr>
      <w:ins w:id="2969" w:author="Huawei" w:date="2022-03-03T10:01:00Z">
        <w:del w:id="2970"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71" w:author="Huawei" w:date="2022-03-03T10:01:00Z"/>
          <w:del w:id="2972" w:author="RAN2-117 update" w:date="2022-03-04T11:03:00Z"/>
        </w:rPr>
      </w:pPr>
      <w:ins w:id="2973" w:author="Huawei" w:date="2022-03-03T10:01:00Z">
        <w:del w:id="2974" w:author="RAN2-117 update" w:date="2022-03-04T11:03:00Z">
          <w:r w:rsidDel="0025658E">
            <w:delText>}</w:delText>
          </w:r>
        </w:del>
      </w:ins>
    </w:p>
    <w:p w14:paraId="7E347F4E" w14:textId="313FD129" w:rsidR="004C03D9" w:rsidDel="0025658E" w:rsidRDefault="004C03D9" w:rsidP="004C03D9">
      <w:pPr>
        <w:pStyle w:val="PL"/>
        <w:rPr>
          <w:ins w:id="2975" w:author="Huawei" w:date="2022-03-03T10:01:00Z"/>
          <w:del w:id="2976" w:author="RAN2-117 update" w:date="2022-03-04T11:03:00Z"/>
        </w:rPr>
      </w:pPr>
    </w:p>
    <w:p w14:paraId="63DC6B00" w14:textId="75D00F25" w:rsidR="004C03D9" w:rsidRPr="00D27132" w:rsidDel="0025658E" w:rsidRDefault="004C03D9" w:rsidP="004C03D9">
      <w:pPr>
        <w:pStyle w:val="PL"/>
        <w:rPr>
          <w:ins w:id="2977" w:author="Huawei" w:date="2022-03-03T10:01:00Z"/>
          <w:del w:id="2978" w:author="RAN2-117 update" w:date="2022-03-04T11:03:00Z"/>
        </w:rPr>
      </w:pPr>
      <w:ins w:id="2979" w:author="Huawei" w:date="2022-03-03T10:01:00Z">
        <w:del w:id="2980"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81"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82" w:author="Huawei" w:date="2022-03-03T10:01:00Z"/>
        </w:rPr>
      </w:pPr>
    </w:p>
    <w:p w14:paraId="0B46D10C" w14:textId="7A41029B" w:rsidR="007436AE" w:rsidRPr="005015BC" w:rsidDel="0025658E" w:rsidRDefault="007436AE" w:rsidP="007436AE">
      <w:pPr>
        <w:pStyle w:val="EditorsNote"/>
        <w:rPr>
          <w:ins w:id="2983" w:author="Huawei" w:date="2022-03-03T10:01:00Z"/>
          <w:del w:id="2984" w:author="RAN2-117 update" w:date="2022-03-04T11:06:00Z"/>
          <w:noProof/>
          <w:lang w:eastAsia="en-GB"/>
        </w:rPr>
      </w:pPr>
      <w:ins w:id="2985" w:author="Huawei" w:date="2022-03-03T10:01:00Z">
        <w:del w:id="2986"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88" w:author="Huawei" w:date="2022-03-03T10:01:00Z"/>
                <w:szCs w:val="22"/>
                <w:lang w:eastAsia="sv-SE"/>
              </w:rPr>
            </w:pPr>
            <w:ins w:id="2989"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91" w:author="Huawei" w:date="2022-03-03T10:01:00Z"/>
                <w:b/>
                <w:bCs/>
                <w:i/>
                <w:iCs/>
                <w:lang w:eastAsia="x-none"/>
              </w:rPr>
            </w:pPr>
            <w:ins w:id="2992"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93" w:author="Huawei" w:date="2022-03-03T10:01:00Z"/>
                <w:bCs/>
                <w:szCs w:val="22"/>
                <w:lang w:eastAsia="en-GB"/>
              </w:rPr>
            </w:pPr>
            <w:ins w:id="2994" w:author="Huawei" w:date="2022-03-03T10:01:00Z">
              <w:r>
                <w:rPr>
                  <w:bCs/>
                  <w:iCs/>
                  <w:szCs w:val="22"/>
                </w:rPr>
                <w:t>List of G-CS-RNTI configurations to add or modify.</w:t>
              </w:r>
            </w:ins>
          </w:p>
        </w:tc>
      </w:tr>
      <w:tr w:rsidR="00115D39" w14:paraId="0763239A" w14:textId="77777777" w:rsidTr="00A3084A">
        <w:trPr>
          <w:trHeight w:val="52"/>
          <w:ins w:id="29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96" w:author="Huawei" w:date="2022-03-03T10:01:00Z"/>
                <w:b/>
                <w:bCs/>
                <w:i/>
                <w:iCs/>
                <w:lang w:eastAsia="x-none"/>
              </w:rPr>
            </w:pPr>
            <w:ins w:id="2997"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98" w:author="Huawei" w:date="2022-03-03T10:01:00Z"/>
                <w:szCs w:val="22"/>
                <w:lang w:eastAsia="en-GB"/>
              </w:rPr>
            </w:pPr>
            <w:ins w:id="2999" w:author="Huawei" w:date="2022-03-03T10:01:00Z">
              <w:r>
                <w:rPr>
                  <w:bCs/>
                  <w:iCs/>
                  <w:szCs w:val="22"/>
                </w:rPr>
                <w:t>List of G-CS-RNTI configurations to release.</w:t>
              </w:r>
            </w:ins>
          </w:p>
        </w:tc>
      </w:tr>
      <w:tr w:rsidR="00115D39" w14:paraId="48E84728" w14:textId="77777777" w:rsidTr="00A3084A">
        <w:trPr>
          <w:trHeight w:val="52"/>
          <w:ins w:id="30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01" w:author="Huawei" w:date="2022-03-03T10:01:00Z"/>
                <w:b/>
                <w:bCs/>
                <w:i/>
                <w:iCs/>
                <w:lang w:eastAsia="x-none"/>
              </w:rPr>
            </w:pPr>
            <w:ins w:id="3002"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003" w:author="Huawei" w:date="2022-03-03T10:01:00Z"/>
                <w:b/>
                <w:bCs/>
                <w:i/>
                <w:iCs/>
                <w:lang w:eastAsia="x-none"/>
              </w:rPr>
            </w:pPr>
            <w:ins w:id="3004"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06" w:author="Huawei" w:date="2022-03-03T10:01:00Z"/>
                <w:del w:id="3007" w:author="RAN2-117 update" w:date="2022-03-03T19:04:00Z"/>
                <w:b/>
                <w:i/>
                <w:szCs w:val="22"/>
                <w:lang w:eastAsia="sv-SE"/>
              </w:rPr>
            </w:pPr>
            <w:ins w:id="3008" w:author="Huawei" w:date="2022-03-03T10:01:00Z">
              <w:del w:id="3009"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10" w:author="Huawei" w:date="2022-03-03T10:01:00Z"/>
                <w:b/>
                <w:bCs/>
                <w:i/>
                <w:iCs/>
                <w:lang w:eastAsia="x-none"/>
              </w:rPr>
            </w:pPr>
            <w:ins w:id="3011" w:author="Huawei" w:date="2022-03-03T10:01:00Z">
              <w:del w:id="3012"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14" w:author="Huawei" w:date="2022-03-03T10:01:00Z"/>
                <w:b/>
                <w:i/>
                <w:szCs w:val="22"/>
                <w:lang w:eastAsia="sv-SE"/>
              </w:rPr>
            </w:pPr>
            <w:ins w:id="3015"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16" w:author="Huawei" w:date="2022-03-03T10:01:00Z"/>
                <w:b/>
                <w:bCs/>
                <w:i/>
                <w:szCs w:val="22"/>
                <w:lang w:eastAsia="en-GB"/>
              </w:rPr>
            </w:pPr>
            <w:ins w:id="3017"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01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20" w:author="Huawei" w:date="2022-03-03T10:01:00Z"/>
                <w:szCs w:val="22"/>
                <w:lang w:eastAsia="sv-SE"/>
              </w:rPr>
            </w:pPr>
            <w:ins w:id="3021"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23" w:author="Huawei" w:date="2022-03-03T10:01:00Z"/>
                <w:b/>
                <w:bCs/>
                <w:i/>
                <w:szCs w:val="22"/>
                <w:lang w:eastAsia="en-GB"/>
              </w:rPr>
            </w:pPr>
            <w:ins w:id="3024"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25" w:author="Huawei" w:date="2022-03-03T10:01:00Z"/>
                <w:bCs/>
                <w:szCs w:val="22"/>
                <w:lang w:eastAsia="en-GB"/>
              </w:rPr>
            </w:pPr>
            <w:ins w:id="3026"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28" w:author="Huawei" w:date="2022-03-03T10:01:00Z"/>
                <w:b/>
                <w:bCs/>
                <w:i/>
                <w:szCs w:val="22"/>
                <w:lang w:eastAsia="en-GB"/>
              </w:rPr>
            </w:pPr>
            <w:ins w:id="3029"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30" w:author="Huawei" w:date="2022-03-03T10:01:00Z"/>
                <w:szCs w:val="22"/>
                <w:lang w:eastAsia="en-GB"/>
              </w:rPr>
            </w:pPr>
            <w:ins w:id="3031"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33" w:author="Huawei" w:date="2022-03-03T10:01:00Z"/>
                <w:b/>
                <w:bCs/>
                <w:i/>
                <w:szCs w:val="22"/>
                <w:lang w:eastAsia="en-GB"/>
              </w:rPr>
            </w:pPr>
            <w:ins w:id="3034"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35" w:author="Huawei" w:date="2022-03-03T10:01:00Z"/>
                <w:b/>
                <w:bCs/>
                <w:i/>
                <w:szCs w:val="22"/>
                <w:lang w:eastAsia="en-GB"/>
              </w:rPr>
            </w:pPr>
            <w:ins w:id="3036"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3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038" w:name="_Toc60777308"/>
      <w:bookmarkStart w:id="3039" w:name="_Toc90651180"/>
      <w:r w:rsidRPr="00D27132">
        <w:t>–</w:t>
      </w:r>
      <w:r w:rsidRPr="00D27132">
        <w:tab/>
      </w:r>
      <w:r w:rsidRPr="00D27132">
        <w:rPr>
          <w:i/>
          <w:noProof/>
        </w:rPr>
        <w:t>PLMN-Identity</w:t>
      </w:r>
      <w:bookmarkEnd w:id="3038"/>
      <w:bookmarkEnd w:id="303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040" w:name="_Toc60777309"/>
      <w:bookmarkStart w:id="3041" w:name="_Toc90651181"/>
      <w:r w:rsidRPr="00D27132">
        <w:rPr>
          <w:rFonts w:eastAsia="宋体"/>
        </w:rPr>
        <w:t>–</w:t>
      </w:r>
      <w:r w:rsidRPr="00D27132">
        <w:rPr>
          <w:rFonts w:eastAsia="宋体"/>
        </w:rPr>
        <w:tab/>
      </w:r>
      <w:r w:rsidRPr="00D27132">
        <w:rPr>
          <w:rFonts w:eastAsia="宋体"/>
          <w:i/>
          <w:noProof/>
        </w:rPr>
        <w:t>PLMN-IdentityInfoList</w:t>
      </w:r>
      <w:bookmarkEnd w:id="3040"/>
      <w:bookmarkEnd w:id="3041"/>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042" w:name="_Toc60777310"/>
      <w:bookmarkStart w:id="3043" w:name="_Toc90651182"/>
      <w:r w:rsidRPr="00D27132">
        <w:t>–</w:t>
      </w:r>
      <w:r w:rsidRPr="00D27132">
        <w:tab/>
      </w:r>
      <w:r w:rsidRPr="00D27132">
        <w:rPr>
          <w:i/>
        </w:rPr>
        <w:t>PLMN-IdentityList2</w:t>
      </w:r>
      <w:bookmarkEnd w:id="3042"/>
      <w:bookmarkEnd w:id="304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044" w:name="_Toc60777311"/>
      <w:bookmarkStart w:id="3045" w:name="_Toc90651183"/>
      <w:r w:rsidRPr="00D27132">
        <w:t>–</w:t>
      </w:r>
      <w:r w:rsidRPr="00D27132">
        <w:tab/>
      </w:r>
      <w:r w:rsidRPr="00D27132">
        <w:rPr>
          <w:i/>
        </w:rPr>
        <w:t>PRB-Id</w:t>
      </w:r>
      <w:bookmarkEnd w:id="3044"/>
      <w:bookmarkEnd w:id="304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046" w:name="_Toc60777312"/>
      <w:bookmarkStart w:id="3047" w:name="_Toc90651184"/>
      <w:r w:rsidRPr="00D27132">
        <w:t>–</w:t>
      </w:r>
      <w:r w:rsidRPr="00D27132">
        <w:tab/>
      </w:r>
      <w:r w:rsidRPr="00D27132">
        <w:rPr>
          <w:i/>
        </w:rPr>
        <w:t>PTRS-DownlinkConfig</w:t>
      </w:r>
      <w:bookmarkEnd w:id="3046"/>
      <w:bookmarkEnd w:id="304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048" w:name="_Toc60777313"/>
      <w:bookmarkStart w:id="3049" w:name="_Toc90651185"/>
      <w:r w:rsidRPr="00D27132">
        <w:t>–</w:t>
      </w:r>
      <w:r w:rsidRPr="00D27132">
        <w:tab/>
      </w:r>
      <w:r w:rsidRPr="00D27132">
        <w:rPr>
          <w:i/>
        </w:rPr>
        <w:t>PTRS-UplinkConfig</w:t>
      </w:r>
      <w:bookmarkEnd w:id="3048"/>
      <w:bookmarkEnd w:id="304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050" w:name="_Toc60777314"/>
      <w:bookmarkStart w:id="3051" w:name="_Toc90651186"/>
      <w:bookmarkStart w:id="3052" w:name="_Hlk54216005"/>
      <w:r w:rsidRPr="00D27132">
        <w:t>–</w:t>
      </w:r>
      <w:r w:rsidRPr="00D27132">
        <w:tab/>
      </w:r>
      <w:r w:rsidRPr="00D27132">
        <w:rPr>
          <w:i/>
        </w:rPr>
        <w:t>PUCCH-Config</w:t>
      </w:r>
      <w:bookmarkEnd w:id="3050"/>
      <w:bookmarkEnd w:id="305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53" w:author="Huawei" w:date="2022-03-03T10:01:00Z"/>
        </w:rPr>
      </w:pPr>
      <w:r w:rsidRPr="00D27132">
        <w:t xml:space="preserve">    ]]</w:t>
      </w:r>
      <w:ins w:id="3054" w:author="Huawei" w:date="2022-03-03T10:01:00Z">
        <w:r w:rsidR="00CF331D">
          <w:t>,</w:t>
        </w:r>
      </w:ins>
    </w:p>
    <w:p w14:paraId="52A61EEC" w14:textId="54A7602C" w:rsidR="00CF331D" w:rsidRDefault="00CF331D" w:rsidP="00CF331D">
      <w:pPr>
        <w:pStyle w:val="PL"/>
        <w:rPr>
          <w:ins w:id="3055" w:author="Huawei" w:date="2022-03-03T10:01:00Z"/>
        </w:rPr>
      </w:pPr>
      <w:ins w:id="3056" w:author="Huawei" w:date="2022-03-03T10:01:00Z">
        <w:r>
          <w:tab/>
          <w:t>[[</w:t>
        </w:r>
      </w:ins>
    </w:p>
    <w:p w14:paraId="49FD1AE0" w14:textId="528EBE06" w:rsidR="00CF331D" w:rsidRDefault="00CF331D" w:rsidP="00CF331D">
      <w:pPr>
        <w:pStyle w:val="PL"/>
        <w:rPr>
          <w:ins w:id="3057" w:author="Huawei" w:date="2022-03-03T10:01:00Z"/>
        </w:rPr>
      </w:pPr>
      <w:ins w:id="3058"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59" w:author="Huawei" w:date="2022-03-03T10:01:00Z"/>
        </w:rPr>
      </w:pPr>
      <w:ins w:id="3060"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61" w:author="Huawei" w:date="2022-03-03T10:01:00Z">
        <w:r>
          <w:t xml:space="preserve">    </w:t>
        </w:r>
      </w:ins>
      <w:ins w:id="3062"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63" w:author="Huawei" w:date="2022-03-03T10:01:00Z"/>
        </w:rPr>
      </w:pPr>
      <w:ins w:id="3064"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65"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67" w:author="Huawei" w:date="2022-03-03T10:01:00Z"/>
                <w:szCs w:val="22"/>
                <w:lang w:eastAsia="sv-SE"/>
              </w:rPr>
            </w:pPr>
            <w:ins w:id="3068"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69" w:author="Huawei" w:date="2022-03-03T10:01:00Z"/>
                <w:b/>
                <w:i/>
                <w:szCs w:val="22"/>
                <w:lang w:eastAsia="sv-SE"/>
              </w:rPr>
            </w:pPr>
            <w:ins w:id="3070"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72" w:author="Huawei" w:date="2022-03-03T10:01:00Z"/>
                <w:b/>
                <w:i/>
              </w:rPr>
            </w:pPr>
            <w:ins w:id="3073"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74" w:author="Huawei" w:date="2022-03-03T10:01:00Z"/>
                <w:b/>
                <w:i/>
              </w:rPr>
            </w:pPr>
            <w:ins w:id="3075"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076" w:name="_Toc60777315"/>
      <w:bookmarkStart w:id="3077" w:name="_Toc90651187"/>
      <w:bookmarkEnd w:id="3052"/>
      <w:r w:rsidRPr="00D27132">
        <w:t>–</w:t>
      </w:r>
      <w:r w:rsidRPr="00D27132">
        <w:tab/>
      </w:r>
      <w:r w:rsidRPr="00D27132">
        <w:rPr>
          <w:i/>
        </w:rPr>
        <w:t>PUCCH-ConfigCommon</w:t>
      </w:r>
      <w:bookmarkEnd w:id="3076"/>
      <w:bookmarkEnd w:id="307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078" w:name="_Toc60777316"/>
      <w:bookmarkStart w:id="3079" w:name="_Toc90651188"/>
      <w:r w:rsidRPr="00D27132">
        <w:t>–</w:t>
      </w:r>
      <w:r w:rsidRPr="00D27132">
        <w:tab/>
      </w:r>
      <w:r w:rsidRPr="00D27132">
        <w:rPr>
          <w:i/>
          <w:iCs/>
          <w:lang w:eastAsia="x-none"/>
        </w:rPr>
        <w:t>PUCCH-ConfigurationList</w:t>
      </w:r>
      <w:bookmarkEnd w:id="3078"/>
      <w:bookmarkEnd w:id="307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080" w:name="_Toc60777317"/>
      <w:bookmarkStart w:id="3081" w:name="_Toc90651189"/>
      <w:r w:rsidRPr="00D27132">
        <w:t>–</w:t>
      </w:r>
      <w:r w:rsidRPr="00D27132">
        <w:tab/>
      </w:r>
      <w:r w:rsidRPr="00D27132">
        <w:rPr>
          <w:i/>
        </w:rPr>
        <w:t>PUCCH-PathlossReferenceRS-Id</w:t>
      </w:r>
      <w:bookmarkEnd w:id="3080"/>
      <w:bookmarkEnd w:id="308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082" w:name="_Toc60777318"/>
      <w:bookmarkStart w:id="3083" w:name="_Toc90651190"/>
      <w:r w:rsidRPr="00D27132">
        <w:t>–</w:t>
      </w:r>
      <w:r w:rsidRPr="00D27132">
        <w:tab/>
      </w:r>
      <w:r w:rsidRPr="00D27132">
        <w:rPr>
          <w:i/>
        </w:rPr>
        <w:t>PUCCH-PowerControl</w:t>
      </w:r>
      <w:bookmarkEnd w:id="3082"/>
      <w:bookmarkEnd w:id="308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084" w:name="_Toc60777319"/>
      <w:bookmarkStart w:id="3085" w:name="_Toc90651191"/>
      <w:r w:rsidRPr="00D27132">
        <w:t>–</w:t>
      </w:r>
      <w:r w:rsidRPr="00D27132">
        <w:tab/>
      </w:r>
      <w:r w:rsidRPr="00D27132">
        <w:rPr>
          <w:i/>
        </w:rPr>
        <w:t>PUCCH-SpatialRelationInfo</w:t>
      </w:r>
      <w:bookmarkEnd w:id="3084"/>
      <w:bookmarkEnd w:id="308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086" w:name="_Toc60777320"/>
      <w:bookmarkStart w:id="3087" w:name="_Toc90651192"/>
      <w:r w:rsidRPr="00D27132">
        <w:t>–</w:t>
      </w:r>
      <w:r w:rsidRPr="00D27132">
        <w:tab/>
      </w:r>
      <w:r w:rsidRPr="00D27132">
        <w:rPr>
          <w:i/>
        </w:rPr>
        <w:t>PUCCH-SpatialRelationInfo-Id</w:t>
      </w:r>
      <w:bookmarkEnd w:id="3086"/>
      <w:bookmarkEnd w:id="308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088" w:name="_Toc60777321"/>
      <w:bookmarkStart w:id="3089" w:name="_Toc90651193"/>
      <w:r w:rsidRPr="00D27132">
        <w:t>–</w:t>
      </w:r>
      <w:r w:rsidRPr="00D27132">
        <w:tab/>
      </w:r>
      <w:r w:rsidRPr="00D27132">
        <w:rPr>
          <w:i/>
        </w:rPr>
        <w:t>PUCCH-TPC-CommandConfig</w:t>
      </w:r>
      <w:bookmarkEnd w:id="3088"/>
      <w:bookmarkEnd w:id="308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090" w:name="_Toc60777322"/>
      <w:bookmarkStart w:id="3091" w:name="_Toc90651194"/>
      <w:r w:rsidRPr="00D27132">
        <w:t>–</w:t>
      </w:r>
      <w:r w:rsidRPr="00D27132">
        <w:tab/>
      </w:r>
      <w:r w:rsidRPr="00D27132">
        <w:rPr>
          <w:i/>
        </w:rPr>
        <w:t>PUSCH-Config</w:t>
      </w:r>
      <w:bookmarkEnd w:id="3090"/>
      <w:bookmarkEnd w:id="309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092" w:name="_Toc60777323"/>
      <w:bookmarkStart w:id="3093" w:name="_Toc90651195"/>
      <w:r w:rsidRPr="00D27132">
        <w:t>–</w:t>
      </w:r>
      <w:r w:rsidRPr="00D27132">
        <w:tab/>
      </w:r>
      <w:r w:rsidRPr="00D27132">
        <w:rPr>
          <w:i/>
        </w:rPr>
        <w:t>PUSCH-ConfigCommon</w:t>
      </w:r>
      <w:bookmarkEnd w:id="3092"/>
      <w:bookmarkEnd w:id="309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094" w:name="_Toc60777324"/>
      <w:bookmarkStart w:id="3095" w:name="_Toc90651196"/>
      <w:r w:rsidRPr="00D27132">
        <w:t>–</w:t>
      </w:r>
      <w:r w:rsidRPr="00D27132">
        <w:tab/>
      </w:r>
      <w:r w:rsidRPr="00D27132">
        <w:rPr>
          <w:i/>
        </w:rPr>
        <w:t>PUSCH-PowerControl</w:t>
      </w:r>
      <w:bookmarkEnd w:id="3094"/>
      <w:bookmarkEnd w:id="309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096" w:name="_Toc60777325"/>
      <w:bookmarkStart w:id="3097" w:name="_Toc90651197"/>
      <w:r w:rsidRPr="00D27132">
        <w:t>–</w:t>
      </w:r>
      <w:r w:rsidRPr="00D27132">
        <w:tab/>
      </w:r>
      <w:r w:rsidRPr="00D27132">
        <w:rPr>
          <w:i/>
        </w:rPr>
        <w:t>PUSCH-ServingCellConfig</w:t>
      </w:r>
      <w:bookmarkEnd w:id="3096"/>
      <w:bookmarkEnd w:id="309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098" w:name="_Toc60777326"/>
      <w:bookmarkStart w:id="3099" w:name="_Toc90651198"/>
      <w:r w:rsidRPr="00D27132">
        <w:t>–</w:t>
      </w:r>
      <w:r w:rsidRPr="00D27132">
        <w:tab/>
      </w:r>
      <w:r w:rsidRPr="00D27132">
        <w:rPr>
          <w:i/>
        </w:rPr>
        <w:t>PUSCH-TimeDomainResourceAllocationList</w:t>
      </w:r>
      <w:bookmarkEnd w:id="3098"/>
      <w:bookmarkEnd w:id="309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100" w:name="_Toc60777327"/>
      <w:bookmarkStart w:id="3101" w:name="_Toc90651199"/>
      <w:r w:rsidRPr="00D27132">
        <w:t>–</w:t>
      </w:r>
      <w:r w:rsidRPr="00D27132">
        <w:tab/>
      </w:r>
      <w:r w:rsidRPr="00D27132">
        <w:rPr>
          <w:i/>
        </w:rPr>
        <w:t>PUSCH-TPC-CommandConfig</w:t>
      </w:r>
      <w:bookmarkEnd w:id="3100"/>
      <w:bookmarkEnd w:id="310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102" w:name="_Toc60777328"/>
      <w:bookmarkStart w:id="3103" w:name="_Toc90651200"/>
      <w:r w:rsidRPr="00D27132">
        <w:rPr>
          <w:rFonts w:eastAsia="MS Mincho"/>
          <w:i/>
          <w:iCs/>
        </w:rPr>
        <w:t>–</w:t>
      </w:r>
      <w:r w:rsidRPr="00D27132">
        <w:rPr>
          <w:rFonts w:eastAsia="MS Mincho"/>
          <w:i/>
          <w:iCs/>
        </w:rPr>
        <w:tab/>
        <w:t>Q-OffsetRange</w:t>
      </w:r>
      <w:bookmarkEnd w:id="3102"/>
      <w:bookmarkEnd w:id="310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104" w:name="_Toc60777329"/>
      <w:bookmarkStart w:id="3105" w:name="_Toc90651201"/>
      <w:r w:rsidRPr="00D27132">
        <w:rPr>
          <w:rFonts w:eastAsia="宋体"/>
        </w:rPr>
        <w:t>–</w:t>
      </w:r>
      <w:r w:rsidRPr="00D27132">
        <w:rPr>
          <w:rFonts w:eastAsia="宋体"/>
        </w:rPr>
        <w:tab/>
      </w:r>
      <w:r w:rsidRPr="00D27132">
        <w:rPr>
          <w:rFonts w:eastAsia="宋体"/>
          <w:i/>
        </w:rPr>
        <w:t>Q-QualMin</w:t>
      </w:r>
      <w:bookmarkEnd w:id="3104"/>
      <w:bookmarkEnd w:id="3105"/>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106" w:name="_Toc60777330"/>
      <w:bookmarkStart w:id="3107" w:name="_Toc90651202"/>
      <w:r w:rsidRPr="00D27132">
        <w:rPr>
          <w:rFonts w:eastAsia="宋体"/>
        </w:rPr>
        <w:t>–</w:t>
      </w:r>
      <w:r w:rsidRPr="00D27132">
        <w:rPr>
          <w:rFonts w:eastAsia="宋体"/>
        </w:rPr>
        <w:tab/>
      </w:r>
      <w:r w:rsidRPr="00D27132">
        <w:rPr>
          <w:rFonts w:eastAsia="宋体"/>
          <w:i/>
        </w:rPr>
        <w:t>Q-RxLevMin</w:t>
      </w:r>
      <w:bookmarkEnd w:id="3106"/>
      <w:bookmarkEnd w:id="3107"/>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108" w:name="_Toc60777331"/>
      <w:bookmarkStart w:id="3109" w:name="_Toc90651203"/>
      <w:r w:rsidRPr="00D27132">
        <w:rPr>
          <w:rFonts w:eastAsia="MS Mincho"/>
        </w:rPr>
        <w:t>–</w:t>
      </w:r>
      <w:r w:rsidRPr="00D27132">
        <w:rPr>
          <w:rFonts w:eastAsia="MS Mincho"/>
        </w:rPr>
        <w:tab/>
      </w:r>
      <w:r w:rsidRPr="00D27132">
        <w:rPr>
          <w:rFonts w:eastAsia="MS Mincho"/>
          <w:i/>
        </w:rPr>
        <w:t>QuantityConfig</w:t>
      </w:r>
      <w:bookmarkEnd w:id="3108"/>
      <w:bookmarkEnd w:id="310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110" w:name="_Toc60777332"/>
      <w:bookmarkStart w:id="3111" w:name="_Toc90651204"/>
      <w:r w:rsidRPr="00D27132">
        <w:t>–</w:t>
      </w:r>
      <w:r w:rsidRPr="00D27132">
        <w:tab/>
      </w:r>
      <w:r w:rsidRPr="00D27132">
        <w:rPr>
          <w:i/>
          <w:noProof/>
        </w:rPr>
        <w:t>RACH-ConfigCommon</w:t>
      </w:r>
      <w:bookmarkEnd w:id="3110"/>
      <w:bookmarkEnd w:id="311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112" w:name="_Toc60777333"/>
      <w:bookmarkStart w:id="3113" w:name="_Toc90651205"/>
      <w:r w:rsidRPr="00D27132">
        <w:t>–</w:t>
      </w:r>
      <w:r w:rsidRPr="00D27132">
        <w:tab/>
      </w:r>
      <w:r w:rsidRPr="00D27132">
        <w:rPr>
          <w:i/>
          <w:noProof/>
        </w:rPr>
        <w:t>RACH-ConfigCommonTwoStepRA</w:t>
      </w:r>
      <w:bookmarkEnd w:id="3112"/>
      <w:bookmarkEnd w:id="311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114" w:name="_Toc60777334"/>
      <w:bookmarkStart w:id="3115" w:name="_Toc90651206"/>
      <w:r w:rsidRPr="00D27132">
        <w:t>–</w:t>
      </w:r>
      <w:r w:rsidRPr="00D27132">
        <w:tab/>
      </w:r>
      <w:r w:rsidRPr="00D27132">
        <w:rPr>
          <w:i/>
          <w:noProof/>
        </w:rPr>
        <w:t>RACH-ConfigDedicated</w:t>
      </w:r>
      <w:bookmarkEnd w:id="3114"/>
      <w:bookmarkEnd w:id="311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116" w:name="_Toc60777335"/>
      <w:bookmarkStart w:id="3117" w:name="_Toc90651207"/>
      <w:r w:rsidRPr="00D27132">
        <w:t>–</w:t>
      </w:r>
      <w:r w:rsidRPr="00D27132">
        <w:tab/>
      </w:r>
      <w:r w:rsidRPr="00D27132">
        <w:rPr>
          <w:i/>
          <w:noProof/>
        </w:rPr>
        <w:t>RACH-ConfigGeneric</w:t>
      </w:r>
      <w:bookmarkEnd w:id="3116"/>
      <w:bookmarkEnd w:id="311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118" w:name="_Toc60777336"/>
      <w:bookmarkStart w:id="3119" w:name="_Toc90651208"/>
      <w:r w:rsidRPr="00D27132">
        <w:t>–</w:t>
      </w:r>
      <w:r w:rsidRPr="00D27132">
        <w:tab/>
      </w:r>
      <w:r w:rsidRPr="00D27132">
        <w:rPr>
          <w:i/>
          <w:noProof/>
        </w:rPr>
        <w:t>RACH-ConfigGenericTwoStepRA</w:t>
      </w:r>
      <w:bookmarkEnd w:id="3118"/>
      <w:bookmarkEnd w:id="311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120" w:name="_Toc60777337"/>
      <w:bookmarkStart w:id="3121" w:name="_Toc90651209"/>
      <w:r w:rsidRPr="00D27132">
        <w:t>–</w:t>
      </w:r>
      <w:r w:rsidRPr="00D27132">
        <w:tab/>
      </w:r>
      <w:r w:rsidRPr="00D27132">
        <w:rPr>
          <w:i/>
        </w:rPr>
        <w:t>RA-Prioritization</w:t>
      </w:r>
      <w:bookmarkEnd w:id="3120"/>
      <w:bookmarkEnd w:id="312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122" w:name="_Toc60777338"/>
      <w:bookmarkStart w:id="3123" w:name="_Toc90651210"/>
      <w:r w:rsidRPr="00D27132">
        <w:t>–</w:t>
      </w:r>
      <w:r w:rsidRPr="00D27132">
        <w:tab/>
      </w:r>
      <w:r w:rsidRPr="00D27132">
        <w:rPr>
          <w:i/>
        </w:rPr>
        <w:t>RadioBearerConfig</w:t>
      </w:r>
      <w:bookmarkEnd w:id="3122"/>
      <w:bookmarkEnd w:id="3123"/>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124"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25" w:author="Huawei" w:date="2022-03-03T10:01:00Z">
        <w:r w:rsidR="00212246">
          <w:t>,</w:t>
        </w:r>
      </w:ins>
    </w:p>
    <w:p w14:paraId="564B72FF" w14:textId="77777777" w:rsidR="00212246" w:rsidRDefault="00212246" w:rsidP="00212246">
      <w:pPr>
        <w:pStyle w:val="PL"/>
        <w:rPr>
          <w:ins w:id="3126" w:author="Huawei" w:date="2022-03-03T10:01:00Z"/>
        </w:rPr>
      </w:pPr>
      <w:ins w:id="3127" w:author="Huawei" w:date="2022-03-03T10:01:00Z">
        <w:r>
          <w:tab/>
          <w:t>[[</w:t>
        </w:r>
      </w:ins>
    </w:p>
    <w:p w14:paraId="27878844" w14:textId="76944D05" w:rsidR="00212246" w:rsidRDefault="00212246" w:rsidP="00212246">
      <w:pPr>
        <w:pStyle w:val="PL"/>
        <w:rPr>
          <w:ins w:id="3128" w:author="Huawei" w:date="2022-03-03T10:01:00Z"/>
        </w:rPr>
      </w:pPr>
      <w:ins w:id="3129"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30" w:author="Huawei" w:date="2022-03-03T10:01:00Z"/>
        </w:rPr>
      </w:pPr>
      <w:ins w:id="3131"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32" w:author="Huawei" w:date="2022-03-03T10:01:00Z"/>
        </w:rPr>
      </w:pPr>
      <w:ins w:id="3133"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34" w:author="Huawei" w:date="2022-03-03T10:01:00Z"/>
        </w:rPr>
      </w:pPr>
      <w:ins w:id="3135" w:author="Huawei" w:date="2022-03-03T10:01:00Z">
        <w:r>
          <w:t>MRB-ToAddModList-r17 ::=       SEQUENCE (SIZE (1..maxMRB-r17)) OF MRB-ToAddMod-r17</w:t>
        </w:r>
      </w:ins>
    </w:p>
    <w:p w14:paraId="045B2EAD" w14:textId="77777777" w:rsidR="009737E0" w:rsidRDefault="009737E0" w:rsidP="009737E0">
      <w:pPr>
        <w:pStyle w:val="PL"/>
        <w:rPr>
          <w:ins w:id="3136" w:author="Huawei" w:date="2022-03-03T10:01:00Z"/>
        </w:rPr>
      </w:pPr>
    </w:p>
    <w:p w14:paraId="391A44F1" w14:textId="3287CED1" w:rsidR="009737E0" w:rsidRDefault="009737E0" w:rsidP="009737E0">
      <w:pPr>
        <w:pStyle w:val="PL"/>
        <w:rPr>
          <w:ins w:id="3137" w:author="Huawei" w:date="2022-03-03T10:01:00Z"/>
        </w:rPr>
      </w:pPr>
      <w:ins w:id="3138" w:author="Huawei" w:date="2022-03-03T10:01:00Z">
        <w:r>
          <w:t>MRB-ToAddMod-r17 ::=        SEQUENCE {</w:t>
        </w:r>
      </w:ins>
    </w:p>
    <w:p w14:paraId="3FD39DD4" w14:textId="74B77E8F" w:rsidR="009737E0" w:rsidRDefault="009737E0" w:rsidP="009737E0">
      <w:pPr>
        <w:pStyle w:val="PL"/>
        <w:rPr>
          <w:ins w:id="3139" w:author="Huawei" w:date="2022-03-03T10:01:00Z"/>
        </w:rPr>
      </w:pPr>
      <w:ins w:id="3140"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41" w:author="Huawei" w:date="2022-03-03T10:01:00Z"/>
        </w:rPr>
      </w:pPr>
      <w:ins w:id="3142" w:author="Huawei" w:date="2022-03-03T10:01:00Z">
        <w:r>
          <w:t xml:space="preserve">    mrb-Identity-r17            MRB-Identity-r17,</w:t>
        </w:r>
      </w:ins>
    </w:p>
    <w:p w14:paraId="451597CE" w14:textId="33DC7569" w:rsidR="00AF3B6F" w:rsidRDefault="00AF3B6F" w:rsidP="009737E0">
      <w:pPr>
        <w:pStyle w:val="PL"/>
        <w:rPr>
          <w:ins w:id="3143" w:author="RAN2-117 update" w:date="2022-03-04T09:12:00Z"/>
        </w:rPr>
      </w:pPr>
      <w:ins w:id="3144" w:author="RAN2-117 update" w:date="2022-03-04T09:12:00Z">
        <w:r>
          <w:t xml:space="preserve">    mrb-Identity</w:t>
        </w:r>
      </w:ins>
      <w:ins w:id="3145" w:author="RAN2-117 update" w:date="2022-03-07T09:38:00Z">
        <w:r w:rsidR="0001733B">
          <w:t>New</w:t>
        </w:r>
      </w:ins>
      <w:ins w:id="3146" w:author="RAN2-117 update" w:date="2022-03-04T09:12:00Z">
        <w:r>
          <w:t xml:space="preserve">-r17        </w:t>
        </w:r>
      </w:ins>
      <w:ins w:id="3147" w:author="RAN2-117 update" w:date="2022-03-04T10:32:00Z">
        <w:r w:rsidR="00D21C38">
          <w:t xml:space="preserve"> </w:t>
        </w:r>
      </w:ins>
      <w:ins w:id="3148" w:author="RAN2-117 update" w:date="2022-03-04T09:12:00Z">
        <w:r w:rsidR="00C9737C">
          <w:t>MRB-Identity-r17</w:t>
        </w:r>
        <w:r>
          <w:t xml:space="preserve">                                  </w:t>
        </w:r>
      </w:ins>
      <w:ins w:id="3149" w:author="RAN2-117 update" w:date="2022-03-07T11:59:00Z">
        <w:r w:rsidR="00C9737C">
          <w:t xml:space="preserve"> </w:t>
        </w:r>
      </w:ins>
      <w:ins w:id="3150" w:author="RAN2-117 update" w:date="2022-03-04T09:12:00Z">
        <w:r>
          <w:t xml:space="preserve">OPTIONAL,   -- </w:t>
        </w:r>
      </w:ins>
      <w:ins w:id="3151" w:author="RAN2-117 update" w:date="2022-03-07T09:39:00Z">
        <w:r w:rsidR="0001733B">
          <w:t>NEED N</w:t>
        </w:r>
      </w:ins>
    </w:p>
    <w:p w14:paraId="1462142F" w14:textId="59F9AC15" w:rsidR="009737E0" w:rsidRDefault="009737E0" w:rsidP="009737E0">
      <w:pPr>
        <w:pStyle w:val="PL"/>
        <w:rPr>
          <w:ins w:id="3152" w:author="Huawei" w:date="2022-03-03T10:01:00Z"/>
        </w:rPr>
      </w:pPr>
      <w:ins w:id="3153" w:author="Huawei" w:date="2022-03-03T10:01:00Z">
        <w:r>
          <w:t xml:space="preserve">    reestablishPDCP-r17         ENUMERATED{true}                                   OPTIONAL,   -- Need N</w:t>
        </w:r>
      </w:ins>
    </w:p>
    <w:p w14:paraId="11ACFFDB" w14:textId="441E727F" w:rsidR="009737E0" w:rsidRDefault="009737E0" w:rsidP="009737E0">
      <w:pPr>
        <w:pStyle w:val="PL"/>
        <w:rPr>
          <w:ins w:id="3154" w:author="Huawei" w:date="2022-03-03T10:01:00Z"/>
        </w:rPr>
      </w:pPr>
      <w:ins w:id="3155"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56" w:author="Huawei" w:date="2022-03-03T10:01:00Z"/>
        </w:rPr>
      </w:pPr>
      <w:ins w:id="3157" w:author="Huawei" w:date="2022-03-03T10:01:00Z">
        <w:r>
          <w:t xml:space="preserve">    </w:t>
        </w:r>
        <w:r w:rsidR="009737E0">
          <w:t>pdcp-Config-r17             PDCP-Config                                        OPTIONAL,   -- Cond PDCP</w:t>
        </w:r>
      </w:ins>
    </w:p>
    <w:p w14:paraId="17D9C285" w14:textId="77777777" w:rsidR="009737E0" w:rsidRDefault="009737E0" w:rsidP="009737E0">
      <w:pPr>
        <w:pStyle w:val="PL"/>
        <w:rPr>
          <w:ins w:id="3158" w:author="Huawei" w:date="2022-03-03T10:01:00Z"/>
        </w:rPr>
      </w:pPr>
      <w:ins w:id="3159" w:author="Huawei" w:date="2022-03-03T10:01:00Z">
        <w:r>
          <w:t xml:space="preserve">    ...</w:t>
        </w:r>
      </w:ins>
    </w:p>
    <w:p w14:paraId="1808290F" w14:textId="77777777" w:rsidR="009737E0" w:rsidRDefault="009737E0" w:rsidP="009737E0">
      <w:pPr>
        <w:pStyle w:val="PL"/>
        <w:rPr>
          <w:ins w:id="3160" w:author="Huawei" w:date="2022-03-03T10:01:00Z"/>
        </w:rPr>
      </w:pPr>
      <w:ins w:id="3161" w:author="Huawei" w:date="2022-03-03T10:01:00Z">
        <w:r>
          <w:t>}</w:t>
        </w:r>
      </w:ins>
    </w:p>
    <w:p w14:paraId="0C1BD588" w14:textId="77777777" w:rsidR="009737E0" w:rsidRDefault="009737E0" w:rsidP="009737E0">
      <w:pPr>
        <w:pStyle w:val="PL"/>
        <w:rPr>
          <w:ins w:id="3162" w:author="Huawei" w:date="2022-03-03T10:01:00Z"/>
        </w:rPr>
      </w:pPr>
    </w:p>
    <w:p w14:paraId="22DB74E9" w14:textId="77777777" w:rsidR="009737E0" w:rsidRDefault="009737E0" w:rsidP="009737E0">
      <w:pPr>
        <w:pStyle w:val="PL"/>
        <w:rPr>
          <w:ins w:id="3163" w:author="Huawei" w:date="2022-03-03T10:01:00Z"/>
        </w:rPr>
      </w:pPr>
    </w:p>
    <w:p w14:paraId="2BB1FA88" w14:textId="2CF3E24D" w:rsidR="009737E0" w:rsidRPr="00D27132" w:rsidRDefault="009737E0" w:rsidP="009737E0">
      <w:pPr>
        <w:pStyle w:val="PL"/>
        <w:rPr>
          <w:ins w:id="3164" w:author="Huawei" w:date="2022-03-03T10:01:00Z"/>
        </w:rPr>
      </w:pPr>
      <w:ins w:id="3165"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66"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167"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1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69" w:author="Huawei" w:date="2022-03-03T10:01:00Z"/>
                <w:rFonts w:eastAsia="宋体"/>
                <w:szCs w:val="22"/>
                <w:lang w:eastAsia="sv-SE"/>
              </w:rPr>
            </w:pPr>
            <w:ins w:id="3170"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171" w:author="Huawei" w:date="2022-03-03T10:01:00Z"/>
                <w:rFonts w:eastAsia="宋体"/>
                <w:b/>
                <w:i/>
                <w:lang w:eastAsia="sv-SE"/>
              </w:rPr>
            </w:pPr>
            <w:ins w:id="3172"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173"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74" w:author="RAN2-117 update" w:date="2022-03-04T10:36:00Z"/>
                <w:rFonts w:eastAsia="宋体"/>
                <w:szCs w:val="22"/>
                <w:lang w:eastAsia="sv-SE"/>
              </w:rPr>
            </w:pPr>
            <w:ins w:id="3175" w:author="RAN2-117 update" w:date="2022-03-04T10:36:00Z">
              <w:r>
                <w:rPr>
                  <w:rFonts w:eastAsia="宋体"/>
                  <w:b/>
                  <w:i/>
                  <w:szCs w:val="22"/>
                  <w:lang w:eastAsia="sv-SE"/>
                </w:rPr>
                <w:t>mrb-</w:t>
              </w:r>
              <w:r w:rsidRPr="00EB5FBE">
                <w:rPr>
                  <w:rFonts w:eastAsia="宋体"/>
                  <w:b/>
                  <w:i/>
                  <w:lang w:eastAsia="sv-SE"/>
                </w:rPr>
                <w:t>Identity</w:t>
              </w:r>
            </w:ins>
            <w:ins w:id="3176" w:author="RAN2-117 update" w:date="2022-03-07T09:39:00Z">
              <w:r w:rsidR="0001733B">
                <w:rPr>
                  <w:rFonts w:eastAsia="宋体"/>
                  <w:b/>
                  <w:i/>
                  <w:lang w:eastAsia="sv-SE"/>
                </w:rPr>
                <w:t>New</w:t>
              </w:r>
            </w:ins>
          </w:p>
          <w:p w14:paraId="6197494C" w14:textId="11EA8FC3" w:rsidR="00FD1AB5" w:rsidRDefault="0001733B" w:rsidP="0001733B">
            <w:pPr>
              <w:pStyle w:val="TAL"/>
              <w:rPr>
                <w:ins w:id="3177" w:author="RAN2-117 update" w:date="2022-03-04T10:36:00Z"/>
                <w:rFonts w:eastAsia="宋体"/>
                <w:b/>
                <w:i/>
                <w:szCs w:val="22"/>
                <w:lang w:eastAsia="sv-SE"/>
              </w:rPr>
            </w:pPr>
            <w:ins w:id="3178" w:author="RAN2-117 update" w:date="2022-03-07T09:40:00Z">
              <w:r>
                <w:rPr>
                  <w:rFonts w:eastAsia="宋体"/>
                  <w:szCs w:val="22"/>
                  <w:lang w:eastAsia="sv-SE"/>
                </w:rPr>
                <w:t xml:space="preserve">New identity </w:t>
              </w:r>
            </w:ins>
            <w:ins w:id="3179"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180" w:author="RAN2-117 update" w:date="2022-03-04T10:37:00Z">
              <w:r w:rsidR="00FD1AB5">
                <w:rPr>
                  <w:rFonts w:eastAsia="宋体"/>
                  <w:szCs w:val="22"/>
                  <w:lang w:eastAsia="sv-SE"/>
                </w:rPr>
                <w:t xml:space="preserve">needs to be changed, e.g. as </w:t>
              </w:r>
            </w:ins>
            <w:ins w:id="3181" w:author="RAN2-117 update" w:date="2022-03-07T09:40:00Z">
              <w:r>
                <w:rPr>
                  <w:rFonts w:eastAsia="宋体"/>
                  <w:szCs w:val="22"/>
                  <w:lang w:eastAsia="sv-SE"/>
                </w:rPr>
                <w:t xml:space="preserve">a </w:t>
              </w:r>
            </w:ins>
            <w:ins w:id="3182" w:author="RAN2-117 update" w:date="2022-03-04T10:37:00Z">
              <w:r w:rsidR="00FD1AB5">
                <w:rPr>
                  <w:rFonts w:eastAsia="宋体"/>
                  <w:szCs w:val="22"/>
                  <w:lang w:eastAsia="sv-SE"/>
                </w:rPr>
                <w:t xml:space="preserve">result of </w:t>
              </w:r>
            </w:ins>
            <w:ins w:id="3183" w:author="RAN2-117 update" w:date="2022-03-07T09:40:00Z">
              <w:r>
                <w:rPr>
                  <w:rFonts w:eastAsia="宋体"/>
                  <w:szCs w:val="22"/>
                  <w:lang w:eastAsia="sv-SE"/>
                </w:rPr>
                <w:t xml:space="preserve">a </w:t>
              </w:r>
            </w:ins>
            <w:ins w:id="3184" w:author="RAN2-117 update" w:date="2022-03-04T10:37:00Z">
              <w:r w:rsidR="00FD1AB5">
                <w:rPr>
                  <w:rFonts w:eastAsia="宋体"/>
                  <w:szCs w:val="22"/>
                  <w:lang w:eastAsia="sv-SE"/>
                </w:rPr>
                <w:t>handover.</w:t>
              </w:r>
            </w:ins>
            <w:ins w:id="3185"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186"/>
            <w:r w:rsidRPr="00D27132">
              <w:rPr>
                <w:rFonts w:eastAsia="宋体"/>
                <w:b/>
                <w:i/>
                <w:szCs w:val="22"/>
                <w:lang w:eastAsia="sv-SE"/>
              </w:rPr>
              <w:t>reestablishPDCP</w:t>
            </w:r>
            <w:commentRangeEnd w:id="3186"/>
            <w:r w:rsidR="007A39BF">
              <w:rPr>
                <w:rStyle w:val="af1"/>
                <w:rFonts w:ascii="Times New Roman" w:hAnsi="Times New Roman"/>
              </w:rPr>
              <w:commentReference w:id="3186"/>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88" w:author="Huawei" w:date="2022-03-03T10:01:00Z"/>
                <w:rFonts w:eastAsia="宋体"/>
                <w:szCs w:val="22"/>
                <w:lang w:eastAsia="sv-SE"/>
              </w:rPr>
            </w:pPr>
            <w:ins w:id="3189" w:author="Huawei" w:date="2022-03-03T10:01:00Z">
              <w:r>
                <w:rPr>
                  <w:rFonts w:eastAsia="宋体"/>
                  <w:b/>
                  <w:i/>
                  <w:szCs w:val="22"/>
                  <w:lang w:eastAsia="sv-SE"/>
                </w:rPr>
                <w:t>tmgi</w:t>
              </w:r>
            </w:ins>
          </w:p>
          <w:p w14:paraId="005D339D" w14:textId="3776E942" w:rsidR="00EB5FBE" w:rsidRPr="00D27132" w:rsidRDefault="00EB5FBE" w:rsidP="00EB5FBE">
            <w:pPr>
              <w:pStyle w:val="TAL"/>
              <w:rPr>
                <w:ins w:id="3190" w:author="Huawei" w:date="2022-03-03T10:01:00Z"/>
                <w:rFonts w:eastAsia="宋体"/>
                <w:b/>
                <w:i/>
                <w:szCs w:val="22"/>
                <w:lang w:eastAsia="sv-SE"/>
              </w:rPr>
            </w:pPr>
            <w:ins w:id="3191"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92" w:author="Huawei" w:date="2022-03-03T10:01:00Z">
              <w:r w:rsidR="007F1450">
                <w:rPr>
                  <w:lang w:eastAsia="sv-SE"/>
                </w:rPr>
                <w:t>/multicast MRB</w:t>
              </w:r>
            </w:ins>
            <w:r w:rsidRPr="00D27132">
              <w:rPr>
                <w:lang w:eastAsia="sv-SE"/>
              </w:rPr>
              <w:t xml:space="preserve"> is being setup or corresponding DRB</w:t>
            </w:r>
            <w:ins w:id="3193"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94"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95" w:author="Huawei" w:date="2022-03-03T10:01:00Z">
              <w:r w:rsidRPr="00D27132">
                <w:rPr>
                  <w:lang w:eastAsia="sv-SE"/>
                </w:rPr>
                <w:delText>The</w:delText>
              </w:r>
            </w:del>
            <w:ins w:id="3196"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197"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98" w:author="Huawei" w:date="2022-03-03T10:01:00Z"/>
                <w:i/>
                <w:iCs/>
                <w:lang w:eastAsia="sv-SE"/>
              </w:rPr>
            </w:pPr>
            <w:ins w:id="3199"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00" w:author="Huawei" w:date="2022-03-03T10:01:00Z"/>
                <w:lang w:eastAsia="sv-SE"/>
              </w:rPr>
            </w:pPr>
            <w:ins w:id="3201"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202" w:name="_Toc60777339"/>
      <w:bookmarkStart w:id="3203" w:name="_Toc90651211"/>
      <w:r w:rsidRPr="00D27132">
        <w:t>–</w:t>
      </w:r>
      <w:r w:rsidRPr="00D27132">
        <w:tab/>
      </w:r>
      <w:r w:rsidRPr="00D27132">
        <w:rPr>
          <w:i/>
        </w:rPr>
        <w:t>RadioLinkMonitoringConfig</w:t>
      </w:r>
      <w:bookmarkEnd w:id="3202"/>
      <w:bookmarkEnd w:id="3203"/>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204" w:name="_Toc60777340"/>
      <w:bookmarkStart w:id="3205" w:name="_Toc90651212"/>
      <w:r w:rsidRPr="00D27132">
        <w:t>–</w:t>
      </w:r>
      <w:r w:rsidRPr="00D27132">
        <w:tab/>
      </w:r>
      <w:r w:rsidRPr="00D27132">
        <w:rPr>
          <w:i/>
        </w:rPr>
        <w:t>RadioLinkMonitoringRS-Id</w:t>
      </w:r>
      <w:bookmarkEnd w:id="3204"/>
      <w:bookmarkEnd w:id="3205"/>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206" w:name="_Toc60777341"/>
      <w:bookmarkStart w:id="3207" w:name="_Toc90651213"/>
      <w:r w:rsidRPr="00D27132">
        <w:rPr>
          <w:rFonts w:eastAsia="宋体"/>
        </w:rPr>
        <w:t>–</w:t>
      </w:r>
      <w:r w:rsidRPr="00D27132">
        <w:rPr>
          <w:rFonts w:eastAsia="宋体"/>
        </w:rPr>
        <w:tab/>
      </w:r>
      <w:r w:rsidRPr="00D27132">
        <w:rPr>
          <w:rFonts w:eastAsia="宋体"/>
          <w:i/>
          <w:noProof/>
        </w:rPr>
        <w:t>RAN-AreaCode</w:t>
      </w:r>
      <w:bookmarkEnd w:id="3206"/>
      <w:bookmarkEnd w:id="3207"/>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208" w:name="_Toc60777342"/>
      <w:bookmarkStart w:id="3209" w:name="_Toc90651214"/>
      <w:r w:rsidRPr="00D27132">
        <w:t>–</w:t>
      </w:r>
      <w:r w:rsidRPr="00D27132">
        <w:tab/>
      </w:r>
      <w:r w:rsidRPr="00D27132">
        <w:rPr>
          <w:i/>
        </w:rPr>
        <w:t>RateMatchPattern</w:t>
      </w:r>
      <w:bookmarkEnd w:id="3208"/>
      <w:bookmarkEnd w:id="3209"/>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210" w:name="_Toc60777343"/>
      <w:bookmarkStart w:id="3211" w:name="_Toc90651215"/>
      <w:r w:rsidRPr="00D27132">
        <w:t>–</w:t>
      </w:r>
      <w:r w:rsidRPr="00D27132">
        <w:tab/>
      </w:r>
      <w:r w:rsidRPr="00D27132">
        <w:rPr>
          <w:i/>
        </w:rPr>
        <w:t>RateMatchPatternId</w:t>
      </w:r>
      <w:bookmarkEnd w:id="3210"/>
      <w:bookmarkEnd w:id="321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212" w:name="_Toc60777344"/>
      <w:bookmarkStart w:id="3213" w:name="_Toc90651216"/>
      <w:r w:rsidRPr="00D27132">
        <w:t>–</w:t>
      </w:r>
      <w:r w:rsidRPr="00D27132">
        <w:tab/>
      </w:r>
      <w:r w:rsidRPr="00D27132">
        <w:rPr>
          <w:i/>
        </w:rPr>
        <w:t>RateMatchPatternLTE-CRS</w:t>
      </w:r>
      <w:bookmarkEnd w:id="3212"/>
      <w:bookmarkEnd w:id="321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214" w:name="_Toc60777345"/>
      <w:bookmarkStart w:id="3215" w:name="_Toc90651217"/>
      <w:r w:rsidRPr="00D27132">
        <w:t>–</w:t>
      </w:r>
      <w:r w:rsidRPr="00D27132">
        <w:tab/>
      </w:r>
      <w:r w:rsidRPr="00D27132">
        <w:rPr>
          <w:i/>
        </w:rPr>
        <w:t>ReferenceTimeInfo</w:t>
      </w:r>
      <w:bookmarkEnd w:id="3214"/>
      <w:bookmarkEnd w:id="321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216" w:name="_Toc60777346"/>
      <w:bookmarkStart w:id="3217" w:name="_Toc90651218"/>
      <w:r w:rsidRPr="00D27132">
        <w:t>–</w:t>
      </w:r>
      <w:r w:rsidRPr="00D27132">
        <w:tab/>
      </w:r>
      <w:r w:rsidRPr="00D27132">
        <w:rPr>
          <w:i/>
        </w:rPr>
        <w:t>RejectWaitTime</w:t>
      </w:r>
      <w:bookmarkEnd w:id="3216"/>
      <w:bookmarkEnd w:id="3217"/>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218" w:name="_Toc60777347"/>
      <w:bookmarkStart w:id="3219" w:name="_Toc90651219"/>
      <w:r w:rsidRPr="00D27132">
        <w:t>–</w:t>
      </w:r>
      <w:r w:rsidRPr="00D27132">
        <w:tab/>
      </w:r>
      <w:r w:rsidRPr="00D27132">
        <w:rPr>
          <w:i/>
        </w:rPr>
        <w:t>RepetitionSchemeConfig</w:t>
      </w:r>
      <w:bookmarkEnd w:id="3218"/>
      <w:bookmarkEnd w:id="3219"/>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220" w:name="_Toc60777348"/>
      <w:bookmarkStart w:id="3221" w:name="_Toc90651220"/>
      <w:r w:rsidRPr="00D27132">
        <w:rPr>
          <w:rFonts w:eastAsia="MS Mincho"/>
        </w:rPr>
        <w:t>–</w:t>
      </w:r>
      <w:r w:rsidRPr="00D27132">
        <w:rPr>
          <w:rFonts w:eastAsia="MS Mincho"/>
        </w:rPr>
        <w:tab/>
      </w:r>
      <w:r w:rsidRPr="00D27132">
        <w:rPr>
          <w:rFonts w:eastAsia="MS Mincho"/>
          <w:i/>
        </w:rPr>
        <w:t>ReportConfigId</w:t>
      </w:r>
      <w:bookmarkEnd w:id="3220"/>
      <w:bookmarkEnd w:id="3221"/>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222" w:name="_Toc60777349"/>
      <w:bookmarkStart w:id="3223" w:name="_Toc90651221"/>
      <w:r w:rsidRPr="00D27132">
        <w:rPr>
          <w:rFonts w:eastAsia="MS Mincho"/>
          <w:i/>
          <w:iCs/>
        </w:rPr>
        <w:t>–</w:t>
      </w:r>
      <w:r w:rsidRPr="00D27132">
        <w:rPr>
          <w:rFonts w:eastAsia="MS Mincho"/>
          <w:i/>
          <w:iCs/>
        </w:rPr>
        <w:tab/>
        <w:t>ReportConfigInterRAT</w:t>
      </w:r>
      <w:bookmarkEnd w:id="3222"/>
      <w:bookmarkEnd w:id="3223"/>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224" w:name="_Toc60777350"/>
      <w:bookmarkStart w:id="3225" w:name="_Toc90651222"/>
      <w:r w:rsidRPr="00D27132">
        <w:rPr>
          <w:rFonts w:eastAsia="MS Mincho"/>
        </w:rPr>
        <w:t>–</w:t>
      </w:r>
      <w:r w:rsidRPr="00D27132">
        <w:rPr>
          <w:rFonts w:eastAsia="MS Mincho"/>
        </w:rPr>
        <w:tab/>
      </w:r>
      <w:r w:rsidRPr="00D27132">
        <w:rPr>
          <w:rFonts w:eastAsia="MS Mincho"/>
          <w:i/>
        </w:rPr>
        <w:t>ReportConfigNR</w:t>
      </w:r>
      <w:bookmarkEnd w:id="3224"/>
      <w:bookmarkEnd w:id="322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226" w:name="_Toc60777351"/>
      <w:bookmarkStart w:id="3227" w:name="_Toc90651223"/>
      <w:r w:rsidRPr="00D27132">
        <w:rPr>
          <w:rFonts w:eastAsia="MS Mincho"/>
        </w:rPr>
        <w:t>–</w:t>
      </w:r>
      <w:r w:rsidRPr="00D27132">
        <w:rPr>
          <w:rFonts w:eastAsia="MS Mincho"/>
        </w:rPr>
        <w:tab/>
      </w:r>
      <w:r w:rsidRPr="00D27132">
        <w:rPr>
          <w:rFonts w:eastAsia="MS Mincho"/>
          <w:i/>
          <w:iCs/>
        </w:rPr>
        <w:t>ReportConfigNR-SL</w:t>
      </w:r>
      <w:bookmarkEnd w:id="3226"/>
      <w:bookmarkEnd w:id="322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228" w:name="_Toc60777352"/>
      <w:bookmarkStart w:id="3229" w:name="_Toc90651224"/>
      <w:r w:rsidRPr="00D27132">
        <w:rPr>
          <w:rFonts w:eastAsia="MS Mincho"/>
        </w:rPr>
        <w:t>–</w:t>
      </w:r>
      <w:r w:rsidRPr="00D27132">
        <w:rPr>
          <w:rFonts w:eastAsia="MS Mincho"/>
        </w:rPr>
        <w:tab/>
      </w:r>
      <w:r w:rsidRPr="00D27132">
        <w:rPr>
          <w:rFonts w:eastAsia="MS Mincho"/>
          <w:i/>
        </w:rPr>
        <w:t>ReportConfigToAddModList</w:t>
      </w:r>
      <w:bookmarkEnd w:id="3228"/>
      <w:bookmarkEnd w:id="322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230" w:name="_Toc60777353"/>
      <w:bookmarkStart w:id="3231" w:name="_Toc90651225"/>
      <w:r w:rsidRPr="00D27132">
        <w:rPr>
          <w:rFonts w:eastAsia="MS Mincho"/>
        </w:rPr>
        <w:t>–</w:t>
      </w:r>
      <w:r w:rsidRPr="00D27132">
        <w:rPr>
          <w:rFonts w:eastAsia="MS Mincho"/>
        </w:rPr>
        <w:tab/>
      </w:r>
      <w:r w:rsidRPr="00D27132">
        <w:rPr>
          <w:rFonts w:eastAsia="MS Mincho"/>
          <w:i/>
        </w:rPr>
        <w:t>ReportInterval</w:t>
      </w:r>
      <w:bookmarkEnd w:id="3230"/>
      <w:bookmarkEnd w:id="323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232" w:name="_Toc60777354"/>
      <w:bookmarkStart w:id="3233" w:name="_Toc90651226"/>
      <w:r w:rsidRPr="00D27132">
        <w:rPr>
          <w:rFonts w:eastAsia="宋体"/>
        </w:rPr>
        <w:t>–</w:t>
      </w:r>
      <w:r w:rsidRPr="00D27132">
        <w:rPr>
          <w:rFonts w:eastAsia="宋体"/>
        </w:rPr>
        <w:tab/>
      </w:r>
      <w:r w:rsidRPr="00D27132">
        <w:rPr>
          <w:rFonts w:eastAsia="宋体"/>
          <w:i/>
        </w:rPr>
        <w:t>ReselectionThreshold</w:t>
      </w:r>
      <w:bookmarkEnd w:id="3232"/>
      <w:bookmarkEnd w:id="3233"/>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234" w:name="_Toc60777355"/>
      <w:bookmarkStart w:id="3235" w:name="_Toc90651227"/>
      <w:r w:rsidRPr="00D27132">
        <w:rPr>
          <w:rFonts w:eastAsia="宋体"/>
        </w:rPr>
        <w:t>–</w:t>
      </w:r>
      <w:r w:rsidRPr="00D27132">
        <w:rPr>
          <w:rFonts w:eastAsia="宋体"/>
        </w:rPr>
        <w:tab/>
      </w:r>
      <w:r w:rsidRPr="00D27132">
        <w:rPr>
          <w:rFonts w:eastAsia="宋体"/>
          <w:i/>
        </w:rPr>
        <w:t>ReselectionThresholdQ</w:t>
      </w:r>
      <w:bookmarkEnd w:id="3234"/>
      <w:bookmarkEnd w:id="3235"/>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236" w:name="_Toc60777356"/>
      <w:bookmarkStart w:id="3237" w:name="_Toc90651228"/>
      <w:r w:rsidRPr="00D27132">
        <w:rPr>
          <w:rFonts w:eastAsia="宋体"/>
        </w:rPr>
        <w:t>–</w:t>
      </w:r>
      <w:r w:rsidRPr="00D27132">
        <w:rPr>
          <w:rFonts w:eastAsia="宋体"/>
        </w:rPr>
        <w:tab/>
      </w:r>
      <w:r w:rsidRPr="00D27132">
        <w:rPr>
          <w:rFonts w:eastAsia="宋体"/>
          <w:i/>
        </w:rPr>
        <w:t>ResumeCause</w:t>
      </w:r>
      <w:bookmarkEnd w:id="3236"/>
      <w:bookmarkEnd w:id="3237"/>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238" w:name="_Toc60777357"/>
      <w:bookmarkStart w:id="3239" w:name="_Toc90651229"/>
      <w:r w:rsidRPr="00D27132">
        <w:rPr>
          <w:rFonts w:eastAsia="宋体"/>
        </w:rPr>
        <w:t>–</w:t>
      </w:r>
      <w:r w:rsidRPr="00D27132">
        <w:rPr>
          <w:rFonts w:eastAsia="宋体"/>
        </w:rPr>
        <w:tab/>
      </w:r>
      <w:r w:rsidRPr="00D27132">
        <w:rPr>
          <w:rFonts w:eastAsia="宋体"/>
          <w:i/>
        </w:rPr>
        <w:t>RLC-BearerConfig</w:t>
      </w:r>
      <w:bookmarkEnd w:id="3238"/>
      <w:bookmarkEnd w:id="3239"/>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40" w:author="Huawei" w:date="2022-03-03T10:01:00Z">
        <w:r w:rsidR="00CB2008">
          <w:t>,</w:t>
        </w:r>
      </w:ins>
    </w:p>
    <w:p w14:paraId="2ADDB062" w14:textId="77777777" w:rsidR="00CB2008" w:rsidRDefault="00CB2008" w:rsidP="00CB2008">
      <w:pPr>
        <w:pStyle w:val="PL"/>
        <w:rPr>
          <w:ins w:id="3241" w:author="Huawei" w:date="2022-03-03T10:01:00Z"/>
        </w:rPr>
      </w:pPr>
      <w:ins w:id="3242" w:author="Huawei" w:date="2022-03-03T10:01:00Z">
        <w:r>
          <w:t xml:space="preserve">    [[</w:t>
        </w:r>
      </w:ins>
    </w:p>
    <w:p w14:paraId="15C456FA" w14:textId="128CABBC" w:rsidR="00CB2008" w:rsidRDefault="00CB2008" w:rsidP="00CB2008">
      <w:pPr>
        <w:pStyle w:val="PL"/>
        <w:rPr>
          <w:ins w:id="3243" w:author="Huawei" w:date="2022-03-03T10:01:00Z"/>
        </w:rPr>
      </w:pPr>
      <w:ins w:id="3244"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45" w:author="Huawei" w:date="2022-03-03T10:01:00Z"/>
        </w:rPr>
      </w:pPr>
      <w:ins w:id="3246" w:author="Huawei" w:date="2022-03-03T10:01:00Z">
        <w:r>
          <w:tab/>
          <w:t>]]</w:t>
        </w:r>
      </w:ins>
    </w:p>
    <w:p w14:paraId="1B8A14A6" w14:textId="77777777" w:rsidR="00394471" w:rsidRDefault="00394471" w:rsidP="009C7017">
      <w:pPr>
        <w:pStyle w:val="PL"/>
        <w:rPr>
          <w:ins w:id="3247" w:author="Huawei" w:date="2022-03-03T10:01:00Z"/>
        </w:rPr>
      </w:pPr>
      <w:ins w:id="3248" w:author="Huawei" w:date="2022-03-03T10:01:00Z">
        <w:r w:rsidRPr="00D27132">
          <w:t>}</w:t>
        </w:r>
      </w:ins>
    </w:p>
    <w:p w14:paraId="12255F7B" w14:textId="77777777" w:rsidR="00CB2008" w:rsidRDefault="00CB2008" w:rsidP="009C7017">
      <w:pPr>
        <w:pStyle w:val="PL"/>
        <w:rPr>
          <w:ins w:id="3249" w:author="Huawei" w:date="2022-03-03T10:01:00Z"/>
        </w:rPr>
      </w:pPr>
    </w:p>
    <w:p w14:paraId="05A79F34" w14:textId="78D44B50" w:rsidR="00CB2008" w:rsidRDefault="00CB2008" w:rsidP="00CB2008">
      <w:pPr>
        <w:pStyle w:val="PL"/>
        <w:rPr>
          <w:ins w:id="3250" w:author="Huawei" w:date="2022-03-03T10:01:00Z"/>
        </w:rPr>
      </w:pPr>
      <w:ins w:id="3251" w:author="Huawei" w:date="2022-03-03T10:01:00Z">
        <w:r>
          <w:t>MulticastRLC-BearerConfig-r17 ::=      SEQUENCE {</w:t>
        </w:r>
      </w:ins>
    </w:p>
    <w:p w14:paraId="0A933395" w14:textId="4516379A" w:rsidR="00CB2008" w:rsidRDefault="00CB2008" w:rsidP="00CB2008">
      <w:pPr>
        <w:pStyle w:val="PL"/>
        <w:rPr>
          <w:ins w:id="3252" w:author="Huawei" w:date="2022-03-03T10:01:00Z"/>
        </w:rPr>
      </w:pPr>
      <w:ins w:id="3253" w:author="Huawei" w:date="2022-03-03T10:01:00Z">
        <w:r>
          <w:t xml:space="preserve">    servedMBS-RadioBearer-r17              MRB-Identity-r17,  </w:t>
        </w:r>
      </w:ins>
    </w:p>
    <w:p w14:paraId="4C2E9C9E" w14:textId="69D10872" w:rsidR="00CB2008" w:rsidRDefault="00CB2008" w:rsidP="00CB2008">
      <w:pPr>
        <w:pStyle w:val="PL"/>
        <w:rPr>
          <w:ins w:id="3254" w:author="Huawei" w:date="2022-03-03T10:01:00Z"/>
        </w:rPr>
      </w:pPr>
      <w:ins w:id="3255"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56"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57" w:author="Huawei" w:date="2022-03-03T10:01:00Z"/>
                <w:rFonts w:eastAsia="CG Times (WN)"/>
                <w:b/>
                <w:i/>
                <w:szCs w:val="22"/>
                <w:lang w:eastAsia="sv-SE"/>
              </w:rPr>
            </w:pPr>
            <w:ins w:id="3258"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59" w:author="Huawei" w:date="2022-03-03T10:01:00Z"/>
                <w:i/>
                <w:szCs w:val="22"/>
                <w:lang w:eastAsia="sv-SE"/>
              </w:rPr>
            </w:pPr>
            <w:ins w:id="3260"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61"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62"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63"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64" w:author="Huawei" w:date="2022-03-03T10:01:00Z"/>
                <w:szCs w:val="22"/>
                <w:lang w:eastAsia="sv-SE"/>
              </w:rPr>
            </w:pPr>
            <w:ins w:id="3265" w:author="Huawei" w:date="2022-03-03T10:01:00Z">
              <w:r>
                <w:rPr>
                  <w:b/>
                  <w:i/>
                  <w:szCs w:val="22"/>
                  <w:lang w:eastAsia="sv-SE"/>
                </w:rPr>
                <w:t>servedMBS-RadioBearer</w:t>
              </w:r>
            </w:ins>
          </w:p>
          <w:p w14:paraId="139CAF57" w14:textId="3E761725" w:rsidR="00B313DE" w:rsidRPr="00D27132" w:rsidRDefault="00B313DE" w:rsidP="00B313DE">
            <w:pPr>
              <w:pStyle w:val="TAL"/>
              <w:rPr>
                <w:ins w:id="3266" w:author="Huawei" w:date="2022-03-03T10:01:00Z"/>
                <w:b/>
                <w:i/>
                <w:szCs w:val="22"/>
                <w:lang w:eastAsia="sv-SE"/>
              </w:rPr>
            </w:pPr>
            <w:ins w:id="3267"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268"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269"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270"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71" w:author="Huawei" w:date="2022-03-03T10:01:00Z"/>
                <w:rFonts w:eastAsia="宋体"/>
                <w:i/>
                <w:szCs w:val="22"/>
                <w:lang w:eastAsia="sv-SE"/>
              </w:rPr>
            </w:pPr>
            <w:ins w:id="3272"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73" w:author="Huawei" w:date="2022-03-03T10:01:00Z"/>
                <w:rFonts w:eastAsia="宋体"/>
                <w:szCs w:val="22"/>
                <w:lang w:eastAsia="sv-SE"/>
              </w:rPr>
            </w:pPr>
            <w:ins w:id="3274"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275" w:name="_Toc60777358"/>
      <w:bookmarkStart w:id="3276" w:name="_Toc90651230"/>
      <w:r w:rsidRPr="00D27132">
        <w:rPr>
          <w:rFonts w:eastAsia="宋体"/>
        </w:rPr>
        <w:t>–</w:t>
      </w:r>
      <w:r w:rsidRPr="00D27132">
        <w:rPr>
          <w:rFonts w:eastAsia="宋体"/>
        </w:rPr>
        <w:tab/>
      </w:r>
      <w:r w:rsidRPr="00D27132">
        <w:rPr>
          <w:rFonts w:eastAsia="宋体"/>
          <w:i/>
        </w:rPr>
        <w:t>RLC-Config</w:t>
      </w:r>
      <w:bookmarkEnd w:id="3275"/>
      <w:bookmarkEnd w:id="3276"/>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77"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78"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279" w:name="_Toc60777359"/>
      <w:bookmarkStart w:id="3280" w:name="_Toc90651231"/>
      <w:r w:rsidRPr="00D27132">
        <w:t>–</w:t>
      </w:r>
      <w:r w:rsidRPr="00D27132">
        <w:tab/>
      </w:r>
      <w:r w:rsidRPr="00D27132">
        <w:rPr>
          <w:i/>
        </w:rPr>
        <w:t>RLF-TimersAndConstants</w:t>
      </w:r>
      <w:bookmarkEnd w:id="3279"/>
      <w:bookmarkEnd w:id="328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281" w:name="_Toc60777360"/>
      <w:bookmarkStart w:id="3282" w:name="_Toc90651232"/>
      <w:r w:rsidRPr="00D27132">
        <w:t>–</w:t>
      </w:r>
      <w:r w:rsidRPr="00D27132">
        <w:tab/>
      </w:r>
      <w:r w:rsidRPr="00D27132">
        <w:rPr>
          <w:i/>
        </w:rPr>
        <w:t>RNTI-Value</w:t>
      </w:r>
      <w:bookmarkEnd w:id="3281"/>
      <w:bookmarkEnd w:id="328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283" w:name="_Toc60777361"/>
      <w:bookmarkStart w:id="3284" w:name="_Toc90651233"/>
      <w:r w:rsidRPr="00D27132">
        <w:rPr>
          <w:rFonts w:eastAsia="MS Mincho"/>
        </w:rPr>
        <w:t>–</w:t>
      </w:r>
      <w:r w:rsidRPr="00D27132">
        <w:rPr>
          <w:rFonts w:eastAsia="MS Mincho"/>
        </w:rPr>
        <w:tab/>
      </w:r>
      <w:r w:rsidRPr="00D27132">
        <w:rPr>
          <w:rFonts w:eastAsia="MS Mincho"/>
          <w:i/>
        </w:rPr>
        <w:t>RSRP-Range</w:t>
      </w:r>
      <w:bookmarkEnd w:id="3283"/>
      <w:bookmarkEnd w:id="328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285" w:name="_Toc60777362"/>
      <w:bookmarkStart w:id="3286" w:name="_Toc90651234"/>
      <w:r w:rsidRPr="00D27132">
        <w:rPr>
          <w:rFonts w:eastAsia="MS Mincho"/>
        </w:rPr>
        <w:t>–</w:t>
      </w:r>
      <w:r w:rsidRPr="00D27132">
        <w:rPr>
          <w:rFonts w:eastAsia="MS Mincho"/>
        </w:rPr>
        <w:tab/>
      </w:r>
      <w:r w:rsidRPr="00D27132">
        <w:rPr>
          <w:rFonts w:eastAsia="MS Mincho"/>
          <w:i/>
        </w:rPr>
        <w:t>RSRQ-Range</w:t>
      </w:r>
      <w:bookmarkEnd w:id="3285"/>
      <w:bookmarkEnd w:id="328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287" w:name="_Toc60777363"/>
      <w:bookmarkStart w:id="3288" w:name="_Toc90651235"/>
      <w:r w:rsidRPr="00D27132">
        <w:rPr>
          <w:rFonts w:eastAsia="MS Mincho"/>
        </w:rPr>
        <w:t>–</w:t>
      </w:r>
      <w:r w:rsidRPr="00D27132">
        <w:rPr>
          <w:rFonts w:eastAsia="MS Mincho"/>
        </w:rPr>
        <w:tab/>
      </w:r>
      <w:r w:rsidRPr="00D27132">
        <w:rPr>
          <w:rFonts w:eastAsia="MS Mincho"/>
          <w:i/>
        </w:rPr>
        <w:t>RSSI-Range</w:t>
      </w:r>
      <w:bookmarkEnd w:id="3287"/>
      <w:bookmarkEnd w:id="328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289" w:name="_Toc60777364"/>
      <w:bookmarkStart w:id="3290" w:name="_Toc90651236"/>
      <w:r w:rsidRPr="00D27132">
        <w:t>–</w:t>
      </w:r>
      <w:r w:rsidRPr="00D27132">
        <w:tab/>
      </w:r>
      <w:r w:rsidRPr="00D27132">
        <w:rPr>
          <w:i/>
        </w:rPr>
        <w:t>S</w:t>
      </w:r>
      <w:r w:rsidRPr="00D27132">
        <w:rPr>
          <w:i/>
          <w:noProof/>
        </w:rPr>
        <w:t>CellIndex</w:t>
      </w:r>
      <w:bookmarkEnd w:id="3289"/>
      <w:bookmarkEnd w:id="329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291" w:name="_Toc60777365"/>
      <w:bookmarkStart w:id="3292" w:name="_Toc90651237"/>
      <w:r w:rsidRPr="00D27132">
        <w:rPr>
          <w:rFonts w:eastAsia="宋体"/>
        </w:rPr>
        <w:t>–</w:t>
      </w:r>
      <w:r w:rsidRPr="00D27132">
        <w:rPr>
          <w:rFonts w:eastAsia="宋体"/>
        </w:rPr>
        <w:tab/>
      </w:r>
      <w:r w:rsidRPr="00D27132">
        <w:rPr>
          <w:rFonts w:eastAsia="宋体"/>
          <w:i/>
        </w:rPr>
        <w:t>SchedulingRequestConfig</w:t>
      </w:r>
      <w:bookmarkEnd w:id="3291"/>
      <w:bookmarkEnd w:id="3292"/>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293" w:name="_Toc60777366"/>
      <w:bookmarkStart w:id="3294" w:name="_Toc90651238"/>
      <w:r w:rsidRPr="00D27132">
        <w:rPr>
          <w:rFonts w:eastAsia="宋体"/>
        </w:rPr>
        <w:t>–</w:t>
      </w:r>
      <w:r w:rsidRPr="00D27132">
        <w:rPr>
          <w:rFonts w:eastAsia="宋体"/>
        </w:rPr>
        <w:tab/>
      </w:r>
      <w:r w:rsidRPr="00D27132">
        <w:rPr>
          <w:rFonts w:eastAsia="宋体"/>
          <w:i/>
        </w:rPr>
        <w:t>SchedulingRequestId</w:t>
      </w:r>
      <w:bookmarkEnd w:id="3293"/>
      <w:bookmarkEnd w:id="3294"/>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295" w:name="_Toc60777367"/>
      <w:bookmarkStart w:id="3296" w:name="_Toc90651239"/>
      <w:r w:rsidRPr="00D27132">
        <w:rPr>
          <w:rFonts w:eastAsia="宋体"/>
        </w:rPr>
        <w:t>–</w:t>
      </w:r>
      <w:r w:rsidRPr="00D27132">
        <w:rPr>
          <w:rFonts w:eastAsia="宋体"/>
        </w:rPr>
        <w:tab/>
      </w:r>
      <w:r w:rsidRPr="00D27132">
        <w:rPr>
          <w:rFonts w:eastAsia="宋体"/>
          <w:i/>
        </w:rPr>
        <w:t>SchedulingRequestResourceConfig</w:t>
      </w:r>
      <w:bookmarkEnd w:id="3295"/>
      <w:bookmarkEnd w:id="3296"/>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297" w:name="_Toc60777368"/>
      <w:bookmarkStart w:id="3298" w:name="_Toc90651240"/>
      <w:r w:rsidRPr="00D27132">
        <w:t>–</w:t>
      </w:r>
      <w:r w:rsidRPr="00D27132">
        <w:tab/>
      </w:r>
      <w:r w:rsidRPr="00D27132">
        <w:rPr>
          <w:i/>
        </w:rPr>
        <w:t>SchedulingRequestResourceId</w:t>
      </w:r>
      <w:bookmarkEnd w:id="3297"/>
      <w:bookmarkEnd w:id="329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299" w:name="_Toc60777369"/>
      <w:bookmarkStart w:id="3300" w:name="_Toc90651241"/>
      <w:r w:rsidRPr="00D27132">
        <w:rPr>
          <w:rFonts w:eastAsia="宋体"/>
        </w:rPr>
        <w:t>–</w:t>
      </w:r>
      <w:r w:rsidRPr="00D27132">
        <w:rPr>
          <w:rFonts w:eastAsia="宋体"/>
        </w:rPr>
        <w:tab/>
      </w:r>
      <w:r w:rsidRPr="00D27132">
        <w:rPr>
          <w:rFonts w:eastAsia="宋体"/>
          <w:i/>
        </w:rPr>
        <w:t>ScramblingId</w:t>
      </w:r>
      <w:bookmarkEnd w:id="3299"/>
      <w:bookmarkEnd w:id="3300"/>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301" w:name="_Toc60777370"/>
      <w:bookmarkStart w:id="3302" w:name="_Toc90651242"/>
      <w:r w:rsidRPr="00D27132">
        <w:t>–</w:t>
      </w:r>
      <w:r w:rsidRPr="00D27132">
        <w:tab/>
      </w:r>
      <w:r w:rsidRPr="00D27132">
        <w:rPr>
          <w:i/>
        </w:rPr>
        <w:t>SCS-SpecificCarrier</w:t>
      </w:r>
      <w:bookmarkEnd w:id="3301"/>
      <w:bookmarkEnd w:id="330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303" w:name="_Toc60777371"/>
      <w:bookmarkStart w:id="3304" w:name="_Toc90651243"/>
      <w:r w:rsidRPr="00D27132">
        <w:rPr>
          <w:rFonts w:eastAsia="宋体"/>
        </w:rPr>
        <w:t>–</w:t>
      </w:r>
      <w:r w:rsidRPr="00D27132">
        <w:rPr>
          <w:rFonts w:eastAsia="宋体"/>
        </w:rPr>
        <w:tab/>
      </w:r>
      <w:r w:rsidRPr="00D27132">
        <w:rPr>
          <w:rFonts w:eastAsia="宋体"/>
          <w:i/>
        </w:rPr>
        <w:t>SDAP-Config</w:t>
      </w:r>
      <w:bookmarkEnd w:id="3303"/>
      <w:bookmarkEnd w:id="3304"/>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305" w:name="_Toc60777372"/>
      <w:bookmarkStart w:id="3306" w:name="_Toc90651244"/>
      <w:r w:rsidRPr="00D27132">
        <w:t>–</w:t>
      </w:r>
      <w:r w:rsidRPr="00D27132">
        <w:tab/>
      </w:r>
      <w:r w:rsidRPr="00D27132">
        <w:rPr>
          <w:i/>
        </w:rPr>
        <w:t>SearchSpace</w:t>
      </w:r>
      <w:bookmarkEnd w:id="3305"/>
      <w:bookmarkEnd w:id="330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07" w:author="Huawei" w:date="2022-03-03T10:01:00Z"/>
        </w:rPr>
      </w:pPr>
      <w:ins w:id="3308" w:author="Huawei" w:date="2022-03-03T10:01:00Z">
        <w:r>
          <w:t>SearchSpaceExt2-r17 ::=                SEQUENCE {</w:t>
        </w:r>
      </w:ins>
    </w:p>
    <w:p w14:paraId="34728040" w14:textId="77777777" w:rsidR="001838E5" w:rsidRDefault="001838E5" w:rsidP="001838E5">
      <w:pPr>
        <w:pStyle w:val="PL"/>
        <w:rPr>
          <w:ins w:id="3309" w:author="Huawei" w:date="2022-03-03T10:01:00Z"/>
        </w:rPr>
      </w:pPr>
      <w:ins w:id="3310" w:author="Huawei" w:date="2022-03-03T10:01:00Z">
        <w:r>
          <w:t xml:space="preserve">    searchSpaceType-r17                     SEQUENCE{</w:t>
        </w:r>
      </w:ins>
    </w:p>
    <w:p w14:paraId="27AEF4B0" w14:textId="77777777" w:rsidR="001838E5" w:rsidRDefault="001838E5" w:rsidP="001838E5">
      <w:pPr>
        <w:pStyle w:val="PL"/>
        <w:rPr>
          <w:ins w:id="3311" w:author="Huawei" w:date="2022-03-03T10:01:00Z"/>
        </w:rPr>
      </w:pPr>
      <w:ins w:id="3312" w:author="Huawei" w:date="2022-03-03T10:01:00Z">
        <w:r>
          <w:t xml:space="preserve">        common-r17                              SEQUENCE {</w:t>
        </w:r>
      </w:ins>
    </w:p>
    <w:p w14:paraId="7DEDCAD1" w14:textId="56B03D24" w:rsidR="001838E5" w:rsidRDefault="001838E5" w:rsidP="001838E5">
      <w:pPr>
        <w:pStyle w:val="PL"/>
        <w:rPr>
          <w:ins w:id="3313" w:author="Huawei" w:date="2022-03-03T10:01:00Z"/>
        </w:rPr>
      </w:pPr>
      <w:ins w:id="3314" w:author="Huawei" w:date="2022-03-03T10:01:00Z">
        <w:r>
          <w:t xml:space="preserve">            dci-Format4-0-r17                      SEQUENCE {</w:t>
        </w:r>
      </w:ins>
    </w:p>
    <w:p w14:paraId="268AADB0" w14:textId="77777777" w:rsidR="001838E5" w:rsidRDefault="001838E5" w:rsidP="001838E5">
      <w:pPr>
        <w:pStyle w:val="PL"/>
        <w:rPr>
          <w:ins w:id="3315" w:author="Huawei" w:date="2022-03-03T10:01:00Z"/>
        </w:rPr>
      </w:pPr>
      <w:ins w:id="3316" w:author="Huawei" w:date="2022-03-03T10:01:00Z">
        <w:r>
          <w:t xml:space="preserve">                ...</w:t>
        </w:r>
      </w:ins>
    </w:p>
    <w:p w14:paraId="3135F2DC" w14:textId="77777777" w:rsidR="001838E5" w:rsidRDefault="001838E5" w:rsidP="001838E5">
      <w:pPr>
        <w:pStyle w:val="PL"/>
        <w:rPr>
          <w:ins w:id="3317" w:author="Huawei" w:date="2022-03-03T10:01:00Z"/>
        </w:rPr>
      </w:pPr>
      <w:ins w:id="3318" w:author="Huawei" w:date="2022-03-03T10:01:00Z">
        <w:r>
          <w:t xml:space="preserve">            }                                                                                           OPTIONAL,   -- Need R</w:t>
        </w:r>
      </w:ins>
    </w:p>
    <w:p w14:paraId="7DB2A50E" w14:textId="56783666" w:rsidR="001838E5" w:rsidRDefault="001838E5" w:rsidP="001838E5">
      <w:pPr>
        <w:pStyle w:val="PL"/>
        <w:rPr>
          <w:ins w:id="3319" w:author="Huawei" w:date="2022-03-03T10:01:00Z"/>
        </w:rPr>
      </w:pPr>
      <w:ins w:id="3320" w:author="Huawei" w:date="2022-03-03T10:01:00Z">
        <w:r>
          <w:tab/>
        </w:r>
        <w:r>
          <w:tab/>
        </w:r>
        <w:r>
          <w:tab/>
          <w:t>dci-Format</w:t>
        </w:r>
        <w:r w:rsidR="00ED361A">
          <w:t>4-1</w:t>
        </w:r>
        <w:r>
          <w:t>-r17                       SEQUENCE {</w:t>
        </w:r>
      </w:ins>
    </w:p>
    <w:p w14:paraId="497300B2" w14:textId="77777777" w:rsidR="001838E5" w:rsidRDefault="001838E5" w:rsidP="001838E5">
      <w:pPr>
        <w:pStyle w:val="PL"/>
        <w:rPr>
          <w:ins w:id="3321" w:author="Huawei" w:date="2022-03-03T10:01:00Z"/>
        </w:rPr>
      </w:pPr>
      <w:ins w:id="3322" w:author="Huawei" w:date="2022-03-03T10:01:00Z">
        <w:r>
          <w:t xml:space="preserve">                ...</w:t>
        </w:r>
      </w:ins>
    </w:p>
    <w:p w14:paraId="5BEE9B2F" w14:textId="77777777" w:rsidR="001838E5" w:rsidRDefault="001838E5" w:rsidP="001838E5">
      <w:pPr>
        <w:pStyle w:val="PL"/>
        <w:rPr>
          <w:ins w:id="3323" w:author="Huawei" w:date="2022-03-03T10:01:00Z"/>
        </w:rPr>
      </w:pPr>
      <w:ins w:id="3324" w:author="Huawei" w:date="2022-03-03T10:01:00Z">
        <w:r>
          <w:t xml:space="preserve">            }                                                                                           OPTIONAL,   -- Need R</w:t>
        </w:r>
      </w:ins>
    </w:p>
    <w:p w14:paraId="6BC430D7" w14:textId="5CCBC7A3" w:rsidR="001838E5" w:rsidRDefault="001838E5" w:rsidP="001838E5">
      <w:pPr>
        <w:pStyle w:val="PL"/>
        <w:rPr>
          <w:ins w:id="3325" w:author="Huawei" w:date="2022-03-03T10:01:00Z"/>
        </w:rPr>
      </w:pPr>
      <w:ins w:id="3326" w:author="Huawei" w:date="2022-03-03T10:01:00Z">
        <w:r>
          <w:tab/>
        </w:r>
        <w:r>
          <w:tab/>
        </w:r>
        <w:r>
          <w:tab/>
          <w:t>dci-Format</w:t>
        </w:r>
        <w:r w:rsidR="00ED361A">
          <w:t>4-2</w:t>
        </w:r>
        <w:r>
          <w:t>-r17                       SEQUENCE {</w:t>
        </w:r>
      </w:ins>
    </w:p>
    <w:p w14:paraId="60928EFB" w14:textId="77777777" w:rsidR="001838E5" w:rsidRDefault="001838E5" w:rsidP="001838E5">
      <w:pPr>
        <w:pStyle w:val="PL"/>
        <w:rPr>
          <w:ins w:id="3327" w:author="Huawei" w:date="2022-03-03T10:01:00Z"/>
        </w:rPr>
      </w:pPr>
      <w:ins w:id="3328" w:author="Huawei" w:date="2022-03-03T10:01:00Z">
        <w:r>
          <w:t xml:space="preserve">                ...</w:t>
        </w:r>
      </w:ins>
    </w:p>
    <w:p w14:paraId="71841C28" w14:textId="77777777" w:rsidR="001838E5" w:rsidRDefault="001838E5" w:rsidP="001838E5">
      <w:pPr>
        <w:pStyle w:val="PL"/>
        <w:rPr>
          <w:ins w:id="3329" w:author="Huawei" w:date="2022-03-03T10:01:00Z"/>
        </w:rPr>
      </w:pPr>
      <w:ins w:id="3330" w:author="Huawei" w:date="2022-03-03T10:01:00Z">
        <w:r>
          <w:t xml:space="preserve">            }                                                                                           OPTIONAL,   -- Need R</w:t>
        </w:r>
      </w:ins>
    </w:p>
    <w:p w14:paraId="743916BA" w14:textId="47D44BD6" w:rsidR="001838E5" w:rsidRDefault="001838E5" w:rsidP="001838E5">
      <w:pPr>
        <w:pStyle w:val="PL"/>
        <w:rPr>
          <w:ins w:id="3331" w:author="Huawei" w:date="2022-03-03T10:01:00Z"/>
        </w:rPr>
      </w:pPr>
      <w:ins w:id="3332"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33" w:author="Huawei" w:date="2022-03-03T10:01:00Z"/>
        </w:rPr>
      </w:pPr>
      <w:ins w:id="3334" w:author="Huawei" w:date="2022-03-03T10:01:00Z">
        <w:r>
          <w:t xml:space="preserve">                ...</w:t>
        </w:r>
      </w:ins>
    </w:p>
    <w:p w14:paraId="561775C0" w14:textId="77777777" w:rsidR="001838E5" w:rsidRDefault="001838E5" w:rsidP="001838E5">
      <w:pPr>
        <w:pStyle w:val="PL"/>
        <w:rPr>
          <w:ins w:id="3335" w:author="Huawei" w:date="2022-03-03T10:01:00Z"/>
        </w:rPr>
      </w:pPr>
      <w:ins w:id="3336" w:author="Huawei" w:date="2022-03-03T10:01:00Z">
        <w:r>
          <w:t xml:space="preserve">            }                                                                                           OPTIONAL    -- Need R</w:t>
        </w:r>
      </w:ins>
    </w:p>
    <w:p w14:paraId="5D0D2B01" w14:textId="77777777" w:rsidR="001838E5" w:rsidRDefault="001838E5" w:rsidP="001838E5">
      <w:pPr>
        <w:pStyle w:val="PL"/>
        <w:rPr>
          <w:ins w:id="3337" w:author="Huawei" w:date="2022-03-03T10:01:00Z"/>
        </w:rPr>
      </w:pPr>
      <w:ins w:id="3338" w:author="Huawei" w:date="2022-03-03T10:01:00Z">
        <w:r>
          <w:t xml:space="preserve">        } </w:t>
        </w:r>
      </w:ins>
    </w:p>
    <w:p w14:paraId="5D37A08D" w14:textId="6698F0B0" w:rsidR="001838E5" w:rsidRDefault="00D957E6" w:rsidP="001838E5">
      <w:pPr>
        <w:pStyle w:val="PL"/>
        <w:rPr>
          <w:ins w:id="3339" w:author="Huawei" w:date="2022-03-03T10:01:00Z"/>
        </w:rPr>
      </w:pPr>
      <w:ins w:id="3340" w:author="Huawei" w:date="2022-03-03T10:01:00Z">
        <w:r>
          <w:tab/>
        </w:r>
        <w:r w:rsidR="001838E5">
          <w:t xml:space="preserve">}                                                                                                   OPTIONAL    -- Need R </w:t>
        </w:r>
      </w:ins>
    </w:p>
    <w:p w14:paraId="3689ECD2" w14:textId="3A171D3C" w:rsidR="001838E5" w:rsidRPr="00D27132" w:rsidRDefault="001838E5" w:rsidP="001838E5">
      <w:pPr>
        <w:pStyle w:val="PL"/>
        <w:rPr>
          <w:ins w:id="3341" w:author="Huawei" w:date="2022-03-03T10:01:00Z"/>
        </w:rPr>
      </w:pPr>
      <w:ins w:id="3342" w:author="Huawei" w:date="2022-03-03T10:01:00Z">
        <w:r>
          <w:t>}</w:t>
        </w:r>
      </w:ins>
    </w:p>
    <w:p w14:paraId="6BCCE1E7" w14:textId="77777777" w:rsidR="00394471" w:rsidRPr="00D27132" w:rsidRDefault="00394471" w:rsidP="009C7017">
      <w:pPr>
        <w:pStyle w:val="PL"/>
        <w:rPr>
          <w:ins w:id="3343"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44"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45"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47" w:author="Huawei" w:date="2022-03-03T10:01:00Z"/>
                <w:b/>
                <w:i/>
                <w:szCs w:val="22"/>
                <w:lang w:eastAsia="sv-SE"/>
              </w:rPr>
            </w:pPr>
            <w:ins w:id="3348"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49" w:author="Huawei" w:date="2022-03-03T10:01:00Z"/>
                <w:b/>
                <w:i/>
                <w:szCs w:val="22"/>
                <w:lang w:eastAsia="sv-SE"/>
              </w:rPr>
            </w:pPr>
            <w:ins w:id="3350"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77777777" w:rsidTr="00964CC4">
        <w:trPr>
          <w:ins w:id="33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77777777" w:rsidR="00713B7E" w:rsidRPr="00ED361A" w:rsidRDefault="00713B7E" w:rsidP="00713B7E">
            <w:pPr>
              <w:pStyle w:val="TAL"/>
              <w:rPr>
                <w:ins w:id="3352" w:author="Huawei" w:date="2022-03-03T10:01:00Z"/>
                <w:b/>
                <w:i/>
                <w:szCs w:val="22"/>
                <w:lang w:eastAsia="sv-SE"/>
              </w:rPr>
            </w:pPr>
            <w:ins w:id="3353" w:author="Huawei" w:date="2022-03-03T10:01:00Z">
              <w:r w:rsidRPr="00ED361A">
                <w:rPr>
                  <w:b/>
                  <w:i/>
                  <w:szCs w:val="22"/>
                  <w:lang w:eastAsia="sv-SE"/>
                </w:rPr>
                <w:t>dci-Format1-0</w:t>
              </w:r>
            </w:ins>
          </w:p>
          <w:p w14:paraId="50401E6F" w14:textId="06005F48" w:rsidR="00713B7E" w:rsidRPr="00ED361A" w:rsidRDefault="00713B7E" w:rsidP="00ED361A">
            <w:pPr>
              <w:pStyle w:val="TAL"/>
              <w:rPr>
                <w:ins w:id="3354" w:author="Huawei" w:date="2022-03-03T10:01:00Z"/>
                <w:b/>
                <w:i/>
                <w:szCs w:val="22"/>
                <w:lang w:eastAsia="sv-SE"/>
              </w:rPr>
            </w:pPr>
            <w:ins w:id="3355"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77777777" w:rsidTr="00964CC4">
        <w:trPr>
          <w:ins w:id="33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77777777" w:rsidR="00713B7E" w:rsidRPr="00ED361A" w:rsidRDefault="00713B7E" w:rsidP="00713B7E">
            <w:pPr>
              <w:pStyle w:val="TAL"/>
              <w:rPr>
                <w:ins w:id="3357" w:author="Huawei" w:date="2022-03-03T10:01:00Z"/>
                <w:szCs w:val="22"/>
                <w:lang w:eastAsia="sv-SE"/>
              </w:rPr>
            </w:pPr>
            <w:ins w:id="3358" w:author="Huawei" w:date="2022-03-03T10:01:00Z">
              <w:r w:rsidRPr="00ED361A">
                <w:rPr>
                  <w:b/>
                  <w:i/>
                  <w:szCs w:val="22"/>
                  <w:lang w:eastAsia="sv-SE"/>
                </w:rPr>
                <w:t>dci-Format1-1</w:t>
              </w:r>
            </w:ins>
          </w:p>
          <w:p w14:paraId="65A6C56A" w14:textId="4F4F7A00" w:rsidR="00713B7E" w:rsidRPr="00ED361A" w:rsidRDefault="00713B7E" w:rsidP="00ED361A">
            <w:pPr>
              <w:pStyle w:val="TAL"/>
              <w:rPr>
                <w:ins w:id="3359" w:author="Huawei" w:date="2022-03-03T10:01:00Z"/>
                <w:b/>
                <w:i/>
                <w:szCs w:val="22"/>
                <w:lang w:eastAsia="sv-SE"/>
              </w:rPr>
            </w:pPr>
            <w:ins w:id="3360"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6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62" w:author="Huawei" w:date="2022-03-03T10:01:00Z"/>
                <w:b/>
                <w:i/>
                <w:szCs w:val="22"/>
                <w:lang w:eastAsia="sv-SE"/>
              </w:rPr>
            </w:pPr>
            <w:ins w:id="3363"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64" w:author="Huawei" w:date="2022-03-03T10:01:00Z"/>
                <w:b/>
                <w:i/>
                <w:szCs w:val="22"/>
                <w:lang w:eastAsia="sv-SE"/>
              </w:rPr>
            </w:pPr>
            <w:ins w:id="3365"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66"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67"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368" w:name="_Toc60777373"/>
      <w:bookmarkStart w:id="3369" w:name="_Toc90651245"/>
      <w:r w:rsidRPr="00D27132">
        <w:t>–</w:t>
      </w:r>
      <w:r w:rsidRPr="00D27132">
        <w:tab/>
      </w:r>
      <w:r w:rsidRPr="00D27132">
        <w:rPr>
          <w:i/>
        </w:rPr>
        <w:t>SearchSpaceId</w:t>
      </w:r>
      <w:bookmarkEnd w:id="3368"/>
      <w:bookmarkEnd w:id="336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370" w:name="_Toc60777374"/>
      <w:bookmarkStart w:id="3371" w:name="_Toc90651246"/>
      <w:r w:rsidRPr="00D27132">
        <w:t>–</w:t>
      </w:r>
      <w:r w:rsidRPr="00D27132">
        <w:tab/>
      </w:r>
      <w:r w:rsidRPr="00D27132">
        <w:rPr>
          <w:i/>
        </w:rPr>
        <w:t>SearchSpaceZero</w:t>
      </w:r>
      <w:bookmarkEnd w:id="3370"/>
      <w:bookmarkEnd w:id="337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372" w:name="_Toc60777375"/>
      <w:bookmarkStart w:id="3373" w:name="_Toc90651247"/>
      <w:r w:rsidRPr="00D27132">
        <w:t>–</w:t>
      </w:r>
      <w:r w:rsidRPr="00D27132">
        <w:tab/>
      </w:r>
      <w:r w:rsidRPr="00D27132">
        <w:rPr>
          <w:i/>
          <w:noProof/>
        </w:rPr>
        <w:t>SecurityAlgorithmConfig</w:t>
      </w:r>
      <w:bookmarkEnd w:id="3372"/>
      <w:bookmarkEnd w:id="337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374" w:name="_Toc60777376"/>
      <w:bookmarkStart w:id="3375" w:name="_Toc90651248"/>
      <w:r w:rsidRPr="00D27132">
        <w:t>–</w:t>
      </w:r>
      <w:r w:rsidRPr="00D27132">
        <w:tab/>
      </w:r>
      <w:r w:rsidRPr="00D27132">
        <w:rPr>
          <w:i/>
          <w:noProof/>
        </w:rPr>
        <w:t>SemiStaticChannelAccessConfig</w:t>
      </w:r>
      <w:bookmarkEnd w:id="3374"/>
      <w:bookmarkEnd w:id="337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376" w:name="_Toc60777377"/>
      <w:bookmarkStart w:id="3377" w:name="_Toc90651249"/>
      <w:r w:rsidRPr="00D27132">
        <w:t>–</w:t>
      </w:r>
      <w:r w:rsidRPr="00D27132">
        <w:tab/>
      </w:r>
      <w:r w:rsidRPr="00D27132">
        <w:rPr>
          <w:i/>
        </w:rPr>
        <w:t>Sensor-LocationInfo</w:t>
      </w:r>
      <w:bookmarkEnd w:id="3376"/>
      <w:bookmarkEnd w:id="337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378" w:name="_Toc60777378"/>
      <w:bookmarkStart w:id="3379" w:name="_Toc90651250"/>
      <w:r w:rsidRPr="00D27132">
        <w:t>–</w:t>
      </w:r>
      <w:r w:rsidRPr="00D27132">
        <w:tab/>
      </w:r>
      <w:r w:rsidRPr="00D27132">
        <w:rPr>
          <w:i/>
        </w:rPr>
        <w:t>Serv</w:t>
      </w:r>
      <w:r w:rsidRPr="00D27132">
        <w:rPr>
          <w:i/>
          <w:noProof/>
        </w:rPr>
        <w:t>CellIndex</w:t>
      </w:r>
      <w:bookmarkEnd w:id="3378"/>
      <w:bookmarkEnd w:id="337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380" w:name="_Toc60777379"/>
      <w:bookmarkStart w:id="3381" w:name="_Toc90651251"/>
      <w:r w:rsidRPr="00D27132">
        <w:t>–</w:t>
      </w:r>
      <w:r w:rsidRPr="00D27132">
        <w:tab/>
      </w:r>
      <w:r w:rsidRPr="00D27132">
        <w:rPr>
          <w:i/>
        </w:rPr>
        <w:t>ServingCellConfig</w:t>
      </w:r>
      <w:bookmarkEnd w:id="3380"/>
      <w:bookmarkEnd w:id="338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382" w:author="Huawei" w:date="2022-03-03T10:01:00Z"/>
        </w:rPr>
      </w:pPr>
      <w:r w:rsidRPr="00D27132">
        <w:t xml:space="preserve">    ]]</w:t>
      </w:r>
      <w:ins w:id="3383" w:author="Huawei" w:date="2022-03-03T10:01:00Z">
        <w:r w:rsidR="007224D2">
          <w:t>,</w:t>
        </w:r>
      </w:ins>
    </w:p>
    <w:p w14:paraId="367A4499" w14:textId="77777777" w:rsidR="007224D2" w:rsidRDefault="007224D2" w:rsidP="007224D2">
      <w:pPr>
        <w:pStyle w:val="PL"/>
        <w:rPr>
          <w:ins w:id="3384" w:author="Huawei" w:date="2022-03-03T10:01:00Z"/>
        </w:rPr>
      </w:pPr>
      <w:ins w:id="3385" w:author="Huawei" w:date="2022-03-03T10:01:00Z">
        <w:r>
          <w:t xml:space="preserve">    [[</w:t>
        </w:r>
      </w:ins>
    </w:p>
    <w:p w14:paraId="0BA66BD7" w14:textId="604E627C" w:rsidR="007224D2" w:rsidRDefault="007224D2" w:rsidP="007224D2">
      <w:pPr>
        <w:pStyle w:val="PL"/>
        <w:rPr>
          <w:ins w:id="3386" w:author="RAN2-117 update" w:date="2022-03-07T10:49:00Z"/>
        </w:rPr>
      </w:pPr>
      <w:ins w:id="3387" w:author="Huawei" w:date="2022-03-03T10:01:00Z">
        <w:r>
          <w:t xml:space="preserve">    fdmed-ReceptionMulticast-r17        ENUMERATED {true}                                                       OPTIONAL</w:t>
        </w:r>
      </w:ins>
      <w:ins w:id="3388" w:author="RAN2-117 update" w:date="2022-03-07T12:02:00Z">
        <w:r w:rsidR="00C9737C">
          <w:t>,</w:t>
        </w:r>
      </w:ins>
      <w:ins w:id="3389" w:author="Huawei" w:date="2022-03-03T10:01:00Z">
        <w:r>
          <w:t xml:space="preserve">    -- Need R</w:t>
        </w:r>
      </w:ins>
    </w:p>
    <w:p w14:paraId="0E2B66ED" w14:textId="700CA9CD" w:rsidR="00FE6AFB" w:rsidRDefault="00FE6AFB" w:rsidP="007224D2">
      <w:pPr>
        <w:pStyle w:val="PL"/>
        <w:rPr>
          <w:ins w:id="3390" w:author="Huawei" w:date="2022-03-03T10:01:00Z"/>
        </w:rPr>
      </w:pPr>
      <w:ins w:id="3391" w:author="RAN2-117 update" w:date="2022-03-07T10:49:00Z">
        <w:r>
          <w:t xml:space="preserve">    </w:t>
        </w:r>
      </w:ins>
      <w:commentRangeStart w:id="3392"/>
      <w:ins w:id="3393" w:author="RAN2-117 update" w:date="2022-03-07T10:50:00Z">
        <w:r>
          <w:t>moreThanOneNackOnly</w:t>
        </w:r>
        <w:r w:rsidRPr="00FE6AFB">
          <w:t>Mode</w:t>
        </w:r>
      </w:ins>
      <w:ins w:id="3394" w:author="RAN2-117 update" w:date="2022-03-07T10:51:00Z">
        <w:r>
          <w:t>-r1</w:t>
        </w:r>
      </w:ins>
      <w:ins w:id="3395" w:author="RAN2-117 update" w:date="2022-03-07T10:49:00Z">
        <w:r>
          <w:t xml:space="preserve">7        </w:t>
        </w:r>
      </w:ins>
      <w:ins w:id="3396" w:author="RAN2-117 update" w:date="2022-03-07T10:52:00Z">
        <w:r w:rsidR="00525CC5">
          <w:t xml:space="preserve"> </w:t>
        </w:r>
      </w:ins>
      <w:ins w:id="3397" w:author="RAN2-117 update" w:date="2022-03-07T10:49:00Z">
        <w:r>
          <w:t>ENUMERATED {</w:t>
        </w:r>
      </w:ins>
      <w:ins w:id="3398" w:author="RAN2-117 update" w:date="2022-03-07T10:51:00Z">
        <w:r>
          <w:t>mode1,mode2</w:t>
        </w:r>
      </w:ins>
      <w:ins w:id="3399" w:author="RAN2-117 update" w:date="2022-03-07T10:49:00Z">
        <w:r>
          <w:t xml:space="preserve">}                 </w:t>
        </w:r>
        <w:r w:rsidR="00525CC5">
          <w:t xml:space="preserve">                               </w:t>
        </w:r>
        <w:r>
          <w:t>OPTIONAL    -- Need S</w:t>
        </w:r>
      </w:ins>
      <w:commentRangeEnd w:id="3392"/>
      <w:ins w:id="3400" w:author="RAN2-117 update" w:date="2022-03-07T10:56:00Z">
        <w:r w:rsidR="00070702">
          <w:rPr>
            <w:rStyle w:val="af1"/>
            <w:rFonts w:ascii="Times New Roman" w:hAnsi="Times New Roman"/>
            <w:noProof w:val="0"/>
            <w:lang w:eastAsia="ja-JP"/>
          </w:rPr>
          <w:commentReference w:id="3392"/>
        </w:r>
      </w:ins>
    </w:p>
    <w:p w14:paraId="50C5AED0" w14:textId="7EBFD49C" w:rsidR="00394471" w:rsidRPr="00D27132" w:rsidRDefault="007224D2" w:rsidP="007224D2">
      <w:pPr>
        <w:pStyle w:val="PL"/>
      </w:pPr>
      <w:ins w:id="3401" w:author="Huawei" w:date="2022-03-03T10:01:00Z">
        <w:r>
          <w:t xml:space="preserve">    </w:t>
        </w:r>
      </w:ins>
      <w:ins w:id="3402" w:author="Huawei" w:date="2022-03-03T10:36:00Z">
        <w:r w:rsidR="00437564">
          <w:t>]]</w:t>
        </w:r>
      </w:ins>
    </w:p>
    <w:p w14:paraId="4AD045E4" w14:textId="227E2CC5" w:rsidR="00394471" w:rsidRPr="00D27132" w:rsidRDefault="00394471" w:rsidP="009C7017">
      <w:pPr>
        <w:pStyle w:val="PL"/>
      </w:pPr>
      <w:r w:rsidRPr="00D27132">
        <w:t>}</w:t>
      </w:r>
      <w:ins w:id="3403"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4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405" w:author="Huawei" w:date="2022-03-03T10:01:00Z"/>
                <w:b/>
                <w:bCs/>
                <w:i/>
                <w:iCs/>
                <w:lang w:eastAsia="fi-FI"/>
              </w:rPr>
            </w:pPr>
            <w:ins w:id="3406" w:author="Huawei" w:date="2022-03-03T10:01:00Z">
              <w:r w:rsidRPr="00EF5E83">
                <w:rPr>
                  <w:b/>
                  <w:bCs/>
                  <w:i/>
                  <w:iCs/>
                  <w:lang w:eastAsia="fi-FI"/>
                </w:rPr>
                <w:t>fdmed-ReceptionMulticast</w:t>
              </w:r>
            </w:ins>
          </w:p>
          <w:p w14:paraId="56430E25" w14:textId="160E966D" w:rsidR="007224D2" w:rsidRDefault="00962D04" w:rsidP="007224D2">
            <w:pPr>
              <w:pStyle w:val="TAL"/>
              <w:rPr>
                <w:ins w:id="3407" w:author="Huawei" w:date="2022-03-03T10:01:00Z"/>
                <w:bCs/>
                <w:iCs/>
                <w:szCs w:val="22"/>
                <w:lang w:eastAsia="fi-FI"/>
              </w:rPr>
            </w:pPr>
            <w:commentRangeStart w:id="3408"/>
            <w:ins w:id="3409"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410"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411" w:author="RAN2-117 update" w:date="2022-03-07T09:41:00Z">
              <w:r w:rsidR="00743438">
                <w:rPr>
                  <w:bCs/>
                  <w:iCs/>
                  <w:szCs w:val="22"/>
                  <w:lang w:eastAsia="fi-FI"/>
                </w:rPr>
                <w:t xml:space="preserve"> [13], </w:t>
              </w:r>
              <w:r w:rsidR="00743438" w:rsidRPr="00CD5B0A">
                <w:rPr>
                  <w:szCs w:val="22"/>
                  <w:lang w:eastAsia="sv-SE"/>
                </w:rPr>
                <w:t>clause 9.1.2.1</w:t>
              </w:r>
            </w:ins>
            <w:ins w:id="3412" w:author="RAN2-117 update" w:date="2022-03-04T16:37:00Z">
              <w:r>
                <w:rPr>
                  <w:bCs/>
                  <w:iCs/>
                  <w:szCs w:val="22"/>
                  <w:lang w:eastAsia="fi-FI"/>
                </w:rPr>
                <w:t>.</w:t>
              </w:r>
            </w:ins>
            <w:ins w:id="3413" w:author="Huawei" w:date="2022-03-03T10:01:00Z">
              <w:del w:id="3414" w:author="RAN2-117 update" w:date="2022-03-04T16:37:00Z">
                <w:r w:rsidR="007224D2" w:rsidRPr="00EF5E83" w:rsidDel="00962D04">
                  <w:rPr>
                    <w:bCs/>
                    <w:iCs/>
                    <w:szCs w:val="22"/>
                    <w:lang w:eastAsia="fi-FI"/>
                  </w:rPr>
                  <w:delText>Wh</w:delText>
                </w:r>
              </w:del>
            </w:ins>
            <w:commentRangeEnd w:id="3408"/>
            <w:r>
              <w:rPr>
                <w:rStyle w:val="af1"/>
                <w:rFonts w:ascii="Times New Roman" w:hAnsi="Times New Roman"/>
              </w:rPr>
              <w:commentReference w:id="3408"/>
            </w:r>
            <w:ins w:id="3415" w:author="Huawei" w:date="2022-03-03T10:01:00Z">
              <w:del w:id="3416"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17" w:author="RAN2-117 update" w:date="2022-03-04T16:25:00Z">
                <w:r w:rsidR="007224D2" w:rsidRPr="00CD5B0A" w:rsidDel="00CD5B0A">
                  <w:rPr>
                    <w:bCs/>
                    <w:iCs/>
                    <w:szCs w:val="22"/>
                    <w:lang w:eastAsia="fi-FI"/>
                  </w:rPr>
                  <w:delText xml:space="preserve">the agreement </w:delText>
                </w:r>
              </w:del>
              <w:del w:id="3418"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19" w:author="Huawei" w:date="2022-03-03T10:01:00Z"/>
                <w:b/>
                <w:bCs/>
                <w:i/>
                <w:iCs/>
                <w:lang w:eastAsia="fi-FI"/>
              </w:rPr>
            </w:pPr>
            <w:ins w:id="3420" w:author="Huawei" w:date="2022-03-03T10:01:00Z">
              <w:del w:id="3421"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22"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23" w:author="RAN2-117 update" w:date="2022-03-07T10:52:00Z"/>
                <w:b/>
                <w:i/>
                <w:szCs w:val="22"/>
                <w:lang w:eastAsia="sv-SE"/>
              </w:rPr>
            </w:pPr>
            <w:ins w:id="3424"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25" w:author="RAN2-117 update" w:date="2022-03-07T10:52:00Z"/>
                <w:b/>
                <w:i/>
                <w:szCs w:val="22"/>
                <w:lang w:eastAsia="sv-SE"/>
              </w:rPr>
            </w:pPr>
            <w:ins w:id="3426"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27"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428" w:name="_Toc60777380"/>
      <w:bookmarkStart w:id="3429" w:name="_Toc90651252"/>
      <w:r w:rsidRPr="00D27132">
        <w:t>–</w:t>
      </w:r>
      <w:r w:rsidRPr="00D27132">
        <w:tab/>
      </w:r>
      <w:r w:rsidRPr="00D27132">
        <w:rPr>
          <w:i/>
        </w:rPr>
        <w:t>ServingCellConfigCommon</w:t>
      </w:r>
      <w:bookmarkEnd w:id="3428"/>
      <w:bookmarkEnd w:id="342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430" w:name="_Toc60777381"/>
      <w:bookmarkStart w:id="3431" w:name="_Toc90651253"/>
      <w:r w:rsidRPr="00D27132">
        <w:t>–</w:t>
      </w:r>
      <w:r w:rsidRPr="00D27132">
        <w:tab/>
      </w:r>
      <w:r w:rsidRPr="00D27132">
        <w:rPr>
          <w:i/>
        </w:rPr>
        <w:t>ServingCellConfigCommonSIB</w:t>
      </w:r>
      <w:bookmarkEnd w:id="3430"/>
      <w:bookmarkEnd w:id="343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432" w:name="_Toc60777382"/>
      <w:bookmarkStart w:id="3433" w:name="_Toc90651254"/>
      <w:r w:rsidRPr="00D27132">
        <w:rPr>
          <w:rFonts w:eastAsia="MS Mincho"/>
          <w:i/>
          <w:iCs/>
        </w:rPr>
        <w:t>–</w:t>
      </w:r>
      <w:r w:rsidRPr="00D27132">
        <w:rPr>
          <w:rFonts w:eastAsia="MS Mincho"/>
          <w:i/>
          <w:iCs/>
        </w:rPr>
        <w:tab/>
        <w:t>ShortI-RNTI-Value</w:t>
      </w:r>
      <w:bookmarkEnd w:id="3432"/>
      <w:bookmarkEnd w:id="343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434" w:name="_Toc60777383"/>
      <w:bookmarkStart w:id="3435" w:name="_Toc90651255"/>
      <w:r w:rsidRPr="00D27132">
        <w:rPr>
          <w:i/>
          <w:iCs/>
        </w:rPr>
        <w:t>–</w:t>
      </w:r>
      <w:r w:rsidRPr="00D27132">
        <w:rPr>
          <w:i/>
          <w:iCs/>
        </w:rPr>
        <w:tab/>
      </w:r>
      <w:r w:rsidRPr="00D27132">
        <w:rPr>
          <w:i/>
          <w:iCs/>
          <w:noProof/>
        </w:rPr>
        <w:t>ShortMAC-I</w:t>
      </w:r>
      <w:bookmarkEnd w:id="3434"/>
      <w:bookmarkEnd w:id="343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436" w:name="_Toc60777384"/>
      <w:bookmarkStart w:id="3437" w:name="_Toc90651256"/>
      <w:r w:rsidRPr="00D27132">
        <w:rPr>
          <w:rFonts w:eastAsia="MS Mincho"/>
        </w:rPr>
        <w:t>–</w:t>
      </w:r>
      <w:r w:rsidRPr="00D27132">
        <w:rPr>
          <w:rFonts w:eastAsia="MS Mincho"/>
        </w:rPr>
        <w:tab/>
      </w:r>
      <w:r w:rsidRPr="00D27132">
        <w:rPr>
          <w:rFonts w:eastAsia="MS Mincho"/>
          <w:i/>
        </w:rPr>
        <w:t>SINR-Range</w:t>
      </w:r>
      <w:bookmarkEnd w:id="3436"/>
      <w:bookmarkEnd w:id="343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438" w:name="_Toc60777385"/>
      <w:bookmarkStart w:id="3439" w:name="_Toc90651257"/>
      <w:r w:rsidRPr="00D27132">
        <w:rPr>
          <w:rFonts w:eastAsia="宋体"/>
        </w:rPr>
        <w:t>–</w:t>
      </w:r>
      <w:r w:rsidRPr="00D27132">
        <w:rPr>
          <w:rFonts w:eastAsia="宋体"/>
        </w:rPr>
        <w:tab/>
      </w:r>
      <w:r w:rsidRPr="00D27132">
        <w:rPr>
          <w:rFonts w:eastAsia="宋体"/>
          <w:i/>
        </w:rPr>
        <w:t>SI-RequestConfig</w:t>
      </w:r>
      <w:bookmarkEnd w:id="3438"/>
      <w:bookmarkEnd w:id="343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440" w:name="_Toc60777386"/>
      <w:bookmarkStart w:id="3441" w:name="_Toc90651258"/>
      <w:r w:rsidRPr="00D27132">
        <w:rPr>
          <w:rFonts w:eastAsia="宋体"/>
        </w:rPr>
        <w:t>–</w:t>
      </w:r>
      <w:r w:rsidRPr="00D27132">
        <w:rPr>
          <w:rFonts w:eastAsia="宋体"/>
        </w:rPr>
        <w:tab/>
      </w:r>
      <w:r w:rsidRPr="00D27132">
        <w:rPr>
          <w:rFonts w:eastAsia="宋体"/>
          <w:i/>
        </w:rPr>
        <w:t>SI-SchedulingInfo</w:t>
      </w:r>
      <w:bookmarkEnd w:id="3440"/>
      <w:bookmarkEnd w:id="344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42" w:author="Huawei" w:date="2022-03-03T10:01:00Z">
        <w:r w:rsidRPr="00D27132">
          <w:delText>spare3, spare2</w:delText>
        </w:r>
      </w:del>
      <w:ins w:id="3443"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444" w:name="_Toc60777387"/>
      <w:bookmarkStart w:id="3445" w:name="_Toc90651259"/>
      <w:r w:rsidRPr="00D27132">
        <w:rPr>
          <w:rFonts w:eastAsia="宋体"/>
          <w:i/>
          <w:iCs/>
        </w:rPr>
        <w:t>–</w:t>
      </w:r>
      <w:r w:rsidRPr="00D27132">
        <w:rPr>
          <w:rFonts w:eastAsia="宋体"/>
          <w:i/>
          <w:iCs/>
        </w:rPr>
        <w:tab/>
      </w:r>
      <w:r w:rsidRPr="00D27132">
        <w:rPr>
          <w:i/>
          <w:iCs/>
        </w:rPr>
        <w:t>SK-Counter</w:t>
      </w:r>
      <w:bookmarkEnd w:id="3444"/>
      <w:bookmarkEnd w:id="344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446" w:name="_Toc60777388"/>
      <w:bookmarkStart w:id="3447" w:name="_Toc90651260"/>
      <w:r w:rsidRPr="00D27132">
        <w:t>–</w:t>
      </w:r>
      <w:r w:rsidRPr="00D27132">
        <w:tab/>
      </w:r>
      <w:r w:rsidRPr="00D27132">
        <w:rPr>
          <w:i/>
        </w:rPr>
        <w:t>SlotFormatCombinationsPerCell</w:t>
      </w:r>
      <w:bookmarkEnd w:id="3446"/>
      <w:bookmarkEnd w:id="344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448" w:name="_Toc60777389"/>
      <w:bookmarkStart w:id="3449" w:name="_Toc90651261"/>
      <w:r w:rsidRPr="00D27132">
        <w:t>–</w:t>
      </w:r>
      <w:r w:rsidRPr="00D27132">
        <w:tab/>
      </w:r>
      <w:r w:rsidRPr="00D27132">
        <w:rPr>
          <w:i/>
        </w:rPr>
        <w:t>SlotFormatIndicator</w:t>
      </w:r>
      <w:bookmarkEnd w:id="3448"/>
      <w:bookmarkEnd w:id="344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450" w:name="_Toc60777390"/>
      <w:bookmarkStart w:id="3451" w:name="_Toc90651262"/>
      <w:r w:rsidRPr="00D27132">
        <w:t>–</w:t>
      </w:r>
      <w:r w:rsidRPr="00D27132">
        <w:tab/>
      </w:r>
      <w:r w:rsidRPr="00D27132">
        <w:rPr>
          <w:i/>
        </w:rPr>
        <w:t>S-NSSAI</w:t>
      </w:r>
      <w:bookmarkEnd w:id="3450"/>
      <w:bookmarkEnd w:id="345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452" w:name="_Toc60777391"/>
      <w:bookmarkStart w:id="3453" w:name="_Toc90651263"/>
      <w:r w:rsidRPr="00D27132">
        <w:t>–</w:t>
      </w:r>
      <w:r w:rsidRPr="00D27132">
        <w:tab/>
      </w:r>
      <w:r w:rsidRPr="00D27132">
        <w:rPr>
          <w:i/>
        </w:rPr>
        <w:t>SpeedStateScaleFactors</w:t>
      </w:r>
      <w:bookmarkEnd w:id="3452"/>
      <w:bookmarkEnd w:id="345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454" w:name="_Toc60777392"/>
      <w:bookmarkStart w:id="3455" w:name="_Toc90651264"/>
      <w:r w:rsidRPr="00D27132">
        <w:t>–</w:t>
      </w:r>
      <w:r w:rsidRPr="00D27132">
        <w:tab/>
      </w:r>
      <w:r w:rsidRPr="00D27132">
        <w:rPr>
          <w:i/>
        </w:rPr>
        <w:t>SPS-Config</w:t>
      </w:r>
      <w:bookmarkEnd w:id="3454"/>
      <w:bookmarkEnd w:id="345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456" w:name="_Toc60777393"/>
      <w:bookmarkStart w:id="3457" w:name="_Toc90651265"/>
      <w:r w:rsidRPr="00D27132">
        <w:t>–</w:t>
      </w:r>
      <w:r w:rsidRPr="00D27132">
        <w:tab/>
      </w:r>
      <w:r w:rsidRPr="00D27132">
        <w:rPr>
          <w:i/>
        </w:rPr>
        <w:t>SPS-ConfigIndex</w:t>
      </w:r>
      <w:bookmarkEnd w:id="3456"/>
      <w:bookmarkEnd w:id="345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458" w:name="_Toc60777394"/>
      <w:bookmarkStart w:id="3459" w:name="_Toc90651266"/>
      <w:r w:rsidRPr="00D27132">
        <w:t>–</w:t>
      </w:r>
      <w:r w:rsidRPr="00D27132">
        <w:tab/>
      </w:r>
      <w:r w:rsidRPr="00D27132">
        <w:rPr>
          <w:i/>
        </w:rPr>
        <w:t>SPS-PUCCH-AN</w:t>
      </w:r>
      <w:bookmarkEnd w:id="3458"/>
      <w:bookmarkEnd w:id="345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460" w:name="_Toc60777395"/>
      <w:bookmarkStart w:id="3461" w:name="_Toc90651267"/>
      <w:r w:rsidRPr="00D27132">
        <w:t>–</w:t>
      </w:r>
      <w:r w:rsidRPr="00D27132">
        <w:tab/>
      </w:r>
      <w:r w:rsidRPr="00D27132">
        <w:rPr>
          <w:i/>
        </w:rPr>
        <w:t>SPS-PUCCH-AN-List</w:t>
      </w:r>
      <w:bookmarkEnd w:id="3460"/>
      <w:bookmarkEnd w:id="346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462" w:name="_Toc60777396"/>
      <w:bookmarkStart w:id="3463" w:name="_Toc90651268"/>
      <w:r w:rsidRPr="00D27132">
        <w:t>–</w:t>
      </w:r>
      <w:r w:rsidRPr="00D27132">
        <w:tab/>
      </w:r>
      <w:r w:rsidRPr="00D27132">
        <w:rPr>
          <w:i/>
        </w:rPr>
        <w:t>SRB-Identity</w:t>
      </w:r>
      <w:bookmarkEnd w:id="3462"/>
      <w:bookmarkEnd w:id="346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464" w:name="_Toc60777397"/>
      <w:bookmarkStart w:id="3465" w:name="_Toc90651269"/>
      <w:r w:rsidRPr="00D27132">
        <w:t>–</w:t>
      </w:r>
      <w:r w:rsidRPr="00D27132">
        <w:tab/>
      </w:r>
      <w:r w:rsidRPr="00D27132">
        <w:rPr>
          <w:i/>
        </w:rPr>
        <w:t>SRS-CarrierSwitching</w:t>
      </w:r>
      <w:bookmarkEnd w:id="3464"/>
      <w:bookmarkEnd w:id="346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466" w:name="_Toc60777398"/>
      <w:bookmarkStart w:id="3467" w:name="_Toc90651270"/>
      <w:r w:rsidRPr="00D27132">
        <w:t>–</w:t>
      </w:r>
      <w:r w:rsidRPr="00D27132">
        <w:tab/>
      </w:r>
      <w:r w:rsidRPr="00D27132">
        <w:rPr>
          <w:i/>
        </w:rPr>
        <w:t>SRS-Config</w:t>
      </w:r>
      <w:bookmarkEnd w:id="3466"/>
      <w:bookmarkEnd w:id="346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68" w:name="OLE_LINK15"/>
            <w:bookmarkStart w:id="3469" w:name="OLE_LINK16"/>
            <w:r w:rsidRPr="00D27132">
              <w:rPr>
                <w:rFonts w:cs="Arial"/>
                <w:i/>
                <w:szCs w:val="18"/>
                <w:lang w:eastAsia="zh-CN"/>
              </w:rPr>
              <w:t xml:space="preserve">srs-ResourceId </w:t>
            </w:r>
            <w:bookmarkEnd w:id="3468"/>
            <w:bookmarkEnd w:id="346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70" w:name="OLE_LINK36"/>
            <w:bookmarkStart w:id="347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70"/>
            <w:bookmarkEnd w:id="347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472" w:name="_Toc60777399"/>
      <w:bookmarkStart w:id="3473" w:name="_Toc90651271"/>
      <w:r w:rsidRPr="00D27132">
        <w:rPr>
          <w:rFonts w:eastAsia="MS Mincho"/>
        </w:rPr>
        <w:t>–</w:t>
      </w:r>
      <w:r w:rsidRPr="00D27132">
        <w:rPr>
          <w:rFonts w:eastAsia="MS Mincho"/>
        </w:rPr>
        <w:tab/>
      </w:r>
      <w:r w:rsidRPr="00D27132">
        <w:rPr>
          <w:rFonts w:eastAsia="MS Mincho"/>
          <w:i/>
        </w:rPr>
        <w:t>SRS-RSRP-Range</w:t>
      </w:r>
      <w:bookmarkEnd w:id="3472"/>
      <w:bookmarkEnd w:id="347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474" w:name="_Toc60777400"/>
      <w:bookmarkStart w:id="3475" w:name="_Toc90651272"/>
      <w:r w:rsidRPr="00D27132">
        <w:t>–</w:t>
      </w:r>
      <w:r w:rsidRPr="00D27132">
        <w:tab/>
      </w:r>
      <w:r w:rsidRPr="00D27132">
        <w:rPr>
          <w:i/>
        </w:rPr>
        <w:t>SRS-TPC-CommandConfig</w:t>
      </w:r>
      <w:bookmarkEnd w:id="3474"/>
      <w:bookmarkEnd w:id="347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476" w:name="_Toc60777401"/>
      <w:bookmarkStart w:id="3477" w:name="_Toc90651273"/>
      <w:r w:rsidRPr="00D27132">
        <w:t>–</w:t>
      </w:r>
      <w:r w:rsidRPr="00D27132">
        <w:tab/>
      </w:r>
      <w:r w:rsidRPr="00D27132">
        <w:rPr>
          <w:i/>
        </w:rPr>
        <w:t>SSB-Index</w:t>
      </w:r>
      <w:bookmarkEnd w:id="3476"/>
      <w:bookmarkEnd w:id="347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478" w:name="_Toc60777402"/>
      <w:bookmarkStart w:id="3479" w:name="_Toc90651274"/>
      <w:r w:rsidRPr="00D27132">
        <w:t>–</w:t>
      </w:r>
      <w:r w:rsidRPr="00D27132">
        <w:tab/>
      </w:r>
      <w:r w:rsidRPr="00D27132">
        <w:rPr>
          <w:i/>
        </w:rPr>
        <w:t>SSB-MTC</w:t>
      </w:r>
      <w:bookmarkEnd w:id="3478"/>
      <w:bookmarkEnd w:id="347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480" w:name="_Toc60777403"/>
      <w:bookmarkStart w:id="3481" w:name="_Toc90651275"/>
      <w:r w:rsidRPr="00D27132">
        <w:t>–</w:t>
      </w:r>
      <w:r w:rsidRPr="00D27132">
        <w:tab/>
      </w:r>
      <w:r w:rsidRPr="00D27132">
        <w:rPr>
          <w:i/>
          <w:iCs/>
        </w:rPr>
        <w:t>SSB</w:t>
      </w:r>
      <w:r w:rsidRPr="00D27132">
        <w:rPr>
          <w:rFonts w:cs="Courier New"/>
          <w:i/>
          <w:iCs/>
        </w:rPr>
        <w:t>-PositionQCL-Relation</w:t>
      </w:r>
      <w:bookmarkEnd w:id="3480"/>
      <w:bookmarkEnd w:id="348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482" w:name="_Toc60777404"/>
      <w:bookmarkStart w:id="3483" w:name="_Toc90651276"/>
      <w:r w:rsidRPr="00D27132">
        <w:t>–</w:t>
      </w:r>
      <w:r w:rsidRPr="00D27132">
        <w:tab/>
      </w:r>
      <w:r w:rsidRPr="00D27132">
        <w:rPr>
          <w:i/>
        </w:rPr>
        <w:t>SSB-ToMeasure</w:t>
      </w:r>
      <w:bookmarkEnd w:id="3482"/>
      <w:bookmarkEnd w:id="348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484" w:name="_Toc60777405"/>
      <w:bookmarkStart w:id="3485" w:name="_Toc90651277"/>
      <w:r w:rsidRPr="00D27132">
        <w:t>–</w:t>
      </w:r>
      <w:r w:rsidRPr="00D27132">
        <w:tab/>
      </w:r>
      <w:r w:rsidRPr="00D27132">
        <w:rPr>
          <w:i/>
        </w:rPr>
        <w:t>SS-RSSI-Measurement</w:t>
      </w:r>
      <w:bookmarkEnd w:id="3484"/>
      <w:bookmarkEnd w:id="348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486" w:name="_Toc60777406"/>
      <w:bookmarkStart w:id="3487" w:name="_Toc90651278"/>
      <w:r w:rsidRPr="00D27132">
        <w:t>–</w:t>
      </w:r>
      <w:r w:rsidRPr="00D27132">
        <w:tab/>
      </w:r>
      <w:r w:rsidRPr="00D27132">
        <w:rPr>
          <w:i/>
        </w:rPr>
        <w:t>SubcarrierSpacing</w:t>
      </w:r>
      <w:bookmarkEnd w:id="3486"/>
      <w:bookmarkEnd w:id="348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488" w:name="_Toc60777407"/>
      <w:bookmarkStart w:id="3489" w:name="_Toc90651279"/>
      <w:r w:rsidRPr="00D27132">
        <w:t>–</w:t>
      </w:r>
      <w:r w:rsidRPr="00D27132">
        <w:tab/>
      </w:r>
      <w:r w:rsidRPr="00D27132">
        <w:rPr>
          <w:i/>
        </w:rPr>
        <w:t>TAG-Config</w:t>
      </w:r>
      <w:bookmarkEnd w:id="3488"/>
      <w:bookmarkEnd w:id="348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490" w:name="_Toc60777408"/>
      <w:bookmarkStart w:id="3491" w:name="_Toc90651280"/>
      <w:r w:rsidRPr="00D27132">
        <w:t>–</w:t>
      </w:r>
      <w:r w:rsidRPr="00D27132">
        <w:tab/>
      </w:r>
      <w:r w:rsidRPr="00D27132">
        <w:rPr>
          <w:i/>
        </w:rPr>
        <w:t>TCI-State</w:t>
      </w:r>
      <w:bookmarkEnd w:id="3490"/>
      <w:bookmarkEnd w:id="349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492" w:name="_Toc60777409"/>
      <w:bookmarkStart w:id="3493" w:name="_Toc90651281"/>
      <w:r w:rsidRPr="00D27132">
        <w:t>–</w:t>
      </w:r>
      <w:r w:rsidRPr="00D27132">
        <w:tab/>
      </w:r>
      <w:r w:rsidRPr="00D27132">
        <w:rPr>
          <w:i/>
        </w:rPr>
        <w:t>TCI-StateId</w:t>
      </w:r>
      <w:bookmarkEnd w:id="3492"/>
      <w:bookmarkEnd w:id="349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494" w:name="_Toc60777410"/>
      <w:bookmarkStart w:id="3495" w:name="_Toc90651282"/>
      <w:r w:rsidRPr="00D27132">
        <w:t>–</w:t>
      </w:r>
      <w:r w:rsidRPr="00D27132">
        <w:tab/>
      </w:r>
      <w:r w:rsidRPr="00D27132">
        <w:rPr>
          <w:i/>
        </w:rPr>
        <w:t>TDD-UL-DL-ConfigCommon</w:t>
      </w:r>
      <w:bookmarkEnd w:id="3494"/>
      <w:bookmarkEnd w:id="349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496" w:name="_Toc60777411"/>
      <w:bookmarkStart w:id="3497" w:name="_Toc90651283"/>
      <w:r w:rsidRPr="00D27132">
        <w:t>–</w:t>
      </w:r>
      <w:r w:rsidRPr="00D27132">
        <w:tab/>
      </w:r>
      <w:r w:rsidRPr="00D27132">
        <w:rPr>
          <w:i/>
        </w:rPr>
        <w:t>TDD-UL-DL-ConfigDedicated</w:t>
      </w:r>
      <w:bookmarkEnd w:id="3496"/>
      <w:bookmarkEnd w:id="349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498" w:name="_Toc60777412"/>
      <w:bookmarkStart w:id="3499" w:name="_Toc90651284"/>
      <w:r w:rsidRPr="00D27132">
        <w:t>–</w:t>
      </w:r>
      <w:r w:rsidRPr="00D27132">
        <w:tab/>
      </w:r>
      <w:r w:rsidRPr="00D27132">
        <w:rPr>
          <w:i/>
          <w:noProof/>
        </w:rPr>
        <w:t>TrackingAreaCode</w:t>
      </w:r>
      <w:bookmarkEnd w:id="3498"/>
      <w:bookmarkEnd w:id="349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500" w:name="_Toc60777413"/>
      <w:bookmarkStart w:id="3501" w:name="_Toc90651285"/>
      <w:r w:rsidRPr="00D27132">
        <w:rPr>
          <w:rFonts w:eastAsia="MS Mincho"/>
        </w:rPr>
        <w:t>–</w:t>
      </w:r>
      <w:r w:rsidRPr="00D27132">
        <w:rPr>
          <w:rFonts w:eastAsia="MS Mincho"/>
        </w:rPr>
        <w:tab/>
      </w:r>
      <w:r w:rsidRPr="00D27132">
        <w:rPr>
          <w:rFonts w:eastAsia="MS Mincho"/>
          <w:i/>
        </w:rPr>
        <w:t>T-Reselection</w:t>
      </w:r>
      <w:bookmarkEnd w:id="3500"/>
      <w:bookmarkEnd w:id="350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502" w:name="_Toc60777414"/>
      <w:bookmarkStart w:id="3503" w:name="_Toc90651286"/>
      <w:r w:rsidRPr="00D27132">
        <w:rPr>
          <w:rFonts w:eastAsia="MS Mincho"/>
        </w:rPr>
        <w:t>–</w:t>
      </w:r>
      <w:r w:rsidRPr="00D27132">
        <w:rPr>
          <w:rFonts w:eastAsia="MS Mincho"/>
        </w:rPr>
        <w:tab/>
      </w:r>
      <w:r w:rsidRPr="00D27132">
        <w:rPr>
          <w:rFonts w:eastAsia="MS Mincho"/>
          <w:i/>
        </w:rPr>
        <w:t>TimeToTrigger</w:t>
      </w:r>
      <w:bookmarkEnd w:id="3502"/>
      <w:bookmarkEnd w:id="350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504" w:name="_Toc60777415"/>
      <w:bookmarkStart w:id="3505" w:name="_Toc90651287"/>
      <w:r w:rsidRPr="00D27132">
        <w:rPr>
          <w:i/>
        </w:rPr>
        <w:t>–</w:t>
      </w:r>
      <w:r w:rsidRPr="00D27132">
        <w:rPr>
          <w:i/>
        </w:rPr>
        <w:tab/>
        <w:t>UAC-BarringInfoSetIndex</w:t>
      </w:r>
      <w:bookmarkEnd w:id="3504"/>
      <w:bookmarkEnd w:id="350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506" w:name="_Toc60777416"/>
      <w:bookmarkStart w:id="3507" w:name="_Toc90651288"/>
      <w:r w:rsidRPr="00D27132">
        <w:rPr>
          <w:i/>
        </w:rPr>
        <w:t>–</w:t>
      </w:r>
      <w:r w:rsidRPr="00D27132">
        <w:rPr>
          <w:i/>
        </w:rPr>
        <w:tab/>
        <w:t>UAC-BarringInfoSetList</w:t>
      </w:r>
      <w:bookmarkEnd w:id="3506"/>
      <w:bookmarkEnd w:id="350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508" w:name="_Toc60777417"/>
      <w:bookmarkStart w:id="3509" w:name="_Toc90651289"/>
      <w:r w:rsidRPr="00D27132">
        <w:rPr>
          <w:i/>
        </w:rPr>
        <w:t>–</w:t>
      </w:r>
      <w:r w:rsidRPr="00D27132">
        <w:rPr>
          <w:i/>
        </w:rPr>
        <w:tab/>
        <w:t>UAC-BarringPerCatList</w:t>
      </w:r>
      <w:bookmarkEnd w:id="3508"/>
      <w:bookmarkEnd w:id="350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510" w:name="_Toc60777418"/>
      <w:bookmarkStart w:id="3511" w:name="_Toc90651290"/>
      <w:r w:rsidRPr="00D27132">
        <w:rPr>
          <w:i/>
        </w:rPr>
        <w:t>–</w:t>
      </w:r>
      <w:r w:rsidRPr="00D27132">
        <w:rPr>
          <w:i/>
        </w:rPr>
        <w:tab/>
        <w:t>UAC-BarringPerPLMN-List</w:t>
      </w:r>
      <w:bookmarkEnd w:id="3510"/>
      <w:bookmarkEnd w:id="351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512" w:name="_Toc60777419"/>
      <w:bookmarkStart w:id="3513" w:name="_Toc90651291"/>
      <w:r w:rsidRPr="00D27132">
        <w:rPr>
          <w:rFonts w:eastAsia="宋体"/>
        </w:rPr>
        <w:t>–</w:t>
      </w:r>
      <w:r w:rsidRPr="00D27132">
        <w:rPr>
          <w:rFonts w:eastAsia="宋体"/>
        </w:rPr>
        <w:tab/>
      </w:r>
      <w:r w:rsidRPr="00D27132">
        <w:rPr>
          <w:rFonts w:eastAsia="宋体"/>
          <w:i/>
        </w:rPr>
        <w:t>UE-TimersAndConstants</w:t>
      </w:r>
      <w:bookmarkEnd w:id="3512"/>
      <w:bookmarkEnd w:id="351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514" w:name="_Toc60777420"/>
      <w:bookmarkStart w:id="3515" w:name="_Toc90651292"/>
      <w:r w:rsidRPr="00D27132">
        <w:t>–</w:t>
      </w:r>
      <w:r w:rsidRPr="00D27132">
        <w:tab/>
      </w:r>
      <w:r w:rsidRPr="00D27132">
        <w:rPr>
          <w:i/>
        </w:rPr>
        <w:t>UL-DelayValueConfig</w:t>
      </w:r>
      <w:bookmarkEnd w:id="3514"/>
      <w:bookmarkEnd w:id="351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516" w:name="_Toc60777421"/>
      <w:bookmarkStart w:id="3517" w:name="_Toc90651293"/>
      <w:r w:rsidRPr="00D27132">
        <w:t>–</w:t>
      </w:r>
      <w:r w:rsidRPr="00D27132">
        <w:tab/>
      </w:r>
      <w:r w:rsidRPr="00D27132">
        <w:rPr>
          <w:i/>
          <w:iCs/>
          <w:lang w:eastAsia="x-none"/>
        </w:rPr>
        <w:t>UplinkCancellation</w:t>
      </w:r>
      <w:bookmarkEnd w:id="3516"/>
      <w:bookmarkEnd w:id="351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518" w:name="_Toc60777422"/>
      <w:bookmarkStart w:id="3519" w:name="_Toc90651294"/>
      <w:r w:rsidRPr="00D27132">
        <w:rPr>
          <w:i/>
        </w:rPr>
        <w:t>–</w:t>
      </w:r>
      <w:r w:rsidRPr="00D27132">
        <w:rPr>
          <w:i/>
        </w:rPr>
        <w:tab/>
        <w:t>UplinkConfigCommon</w:t>
      </w:r>
      <w:bookmarkEnd w:id="3518"/>
      <w:bookmarkEnd w:id="351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520" w:name="_Toc60777423"/>
      <w:bookmarkStart w:id="3521" w:name="_Toc90651295"/>
      <w:r w:rsidRPr="00D27132">
        <w:t>–</w:t>
      </w:r>
      <w:r w:rsidRPr="00D27132">
        <w:tab/>
      </w:r>
      <w:r w:rsidRPr="00D27132">
        <w:rPr>
          <w:i/>
        </w:rPr>
        <w:t>UplinkConfigCommonSIB</w:t>
      </w:r>
      <w:bookmarkEnd w:id="3520"/>
      <w:bookmarkEnd w:id="352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522" w:name="_Toc60777424"/>
      <w:bookmarkStart w:id="3523" w:name="_Toc90651296"/>
      <w:r w:rsidRPr="00D27132">
        <w:rPr>
          <w:rFonts w:eastAsia="宋体"/>
        </w:rPr>
        <w:t>–</w:t>
      </w:r>
      <w:r w:rsidRPr="00D27132">
        <w:rPr>
          <w:rFonts w:eastAsia="宋体"/>
        </w:rPr>
        <w:tab/>
      </w:r>
      <w:r w:rsidRPr="00D27132">
        <w:rPr>
          <w:rFonts w:eastAsia="宋体"/>
          <w:i/>
        </w:rPr>
        <w:t>UplinkTxDirectCurrentList</w:t>
      </w:r>
      <w:bookmarkEnd w:id="3522"/>
      <w:bookmarkEnd w:id="3523"/>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524" w:name="_Toc90651297"/>
      <w:r w:rsidRPr="00D27132">
        <w:rPr>
          <w:rFonts w:eastAsia="宋体"/>
        </w:rPr>
        <w:t>–</w:t>
      </w:r>
      <w:r w:rsidRPr="00D27132">
        <w:rPr>
          <w:rFonts w:eastAsia="宋体"/>
        </w:rPr>
        <w:tab/>
      </w:r>
      <w:r w:rsidRPr="00D27132">
        <w:rPr>
          <w:rFonts w:eastAsia="宋体"/>
          <w:i/>
        </w:rPr>
        <w:t>UplinkTxDirectCurrentTwoCarrierList</w:t>
      </w:r>
      <w:bookmarkEnd w:id="3524"/>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525" w:name="_Toc60777425"/>
      <w:bookmarkStart w:id="3526" w:name="_Toc90651298"/>
      <w:r w:rsidRPr="00D27132">
        <w:t>–</w:t>
      </w:r>
      <w:r w:rsidRPr="00D27132">
        <w:tab/>
      </w:r>
      <w:r w:rsidRPr="00D27132">
        <w:rPr>
          <w:i/>
        </w:rPr>
        <w:t>ZP-CSI-RS-Resource</w:t>
      </w:r>
      <w:bookmarkEnd w:id="3525"/>
      <w:bookmarkEnd w:id="352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527" w:name="_Toc60777426"/>
      <w:bookmarkStart w:id="3528" w:name="_Toc90651299"/>
      <w:r w:rsidRPr="00D27132">
        <w:t>–</w:t>
      </w:r>
      <w:r w:rsidRPr="00D27132">
        <w:tab/>
      </w:r>
      <w:r w:rsidRPr="00D27132">
        <w:rPr>
          <w:i/>
        </w:rPr>
        <w:t>ZP-CSI-RS-ResourceSet</w:t>
      </w:r>
      <w:bookmarkEnd w:id="3527"/>
      <w:bookmarkEnd w:id="352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529" w:name="_Toc60777427"/>
      <w:bookmarkStart w:id="3530" w:name="_Toc90651300"/>
      <w:r w:rsidRPr="00D27132">
        <w:t>–</w:t>
      </w:r>
      <w:r w:rsidRPr="00D27132">
        <w:tab/>
      </w:r>
      <w:r w:rsidRPr="00D27132">
        <w:rPr>
          <w:i/>
        </w:rPr>
        <w:t>ZP-CSI-RS-ResourceSetId</w:t>
      </w:r>
      <w:bookmarkEnd w:id="3529"/>
      <w:bookmarkEnd w:id="353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531" w:name="_Toc60777428"/>
      <w:bookmarkStart w:id="3532" w:name="_Toc90651301"/>
      <w:r w:rsidRPr="00D27132">
        <w:t>6.3.3</w:t>
      </w:r>
      <w:r w:rsidRPr="00D27132">
        <w:tab/>
        <w:t>UE capability information elements</w:t>
      </w:r>
      <w:bookmarkEnd w:id="3531"/>
      <w:bookmarkEnd w:id="3532"/>
    </w:p>
    <w:p w14:paraId="1A8EEC31" w14:textId="77777777" w:rsidR="00394471" w:rsidRPr="00D27132" w:rsidRDefault="00394471" w:rsidP="00394471">
      <w:pPr>
        <w:pStyle w:val="40"/>
      </w:pPr>
      <w:bookmarkStart w:id="3533" w:name="_Toc60777429"/>
      <w:bookmarkStart w:id="3534" w:name="_Toc90651302"/>
      <w:r w:rsidRPr="00D27132">
        <w:t>–</w:t>
      </w:r>
      <w:r w:rsidRPr="00D27132">
        <w:tab/>
      </w:r>
      <w:r w:rsidRPr="00D27132">
        <w:rPr>
          <w:i/>
        </w:rPr>
        <w:t>AccessStratumRelease</w:t>
      </w:r>
      <w:bookmarkEnd w:id="3533"/>
      <w:bookmarkEnd w:id="353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535" w:name="_Toc60777430"/>
      <w:bookmarkStart w:id="3536" w:name="_Toc90651303"/>
      <w:r w:rsidRPr="00D27132">
        <w:t>–</w:t>
      </w:r>
      <w:r w:rsidRPr="00D27132">
        <w:tab/>
      </w:r>
      <w:r w:rsidRPr="00D27132">
        <w:rPr>
          <w:i/>
          <w:noProof/>
        </w:rPr>
        <w:t>BandCombinationList</w:t>
      </w:r>
      <w:bookmarkEnd w:id="3535"/>
      <w:bookmarkEnd w:id="353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537" w:name="_Toc60777431"/>
      <w:bookmarkStart w:id="3538" w:name="_Toc90651304"/>
      <w:r w:rsidRPr="00D27132">
        <w:t>–</w:t>
      </w:r>
      <w:r w:rsidRPr="00D27132">
        <w:tab/>
      </w:r>
      <w:r w:rsidRPr="00D27132">
        <w:rPr>
          <w:i/>
          <w:iCs/>
        </w:rPr>
        <w:t>BandCombinationListSidelink</w:t>
      </w:r>
      <w:r w:rsidR="00D027C1" w:rsidRPr="00D27132">
        <w:rPr>
          <w:i/>
          <w:iCs/>
        </w:rPr>
        <w:t>EUTRA-NR</w:t>
      </w:r>
      <w:bookmarkEnd w:id="3537"/>
      <w:bookmarkEnd w:id="353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539" w:name="_Toc60777432"/>
      <w:bookmarkStart w:id="3540" w:name="_Toc90651305"/>
      <w:r w:rsidRPr="00D27132">
        <w:t>–</w:t>
      </w:r>
      <w:r w:rsidRPr="00D27132">
        <w:tab/>
      </w:r>
      <w:r w:rsidRPr="00D27132">
        <w:rPr>
          <w:i/>
          <w:noProof/>
        </w:rPr>
        <w:t>CA-BandwidthClassEUTRA</w:t>
      </w:r>
      <w:bookmarkEnd w:id="3539"/>
      <w:bookmarkEnd w:id="354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541" w:name="_Toc60777433"/>
      <w:bookmarkStart w:id="3542" w:name="_Toc90651306"/>
      <w:r w:rsidRPr="00D27132">
        <w:t>–</w:t>
      </w:r>
      <w:r w:rsidRPr="00D27132">
        <w:tab/>
      </w:r>
      <w:r w:rsidRPr="00D27132">
        <w:rPr>
          <w:i/>
          <w:noProof/>
        </w:rPr>
        <w:t>CA-BandwidthClassNR</w:t>
      </w:r>
      <w:bookmarkEnd w:id="3541"/>
      <w:bookmarkEnd w:id="354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543" w:name="_Toc60777434"/>
      <w:bookmarkStart w:id="3544" w:name="_Toc90651307"/>
      <w:r w:rsidRPr="00D27132">
        <w:t>–</w:t>
      </w:r>
      <w:r w:rsidRPr="00D27132">
        <w:tab/>
      </w:r>
      <w:r w:rsidRPr="00D27132">
        <w:rPr>
          <w:i/>
          <w:noProof/>
        </w:rPr>
        <w:t>CA-ParametersEUTRA</w:t>
      </w:r>
      <w:bookmarkEnd w:id="3543"/>
      <w:bookmarkEnd w:id="354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545" w:name="_Toc60777435"/>
      <w:bookmarkStart w:id="3546" w:name="_Toc90651308"/>
      <w:r w:rsidRPr="00D27132">
        <w:t>–</w:t>
      </w:r>
      <w:r w:rsidRPr="00D27132">
        <w:tab/>
      </w:r>
      <w:r w:rsidRPr="00D27132">
        <w:rPr>
          <w:i/>
        </w:rPr>
        <w:t>CA-ParametersNR</w:t>
      </w:r>
      <w:bookmarkEnd w:id="3545"/>
      <w:bookmarkEnd w:id="354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547" w:name="_Toc60777436"/>
      <w:bookmarkStart w:id="3548" w:name="_Toc90651309"/>
      <w:r w:rsidRPr="00D27132">
        <w:t>–</w:t>
      </w:r>
      <w:r w:rsidRPr="00D27132">
        <w:tab/>
      </w:r>
      <w:r w:rsidRPr="00D27132">
        <w:rPr>
          <w:i/>
          <w:iCs/>
        </w:rPr>
        <w:t>CA-ParametersNRDC</w:t>
      </w:r>
      <w:bookmarkEnd w:id="3547"/>
      <w:bookmarkEnd w:id="354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549" w:name="_Toc60777437"/>
      <w:bookmarkStart w:id="3550" w:name="_Toc90651310"/>
      <w:r w:rsidRPr="00D27132">
        <w:rPr>
          <w:rFonts w:eastAsia="宋体"/>
        </w:rPr>
        <w:t>–</w:t>
      </w:r>
      <w:r w:rsidRPr="00D27132">
        <w:rPr>
          <w:rFonts w:eastAsia="宋体"/>
        </w:rPr>
        <w:tab/>
      </w:r>
      <w:r w:rsidRPr="00D27132">
        <w:rPr>
          <w:rFonts w:eastAsia="宋体"/>
          <w:i/>
          <w:lang w:eastAsia="en-GB"/>
        </w:rPr>
        <w:t>CarrierAggregationVariant</w:t>
      </w:r>
      <w:bookmarkEnd w:id="3549"/>
      <w:bookmarkEnd w:id="355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551" w:name="_Toc60777438"/>
      <w:bookmarkStart w:id="3552" w:name="_Toc90651311"/>
      <w:r w:rsidRPr="00D27132">
        <w:t>–</w:t>
      </w:r>
      <w:r w:rsidRPr="00D27132">
        <w:tab/>
      </w:r>
      <w:r w:rsidRPr="00D27132">
        <w:rPr>
          <w:i/>
        </w:rPr>
        <w:t>CodebookParameters</w:t>
      </w:r>
      <w:bookmarkEnd w:id="3551"/>
      <w:bookmarkEnd w:id="355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553" w:name="_Toc60777439"/>
      <w:bookmarkStart w:id="3554" w:name="_Toc90651312"/>
      <w:r w:rsidRPr="00D27132">
        <w:t>–</w:t>
      </w:r>
      <w:r w:rsidRPr="00D27132">
        <w:tab/>
      </w:r>
      <w:r w:rsidRPr="00D27132">
        <w:rPr>
          <w:i/>
        </w:rPr>
        <w:t>FeatureSetCombination</w:t>
      </w:r>
      <w:bookmarkEnd w:id="3553"/>
      <w:bookmarkEnd w:id="355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555" w:name="_Toc60777440"/>
      <w:bookmarkStart w:id="3556" w:name="_Toc90651313"/>
      <w:r w:rsidRPr="00D27132">
        <w:t>–</w:t>
      </w:r>
      <w:r w:rsidRPr="00D27132">
        <w:tab/>
      </w:r>
      <w:r w:rsidRPr="00D27132">
        <w:rPr>
          <w:i/>
        </w:rPr>
        <w:t>FeatureSetCombinationId</w:t>
      </w:r>
      <w:bookmarkEnd w:id="3555"/>
      <w:bookmarkEnd w:id="355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557" w:name="_Toc60777441"/>
      <w:bookmarkStart w:id="3558" w:name="_Toc90651314"/>
      <w:r w:rsidRPr="00D27132">
        <w:t>–</w:t>
      </w:r>
      <w:r w:rsidRPr="00D27132">
        <w:tab/>
      </w:r>
      <w:r w:rsidRPr="00D27132">
        <w:rPr>
          <w:i/>
        </w:rPr>
        <w:t>FeatureSetDownlink</w:t>
      </w:r>
      <w:bookmarkEnd w:id="3557"/>
      <w:bookmarkEnd w:id="355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559" w:name="_Toc60777442"/>
      <w:bookmarkStart w:id="3560" w:name="_Toc90651315"/>
      <w:r w:rsidRPr="00D27132">
        <w:t>–</w:t>
      </w:r>
      <w:r w:rsidRPr="00D27132">
        <w:tab/>
      </w:r>
      <w:r w:rsidRPr="00D27132">
        <w:rPr>
          <w:i/>
        </w:rPr>
        <w:t>FeatureSetDownlinkId</w:t>
      </w:r>
      <w:bookmarkEnd w:id="3559"/>
      <w:bookmarkEnd w:id="356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561" w:name="_Toc60777443"/>
      <w:bookmarkStart w:id="3562" w:name="_Toc90651316"/>
      <w:r w:rsidRPr="00D27132">
        <w:t>–</w:t>
      </w:r>
      <w:r w:rsidRPr="00D27132">
        <w:tab/>
      </w:r>
      <w:r w:rsidRPr="00D27132">
        <w:rPr>
          <w:i/>
          <w:noProof/>
        </w:rPr>
        <w:t>FeatureSetDownlinkPerCC</w:t>
      </w:r>
      <w:bookmarkEnd w:id="3561"/>
      <w:bookmarkEnd w:id="356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563" w:name="_Toc60777444"/>
      <w:bookmarkStart w:id="3564" w:name="_Toc90651317"/>
      <w:r w:rsidRPr="00D27132">
        <w:t>–</w:t>
      </w:r>
      <w:r w:rsidRPr="00D27132">
        <w:tab/>
      </w:r>
      <w:r w:rsidRPr="00D27132">
        <w:rPr>
          <w:i/>
        </w:rPr>
        <w:t>FeatureSetDownlinkPerCC-Id</w:t>
      </w:r>
      <w:bookmarkEnd w:id="3563"/>
      <w:bookmarkEnd w:id="356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565" w:name="_Toc60777445"/>
      <w:bookmarkStart w:id="3566" w:name="_Toc90651318"/>
      <w:r w:rsidRPr="00D27132">
        <w:t>–</w:t>
      </w:r>
      <w:r w:rsidRPr="00D27132">
        <w:tab/>
      </w:r>
      <w:r w:rsidRPr="00D27132">
        <w:rPr>
          <w:i/>
        </w:rPr>
        <w:t>FeatureSetEUTRA-DownlinkId</w:t>
      </w:r>
      <w:bookmarkEnd w:id="3565"/>
      <w:bookmarkEnd w:id="356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567" w:name="_Toc60777446"/>
      <w:bookmarkStart w:id="3568" w:name="_Toc90651319"/>
      <w:r w:rsidRPr="00D27132">
        <w:rPr>
          <w:rFonts w:eastAsia="Malgun Gothic"/>
        </w:rPr>
        <w:t>–</w:t>
      </w:r>
      <w:r w:rsidRPr="00D27132">
        <w:rPr>
          <w:rFonts w:eastAsia="Malgun Gothic"/>
        </w:rPr>
        <w:tab/>
      </w:r>
      <w:r w:rsidRPr="00D27132">
        <w:rPr>
          <w:rFonts w:eastAsia="Malgun Gothic"/>
          <w:i/>
        </w:rPr>
        <w:t>FeatureSetEUTRA-UplinkId</w:t>
      </w:r>
      <w:bookmarkEnd w:id="3567"/>
      <w:bookmarkEnd w:id="356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569" w:name="_Toc60777447"/>
      <w:bookmarkStart w:id="3570" w:name="_Toc90651320"/>
      <w:r w:rsidRPr="00D27132">
        <w:t>–</w:t>
      </w:r>
      <w:r w:rsidRPr="00D27132">
        <w:tab/>
      </w:r>
      <w:r w:rsidRPr="00D27132">
        <w:rPr>
          <w:i/>
        </w:rPr>
        <w:t>FeatureSets</w:t>
      </w:r>
      <w:bookmarkEnd w:id="3569"/>
      <w:bookmarkEnd w:id="357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571" w:name="_Toc60777448"/>
      <w:bookmarkStart w:id="3572" w:name="_Toc90651321"/>
      <w:r w:rsidRPr="00D27132">
        <w:t>–</w:t>
      </w:r>
      <w:r w:rsidRPr="00D27132">
        <w:tab/>
      </w:r>
      <w:r w:rsidRPr="00D27132">
        <w:rPr>
          <w:i/>
        </w:rPr>
        <w:t>FeatureSetUplink</w:t>
      </w:r>
      <w:bookmarkEnd w:id="3571"/>
      <w:bookmarkEnd w:id="357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573" w:name="_Toc60777449"/>
      <w:bookmarkStart w:id="3574" w:name="_Toc90651322"/>
      <w:r w:rsidRPr="00D27132">
        <w:rPr>
          <w:rFonts w:eastAsia="Malgun Gothic"/>
        </w:rPr>
        <w:t>–</w:t>
      </w:r>
      <w:r w:rsidRPr="00D27132">
        <w:rPr>
          <w:rFonts w:eastAsia="Malgun Gothic"/>
        </w:rPr>
        <w:tab/>
      </w:r>
      <w:r w:rsidRPr="00D27132">
        <w:rPr>
          <w:rFonts w:eastAsia="Malgun Gothic"/>
          <w:i/>
        </w:rPr>
        <w:t>FeatureSetUplinkId</w:t>
      </w:r>
      <w:bookmarkEnd w:id="3573"/>
      <w:bookmarkEnd w:id="357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575" w:name="_Toc60777450"/>
      <w:bookmarkStart w:id="3576" w:name="_Toc90651323"/>
      <w:r w:rsidRPr="00D27132">
        <w:t>–</w:t>
      </w:r>
      <w:r w:rsidRPr="00D27132">
        <w:tab/>
      </w:r>
      <w:r w:rsidRPr="00D27132">
        <w:rPr>
          <w:i/>
          <w:noProof/>
        </w:rPr>
        <w:t>FeatureSetUplinkPerCC</w:t>
      </w:r>
      <w:bookmarkEnd w:id="3575"/>
      <w:bookmarkEnd w:id="357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577" w:name="_Toc60777451"/>
      <w:bookmarkStart w:id="3578" w:name="_Toc90651324"/>
      <w:r w:rsidRPr="00D27132">
        <w:t>–</w:t>
      </w:r>
      <w:r w:rsidRPr="00D27132">
        <w:tab/>
      </w:r>
      <w:r w:rsidRPr="00D27132">
        <w:rPr>
          <w:i/>
        </w:rPr>
        <w:t>FeatureSetUplinkPerCC-Id</w:t>
      </w:r>
      <w:bookmarkEnd w:id="3577"/>
      <w:bookmarkEnd w:id="357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579" w:name="_Toc60777452"/>
      <w:bookmarkStart w:id="3580" w:name="_Toc90651325"/>
      <w:r w:rsidRPr="00D27132">
        <w:t>–</w:t>
      </w:r>
      <w:r w:rsidRPr="00D27132">
        <w:tab/>
      </w:r>
      <w:r w:rsidRPr="00D27132">
        <w:rPr>
          <w:i/>
          <w:noProof/>
        </w:rPr>
        <w:t>FreqBandIndicatorEUTRA</w:t>
      </w:r>
      <w:bookmarkEnd w:id="3579"/>
      <w:bookmarkEnd w:id="358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581" w:name="_Toc60777453"/>
      <w:bookmarkStart w:id="3582" w:name="_Toc90651326"/>
      <w:r w:rsidRPr="00D27132">
        <w:t>–</w:t>
      </w:r>
      <w:r w:rsidRPr="00D27132">
        <w:tab/>
      </w:r>
      <w:r w:rsidRPr="00D27132">
        <w:rPr>
          <w:i/>
          <w:noProof/>
        </w:rPr>
        <w:t>FreqBandList</w:t>
      </w:r>
      <w:bookmarkEnd w:id="3581"/>
      <w:bookmarkEnd w:id="358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583" w:name="_Toc60777454"/>
      <w:bookmarkStart w:id="3584" w:name="_Toc90651327"/>
      <w:r w:rsidRPr="00D27132">
        <w:t>–</w:t>
      </w:r>
      <w:r w:rsidRPr="00D27132">
        <w:tab/>
      </w:r>
      <w:r w:rsidRPr="00D27132">
        <w:rPr>
          <w:i/>
          <w:noProof/>
        </w:rPr>
        <w:t>FreqSeparationClass</w:t>
      </w:r>
      <w:bookmarkEnd w:id="3583"/>
      <w:bookmarkEnd w:id="358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585" w:name="_Toc60777455"/>
      <w:bookmarkStart w:id="3586" w:name="_Toc90651328"/>
      <w:r w:rsidRPr="00D27132">
        <w:rPr>
          <w:i/>
          <w:iCs/>
        </w:rPr>
        <w:t>–</w:t>
      </w:r>
      <w:r w:rsidRPr="00D27132">
        <w:rPr>
          <w:i/>
          <w:iCs/>
        </w:rPr>
        <w:tab/>
      </w:r>
      <w:r w:rsidRPr="00D27132">
        <w:rPr>
          <w:i/>
          <w:iCs/>
          <w:noProof/>
        </w:rPr>
        <w:t>FreqSeparationClassDL-Only</w:t>
      </w:r>
      <w:bookmarkEnd w:id="3585"/>
      <w:bookmarkEnd w:id="3586"/>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587" w:name="_Toc60777456"/>
      <w:bookmarkStart w:id="3588" w:name="_Toc90651329"/>
      <w:r w:rsidRPr="00D27132">
        <w:t>–</w:t>
      </w:r>
      <w:r w:rsidRPr="00D27132">
        <w:tab/>
      </w:r>
      <w:r w:rsidRPr="00D27132">
        <w:rPr>
          <w:i/>
          <w:iCs/>
        </w:rPr>
        <w:t>HighSpeedParameters</w:t>
      </w:r>
      <w:bookmarkEnd w:id="3587"/>
      <w:bookmarkEnd w:id="358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589" w:name="_Toc60777457"/>
      <w:bookmarkStart w:id="3590" w:name="_Toc90651330"/>
      <w:r w:rsidRPr="00D27132">
        <w:t>–</w:t>
      </w:r>
      <w:r w:rsidRPr="00D27132">
        <w:tab/>
      </w:r>
      <w:r w:rsidRPr="00D27132">
        <w:rPr>
          <w:i/>
          <w:noProof/>
        </w:rPr>
        <w:t>IMS-Parameters</w:t>
      </w:r>
      <w:bookmarkEnd w:id="3589"/>
      <w:bookmarkEnd w:id="359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591" w:name="_Toc60777458"/>
      <w:bookmarkStart w:id="3592" w:name="_Toc90651331"/>
      <w:r w:rsidRPr="00D27132">
        <w:t>–</w:t>
      </w:r>
      <w:r w:rsidRPr="00D27132">
        <w:tab/>
      </w:r>
      <w:r w:rsidRPr="00D27132">
        <w:rPr>
          <w:i/>
        </w:rPr>
        <w:t>InterRAT-Parameters</w:t>
      </w:r>
      <w:bookmarkEnd w:id="3591"/>
      <w:bookmarkEnd w:id="359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593" w:name="_Toc60777459"/>
      <w:bookmarkStart w:id="3594" w:name="_Toc90651332"/>
      <w:r w:rsidRPr="00D27132">
        <w:rPr>
          <w:rFonts w:eastAsia="Malgun Gothic"/>
        </w:rPr>
        <w:t>–</w:t>
      </w:r>
      <w:r w:rsidRPr="00D27132">
        <w:rPr>
          <w:rFonts w:eastAsia="Malgun Gothic"/>
        </w:rPr>
        <w:tab/>
      </w:r>
      <w:r w:rsidRPr="00D27132">
        <w:rPr>
          <w:rFonts w:eastAsia="Malgun Gothic"/>
          <w:i/>
        </w:rPr>
        <w:t>MAC-Parameters</w:t>
      </w:r>
      <w:bookmarkEnd w:id="3593"/>
      <w:bookmarkEnd w:id="359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595" w:name="_Toc60777460"/>
      <w:bookmarkStart w:id="3596" w:name="_Toc90651333"/>
      <w:r w:rsidRPr="00D27132">
        <w:rPr>
          <w:rFonts w:eastAsia="Malgun Gothic"/>
        </w:rPr>
        <w:t>–</w:t>
      </w:r>
      <w:r w:rsidRPr="00D27132">
        <w:rPr>
          <w:rFonts w:eastAsia="Malgun Gothic"/>
        </w:rPr>
        <w:tab/>
      </w:r>
      <w:r w:rsidRPr="00D27132">
        <w:rPr>
          <w:rFonts w:eastAsia="Malgun Gothic"/>
          <w:i/>
        </w:rPr>
        <w:t>MeasAndMobParameters</w:t>
      </w:r>
      <w:bookmarkEnd w:id="3595"/>
      <w:bookmarkEnd w:id="359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597" w:name="_Toc60777461"/>
      <w:bookmarkStart w:id="3598" w:name="_Toc90651334"/>
      <w:r w:rsidRPr="00D27132">
        <w:t>–</w:t>
      </w:r>
      <w:r w:rsidRPr="00D27132">
        <w:tab/>
      </w:r>
      <w:r w:rsidRPr="00D27132">
        <w:rPr>
          <w:i/>
        </w:rPr>
        <w:t>MeasAndMobParametersMRDC</w:t>
      </w:r>
      <w:bookmarkEnd w:id="3597"/>
      <w:bookmarkEnd w:id="359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599" w:name="_Toc60777462"/>
      <w:bookmarkStart w:id="3600" w:name="_Toc90651335"/>
      <w:r w:rsidRPr="00D27132">
        <w:t>–</w:t>
      </w:r>
      <w:r w:rsidRPr="00D27132">
        <w:tab/>
      </w:r>
      <w:r w:rsidRPr="00D27132">
        <w:rPr>
          <w:i/>
          <w:noProof/>
        </w:rPr>
        <w:t>MIMO-Layers</w:t>
      </w:r>
      <w:bookmarkEnd w:id="3599"/>
      <w:bookmarkEnd w:id="360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601" w:name="_Toc60777463"/>
      <w:bookmarkStart w:id="3602" w:name="_Toc90651336"/>
      <w:r w:rsidRPr="00D27132">
        <w:t>–</w:t>
      </w:r>
      <w:r w:rsidRPr="00D27132">
        <w:tab/>
      </w:r>
      <w:r w:rsidRPr="00D27132">
        <w:rPr>
          <w:i/>
        </w:rPr>
        <w:t>MIMO-ParametersPerBand</w:t>
      </w:r>
      <w:bookmarkEnd w:id="3601"/>
      <w:bookmarkEnd w:id="360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603" w:name="_Toc60777464"/>
      <w:bookmarkStart w:id="3604" w:name="_Toc90651337"/>
      <w:r w:rsidRPr="00D27132">
        <w:t>–</w:t>
      </w:r>
      <w:r w:rsidRPr="00D27132">
        <w:tab/>
      </w:r>
      <w:r w:rsidRPr="00D27132">
        <w:rPr>
          <w:i/>
          <w:noProof/>
        </w:rPr>
        <w:t>ModulationOrder</w:t>
      </w:r>
      <w:bookmarkEnd w:id="3603"/>
      <w:bookmarkEnd w:id="360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605" w:name="_Toc60777465"/>
      <w:bookmarkStart w:id="3606" w:name="_Toc90651338"/>
      <w:r w:rsidRPr="00D27132">
        <w:t>–</w:t>
      </w:r>
      <w:r w:rsidRPr="00D27132">
        <w:tab/>
      </w:r>
      <w:r w:rsidRPr="00D27132">
        <w:rPr>
          <w:i/>
          <w:noProof/>
        </w:rPr>
        <w:t>MRDC-Parameters</w:t>
      </w:r>
      <w:bookmarkEnd w:id="3605"/>
      <w:bookmarkEnd w:id="360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607" w:name="_Toc60777466"/>
      <w:bookmarkStart w:id="3608" w:name="_Toc90651339"/>
      <w:r w:rsidRPr="00D27132">
        <w:t>–</w:t>
      </w:r>
      <w:r w:rsidRPr="00D27132">
        <w:tab/>
      </w:r>
      <w:r w:rsidRPr="00D27132">
        <w:rPr>
          <w:i/>
          <w:noProof/>
        </w:rPr>
        <w:t>NRDC-Parameters</w:t>
      </w:r>
      <w:bookmarkEnd w:id="3607"/>
      <w:bookmarkEnd w:id="360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609" w:name="_Toc60777467"/>
      <w:bookmarkStart w:id="3610" w:name="_Toc90651340"/>
      <w:r w:rsidRPr="00D27132">
        <w:t>–</w:t>
      </w:r>
      <w:r w:rsidRPr="00D27132">
        <w:tab/>
      </w:r>
      <w:r w:rsidRPr="00D27132">
        <w:rPr>
          <w:i/>
        </w:rPr>
        <w:t>OLPC-SRS-Pos</w:t>
      </w:r>
      <w:bookmarkEnd w:id="3609"/>
      <w:bookmarkEnd w:id="361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611" w:name="_Toc60777468"/>
      <w:bookmarkStart w:id="3612" w:name="_Toc90651341"/>
      <w:r w:rsidRPr="00D27132">
        <w:rPr>
          <w:rFonts w:eastAsia="Malgun Gothic"/>
        </w:rPr>
        <w:t>–</w:t>
      </w:r>
      <w:r w:rsidRPr="00D27132">
        <w:rPr>
          <w:rFonts w:eastAsia="Malgun Gothic"/>
        </w:rPr>
        <w:tab/>
      </w:r>
      <w:r w:rsidRPr="00D27132">
        <w:rPr>
          <w:rFonts w:eastAsia="Malgun Gothic"/>
          <w:i/>
        </w:rPr>
        <w:t>PDCP-Parameters</w:t>
      </w:r>
      <w:bookmarkEnd w:id="3611"/>
      <w:bookmarkEnd w:id="361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613" w:name="_Toc60777469"/>
      <w:bookmarkStart w:id="3614" w:name="_Toc90651342"/>
      <w:r w:rsidRPr="00D27132">
        <w:t>–</w:t>
      </w:r>
      <w:r w:rsidRPr="00D27132">
        <w:tab/>
      </w:r>
      <w:r w:rsidRPr="00D27132">
        <w:rPr>
          <w:i/>
        </w:rPr>
        <w:t>PDCP-ParametersMRDC</w:t>
      </w:r>
      <w:bookmarkEnd w:id="3613"/>
      <w:bookmarkEnd w:id="361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615" w:name="_Toc60777470"/>
      <w:bookmarkStart w:id="3616" w:name="_Toc90651343"/>
      <w:r w:rsidRPr="00D27132">
        <w:t>–</w:t>
      </w:r>
      <w:r w:rsidRPr="00D27132">
        <w:tab/>
      </w:r>
      <w:r w:rsidRPr="00D27132">
        <w:rPr>
          <w:i/>
        </w:rPr>
        <w:t>Phy-Parameters</w:t>
      </w:r>
      <w:bookmarkEnd w:id="3615"/>
      <w:bookmarkEnd w:id="361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617" w:name="_Toc90651344"/>
      <w:r w:rsidRPr="00D27132">
        <w:t>–</w:t>
      </w:r>
      <w:r w:rsidRPr="00D27132">
        <w:tab/>
      </w:r>
      <w:r w:rsidRPr="00D27132">
        <w:rPr>
          <w:i/>
        </w:rPr>
        <w:t>Phy-ParametersMRDC</w:t>
      </w:r>
      <w:bookmarkEnd w:id="361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618" w:name="_Toc90651345"/>
      <w:r w:rsidRPr="00D27132">
        <w:t>–</w:t>
      </w:r>
      <w:r w:rsidRPr="00D27132">
        <w:tab/>
      </w:r>
      <w:r w:rsidRPr="00D27132">
        <w:rPr>
          <w:i/>
        </w:rPr>
        <w:t>Phy-ParametersSharedSpectrumChAccess</w:t>
      </w:r>
      <w:bookmarkEnd w:id="361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619" w:name="_Toc60777472"/>
      <w:bookmarkStart w:id="3620" w:name="_Toc90651346"/>
      <w:r w:rsidRPr="00D27132">
        <w:rPr>
          <w:i/>
          <w:iCs/>
        </w:rPr>
        <w:t>–</w:t>
      </w:r>
      <w:r w:rsidRPr="00D27132">
        <w:rPr>
          <w:i/>
          <w:iCs/>
        </w:rPr>
        <w:tab/>
        <w:t>PowSav-Parameters</w:t>
      </w:r>
      <w:bookmarkEnd w:id="3619"/>
      <w:bookmarkEnd w:id="362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621" w:name="_Toc60777473"/>
      <w:bookmarkStart w:id="3622" w:name="_Toc90651347"/>
      <w:r w:rsidRPr="00D27132">
        <w:t>–</w:t>
      </w:r>
      <w:r w:rsidRPr="00D27132">
        <w:tab/>
      </w:r>
      <w:r w:rsidRPr="00D27132">
        <w:rPr>
          <w:i/>
          <w:noProof/>
        </w:rPr>
        <w:t>ProcessingParameters</w:t>
      </w:r>
      <w:bookmarkEnd w:id="3621"/>
      <w:bookmarkEnd w:id="362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623" w:name="_Toc60777474"/>
      <w:bookmarkStart w:id="3624" w:name="_Toc90651348"/>
      <w:r w:rsidRPr="00D27132">
        <w:t>–</w:t>
      </w:r>
      <w:r w:rsidRPr="00D27132">
        <w:tab/>
      </w:r>
      <w:r w:rsidRPr="00D27132">
        <w:rPr>
          <w:i/>
          <w:noProof/>
        </w:rPr>
        <w:t>RAT-Type</w:t>
      </w:r>
      <w:bookmarkEnd w:id="3623"/>
      <w:bookmarkEnd w:id="362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625" w:name="_Toc60777475"/>
      <w:bookmarkStart w:id="3626" w:name="_Toc90651349"/>
      <w:r w:rsidRPr="00D27132">
        <w:rPr>
          <w:rFonts w:eastAsia="Malgun Gothic"/>
        </w:rPr>
        <w:t>–</w:t>
      </w:r>
      <w:r w:rsidRPr="00D27132">
        <w:rPr>
          <w:rFonts w:eastAsia="Malgun Gothic"/>
        </w:rPr>
        <w:tab/>
      </w:r>
      <w:r w:rsidRPr="00D27132">
        <w:rPr>
          <w:rFonts w:eastAsia="Malgun Gothic"/>
          <w:i/>
        </w:rPr>
        <w:t>RF-Parameters</w:t>
      </w:r>
      <w:bookmarkEnd w:id="3625"/>
      <w:bookmarkEnd w:id="362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627" w:name="_Toc60777476"/>
      <w:bookmarkStart w:id="3628" w:name="_Toc90651350"/>
      <w:r w:rsidRPr="00D27132">
        <w:t>–</w:t>
      </w:r>
      <w:r w:rsidRPr="00D27132">
        <w:tab/>
      </w:r>
      <w:r w:rsidRPr="00D27132">
        <w:rPr>
          <w:i/>
        </w:rPr>
        <w:t>RF-ParametersMRDC</w:t>
      </w:r>
      <w:bookmarkEnd w:id="3627"/>
      <w:bookmarkEnd w:id="362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629" w:name="_Toc60777477"/>
      <w:bookmarkStart w:id="3630" w:name="_Toc90651351"/>
      <w:r w:rsidRPr="00D27132">
        <w:rPr>
          <w:rFonts w:eastAsia="Malgun Gothic"/>
        </w:rPr>
        <w:t>–</w:t>
      </w:r>
      <w:r w:rsidRPr="00D27132">
        <w:rPr>
          <w:rFonts w:eastAsia="Malgun Gothic"/>
        </w:rPr>
        <w:tab/>
      </w:r>
      <w:r w:rsidRPr="00D27132">
        <w:rPr>
          <w:rFonts w:eastAsia="Malgun Gothic"/>
          <w:i/>
        </w:rPr>
        <w:t>RLC-Parameters</w:t>
      </w:r>
      <w:bookmarkEnd w:id="3629"/>
      <w:bookmarkEnd w:id="363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631" w:name="_Toc60777478"/>
      <w:bookmarkStart w:id="3632" w:name="_Toc90651352"/>
      <w:r w:rsidRPr="00D27132">
        <w:rPr>
          <w:rFonts w:eastAsia="Malgun Gothic"/>
        </w:rPr>
        <w:t>–</w:t>
      </w:r>
      <w:r w:rsidRPr="00D27132">
        <w:rPr>
          <w:rFonts w:eastAsia="Malgun Gothic"/>
        </w:rPr>
        <w:tab/>
      </w:r>
      <w:r w:rsidRPr="00D27132">
        <w:rPr>
          <w:rFonts w:eastAsia="Malgun Gothic"/>
          <w:i/>
        </w:rPr>
        <w:t>SDAP-Parameters</w:t>
      </w:r>
      <w:bookmarkEnd w:id="3631"/>
      <w:bookmarkEnd w:id="363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633" w:name="_Toc60777479"/>
      <w:bookmarkStart w:id="3634" w:name="_Toc90651353"/>
      <w:r w:rsidRPr="00D27132">
        <w:t>–</w:t>
      </w:r>
      <w:r w:rsidRPr="00D27132">
        <w:tab/>
      </w:r>
      <w:r w:rsidRPr="00D27132">
        <w:rPr>
          <w:i/>
          <w:iCs/>
        </w:rPr>
        <w:t>SidelinkParameters</w:t>
      </w:r>
      <w:bookmarkEnd w:id="3633"/>
      <w:bookmarkEnd w:id="363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635" w:name="_Toc90651354"/>
      <w:r w:rsidRPr="00D27132">
        <w:t>–</w:t>
      </w:r>
      <w:r w:rsidRPr="00D27132">
        <w:tab/>
      </w:r>
      <w:r w:rsidRPr="00D27132">
        <w:rPr>
          <w:i/>
          <w:iCs/>
        </w:rPr>
        <w:t>SimultaneousRxTxPerBandPair</w:t>
      </w:r>
      <w:bookmarkEnd w:id="3635"/>
    </w:p>
    <w:p w14:paraId="2A29BA40" w14:textId="77777777" w:rsidR="00B55A01" w:rsidRPr="00D27132" w:rsidRDefault="00B55A01" w:rsidP="00B55A01">
      <w:r w:rsidRPr="00D27132">
        <w:t xml:space="preserve">The IE </w:t>
      </w:r>
      <w:bookmarkStart w:id="3636" w:name="_Hlk80719536"/>
      <w:r w:rsidRPr="00D27132">
        <w:rPr>
          <w:i/>
        </w:rPr>
        <w:t>SimultaneousRxTxPerBandPair</w:t>
      </w:r>
      <w:r w:rsidRPr="00D27132">
        <w:t xml:space="preserve"> </w:t>
      </w:r>
      <w:bookmarkEnd w:id="363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637" w:name="_Toc60777480"/>
      <w:bookmarkStart w:id="3638" w:name="_Toc90651355"/>
      <w:r w:rsidRPr="00D27132">
        <w:t>–</w:t>
      </w:r>
      <w:r w:rsidRPr="00D27132">
        <w:tab/>
      </w:r>
      <w:r w:rsidRPr="00D27132">
        <w:rPr>
          <w:i/>
        </w:rPr>
        <w:t>SON-Parameters</w:t>
      </w:r>
      <w:bookmarkEnd w:id="3637"/>
      <w:bookmarkEnd w:id="363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639" w:name="_Toc60777481"/>
      <w:bookmarkStart w:id="3640" w:name="_Toc90651356"/>
      <w:r w:rsidRPr="00D27132">
        <w:t>–</w:t>
      </w:r>
      <w:r w:rsidRPr="00D27132">
        <w:tab/>
      </w:r>
      <w:r w:rsidRPr="00D27132">
        <w:rPr>
          <w:i/>
        </w:rPr>
        <w:t>SpatialRelationsSRS-Pos</w:t>
      </w:r>
      <w:bookmarkEnd w:id="3639"/>
      <w:bookmarkEnd w:id="364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641" w:name="_Toc60777482"/>
      <w:bookmarkStart w:id="3642" w:name="_Toc90651357"/>
      <w:r w:rsidRPr="00D27132">
        <w:t>–</w:t>
      </w:r>
      <w:r w:rsidRPr="00D27132">
        <w:tab/>
      </w:r>
      <w:r w:rsidRPr="00D27132">
        <w:rPr>
          <w:i/>
          <w:noProof/>
        </w:rPr>
        <w:t>SRS-SwitchingTimeNR</w:t>
      </w:r>
      <w:bookmarkEnd w:id="3641"/>
      <w:bookmarkEnd w:id="364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643" w:name="_Toc60777483"/>
      <w:bookmarkStart w:id="3644" w:name="_Toc90651358"/>
      <w:r w:rsidRPr="00D27132">
        <w:t>–</w:t>
      </w:r>
      <w:r w:rsidRPr="00D27132">
        <w:tab/>
      </w:r>
      <w:r w:rsidRPr="00D27132">
        <w:rPr>
          <w:i/>
          <w:noProof/>
        </w:rPr>
        <w:t>SRS-SwitchingTimeEUTRA</w:t>
      </w:r>
      <w:bookmarkEnd w:id="3643"/>
      <w:bookmarkEnd w:id="364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645" w:name="_Toc60777484"/>
      <w:bookmarkStart w:id="3646" w:name="_Toc90651359"/>
      <w:r w:rsidRPr="00D27132">
        <w:t>–</w:t>
      </w:r>
      <w:r w:rsidRPr="00D27132">
        <w:tab/>
      </w:r>
      <w:r w:rsidRPr="00D27132">
        <w:rPr>
          <w:i/>
          <w:noProof/>
        </w:rPr>
        <w:t>SupportedBandwidth</w:t>
      </w:r>
      <w:bookmarkEnd w:id="3645"/>
      <w:bookmarkEnd w:id="364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647" w:name="_Toc60777485"/>
      <w:bookmarkStart w:id="3648" w:name="_Toc90651360"/>
      <w:r w:rsidRPr="00D27132">
        <w:t>–</w:t>
      </w:r>
      <w:r w:rsidRPr="00D27132">
        <w:tab/>
      </w:r>
      <w:r w:rsidRPr="00D27132">
        <w:rPr>
          <w:i/>
        </w:rPr>
        <w:t>UE-BasedPerfMeas-Parameters</w:t>
      </w:r>
      <w:bookmarkEnd w:id="3647"/>
      <w:bookmarkEnd w:id="364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649" w:name="_Toc60777486"/>
      <w:bookmarkStart w:id="3650" w:name="_Toc90651361"/>
      <w:r w:rsidRPr="00D27132">
        <w:t>–</w:t>
      </w:r>
      <w:r w:rsidRPr="00D27132">
        <w:tab/>
      </w:r>
      <w:r w:rsidRPr="00D27132">
        <w:rPr>
          <w:i/>
          <w:noProof/>
        </w:rPr>
        <w:t>UE-CapabilityRAT-ContainerList</w:t>
      </w:r>
      <w:bookmarkEnd w:id="3649"/>
      <w:bookmarkEnd w:id="365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651" w:name="_Toc60777487"/>
      <w:bookmarkStart w:id="3652" w:name="_Toc90651362"/>
      <w:r w:rsidRPr="00D27132">
        <w:t>–</w:t>
      </w:r>
      <w:r w:rsidRPr="00D27132">
        <w:tab/>
      </w:r>
      <w:r w:rsidRPr="00D27132">
        <w:rPr>
          <w:i/>
        </w:rPr>
        <w:t>UE-CapabilityRAT-RequestList</w:t>
      </w:r>
      <w:bookmarkEnd w:id="3651"/>
      <w:bookmarkEnd w:id="365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653" w:name="_Toc60777488"/>
      <w:bookmarkStart w:id="3654" w:name="_Toc90651363"/>
      <w:r w:rsidRPr="00D27132">
        <w:t>–</w:t>
      </w:r>
      <w:r w:rsidRPr="00D27132">
        <w:tab/>
      </w:r>
      <w:r w:rsidRPr="00D27132">
        <w:rPr>
          <w:i/>
        </w:rPr>
        <w:t>UE-CapabilityRequestFilterCommon</w:t>
      </w:r>
      <w:bookmarkEnd w:id="3653"/>
      <w:bookmarkEnd w:id="365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655" w:name="_Toc60777489"/>
      <w:bookmarkStart w:id="3656" w:name="_Toc90651364"/>
      <w:r w:rsidRPr="00D27132">
        <w:t>–</w:t>
      </w:r>
      <w:r w:rsidRPr="00D27132">
        <w:tab/>
      </w:r>
      <w:r w:rsidRPr="00D27132">
        <w:rPr>
          <w:i/>
        </w:rPr>
        <w:t>UE-CapabilityRequestFilterNR</w:t>
      </w:r>
      <w:bookmarkEnd w:id="3655"/>
      <w:bookmarkEnd w:id="365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657" w:name="_Toc60777490"/>
      <w:bookmarkStart w:id="3658" w:name="_Toc90651365"/>
      <w:r w:rsidRPr="00D27132">
        <w:t>–</w:t>
      </w:r>
      <w:r w:rsidRPr="00D27132">
        <w:tab/>
      </w:r>
      <w:r w:rsidRPr="00D27132">
        <w:rPr>
          <w:i/>
          <w:noProof/>
        </w:rPr>
        <w:t>UE-MRDC-Capability</w:t>
      </w:r>
      <w:bookmarkEnd w:id="3657"/>
      <w:bookmarkEnd w:id="365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659" w:name="_Toc60777491"/>
      <w:bookmarkStart w:id="3660" w:name="_Toc90651366"/>
      <w:bookmarkStart w:id="3661" w:name="_Hlk54199415"/>
      <w:r w:rsidRPr="00D27132">
        <w:t>–</w:t>
      </w:r>
      <w:r w:rsidRPr="00D27132">
        <w:tab/>
      </w:r>
      <w:r w:rsidRPr="00D27132">
        <w:rPr>
          <w:i/>
          <w:noProof/>
        </w:rPr>
        <w:t>UE-NR-Capability</w:t>
      </w:r>
      <w:bookmarkEnd w:id="3659"/>
      <w:bookmarkEnd w:id="3660"/>
    </w:p>
    <w:bookmarkEnd w:id="366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6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6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663" w:name="_Toc60777492"/>
      <w:bookmarkStart w:id="3664" w:name="_Toc90651367"/>
      <w:r w:rsidRPr="00D27132">
        <w:t>–</w:t>
      </w:r>
      <w:r w:rsidRPr="00D27132">
        <w:tab/>
      </w:r>
      <w:r w:rsidRPr="00D27132">
        <w:rPr>
          <w:i/>
        </w:rPr>
        <w:t>SharedSpectrumChAccessParamsPerBand</w:t>
      </w:r>
      <w:bookmarkEnd w:id="3663"/>
      <w:bookmarkEnd w:id="366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665" w:name="_Toc60777493"/>
      <w:bookmarkStart w:id="3666" w:name="_Toc90651368"/>
      <w:r w:rsidRPr="00D27132">
        <w:t>6.3.4</w:t>
      </w:r>
      <w:r w:rsidRPr="00D27132">
        <w:tab/>
        <w:t>Other information elements</w:t>
      </w:r>
      <w:bookmarkEnd w:id="3665"/>
      <w:bookmarkEnd w:id="3666"/>
    </w:p>
    <w:p w14:paraId="1CCDB294" w14:textId="77777777" w:rsidR="00394471" w:rsidRPr="00D27132" w:rsidRDefault="00394471" w:rsidP="00394471">
      <w:pPr>
        <w:pStyle w:val="40"/>
      </w:pPr>
      <w:bookmarkStart w:id="3667" w:name="_Toc60777494"/>
      <w:bookmarkStart w:id="3668" w:name="_Toc90651369"/>
      <w:r w:rsidRPr="00D27132">
        <w:t>–</w:t>
      </w:r>
      <w:r w:rsidRPr="00D27132">
        <w:tab/>
      </w:r>
      <w:r w:rsidRPr="00D27132">
        <w:rPr>
          <w:i/>
        </w:rPr>
        <w:t>AbsoluteTimeInfo</w:t>
      </w:r>
      <w:bookmarkEnd w:id="3667"/>
      <w:bookmarkEnd w:id="366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669" w:name="_Toc60777495"/>
      <w:bookmarkStart w:id="3670" w:name="_Toc90651370"/>
      <w:r w:rsidRPr="00D27132">
        <w:t>–</w:t>
      </w:r>
      <w:r w:rsidRPr="00D27132">
        <w:tab/>
      </w:r>
      <w:r w:rsidRPr="00D27132">
        <w:rPr>
          <w:i/>
        </w:rPr>
        <w:t>AreaConfiguration</w:t>
      </w:r>
      <w:bookmarkEnd w:id="3669"/>
      <w:bookmarkEnd w:id="367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671" w:name="_Toc60777496"/>
      <w:bookmarkStart w:id="3672" w:name="_Toc90651371"/>
      <w:r w:rsidRPr="00D27132">
        <w:t>–</w:t>
      </w:r>
      <w:r w:rsidRPr="00D27132">
        <w:tab/>
      </w:r>
      <w:r w:rsidRPr="00D27132">
        <w:rPr>
          <w:bCs/>
          <w:i/>
        </w:rPr>
        <w:t>BT-NameList</w:t>
      </w:r>
      <w:bookmarkEnd w:id="3671"/>
      <w:bookmarkEnd w:id="367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673" w:name="_Toc60777497"/>
      <w:bookmarkStart w:id="3674"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673"/>
      <w:bookmarkEnd w:id="3674"/>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675" w:name="_Toc60777498"/>
      <w:bookmarkStart w:id="3676" w:name="_Toc90651373"/>
      <w:r w:rsidRPr="00D27132">
        <w:t>–</w:t>
      </w:r>
      <w:r w:rsidRPr="00D27132">
        <w:tab/>
      </w:r>
      <w:r w:rsidRPr="00D27132">
        <w:rPr>
          <w:i/>
        </w:rPr>
        <w:t>EUTRA-MBSFN-SubframeConfigList</w:t>
      </w:r>
      <w:bookmarkEnd w:id="3675"/>
      <w:bookmarkEnd w:id="367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677" w:name="_Toc60777499"/>
      <w:bookmarkStart w:id="3678" w:name="_Toc90651374"/>
      <w:r w:rsidRPr="00D27132">
        <w:rPr>
          <w:rFonts w:eastAsia="宋体"/>
        </w:rPr>
        <w:t>–</w:t>
      </w:r>
      <w:r w:rsidRPr="00D27132">
        <w:rPr>
          <w:rFonts w:eastAsia="宋体"/>
        </w:rPr>
        <w:tab/>
      </w:r>
      <w:r w:rsidRPr="00D27132">
        <w:rPr>
          <w:rFonts w:eastAsia="宋体"/>
          <w:i/>
          <w:noProof/>
        </w:rPr>
        <w:t>EUTRA-MultiBandInfoList</w:t>
      </w:r>
      <w:bookmarkEnd w:id="3677"/>
      <w:bookmarkEnd w:id="3678"/>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679" w:name="_Toc60777500"/>
      <w:bookmarkStart w:id="3680" w:name="_Toc90651375"/>
      <w:r w:rsidRPr="00D27132">
        <w:rPr>
          <w:rFonts w:eastAsia="宋体"/>
        </w:rPr>
        <w:t>–</w:t>
      </w:r>
      <w:r w:rsidRPr="00D27132">
        <w:rPr>
          <w:rFonts w:eastAsia="宋体"/>
        </w:rPr>
        <w:tab/>
      </w:r>
      <w:r w:rsidRPr="00D27132">
        <w:rPr>
          <w:rFonts w:eastAsia="宋体"/>
          <w:i/>
        </w:rPr>
        <w:t>EUTRA-NS-PmaxList</w:t>
      </w:r>
      <w:bookmarkEnd w:id="3679"/>
      <w:bookmarkEnd w:id="3680"/>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681" w:name="_Toc60777501"/>
      <w:bookmarkStart w:id="3682" w:name="_Toc90651376"/>
      <w:r w:rsidRPr="00D27132">
        <w:rPr>
          <w:rFonts w:eastAsia="宋体"/>
        </w:rPr>
        <w:t>–</w:t>
      </w:r>
      <w:r w:rsidRPr="00D27132">
        <w:rPr>
          <w:rFonts w:eastAsia="宋体"/>
        </w:rPr>
        <w:tab/>
      </w:r>
      <w:r w:rsidRPr="00D27132">
        <w:rPr>
          <w:rFonts w:eastAsia="宋体"/>
          <w:i/>
          <w:noProof/>
        </w:rPr>
        <w:t>EUTRA-PhysCellId</w:t>
      </w:r>
      <w:bookmarkEnd w:id="3681"/>
      <w:bookmarkEnd w:id="3682"/>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683" w:name="_Toc60777502"/>
      <w:bookmarkStart w:id="3684" w:name="_Toc90651377"/>
      <w:r w:rsidRPr="00D27132">
        <w:rPr>
          <w:rFonts w:eastAsia="宋体"/>
        </w:rPr>
        <w:t>–</w:t>
      </w:r>
      <w:r w:rsidRPr="00D27132">
        <w:rPr>
          <w:rFonts w:eastAsia="宋体"/>
        </w:rPr>
        <w:tab/>
      </w:r>
      <w:r w:rsidRPr="00D27132">
        <w:rPr>
          <w:rFonts w:eastAsia="宋体"/>
          <w:i/>
        </w:rPr>
        <w:t>EUTRA-PhysCellIdRange</w:t>
      </w:r>
      <w:bookmarkEnd w:id="3683"/>
      <w:bookmarkEnd w:id="3684"/>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685" w:name="_Toc60777503"/>
      <w:bookmarkStart w:id="3686"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685"/>
      <w:bookmarkEnd w:id="3686"/>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687" w:name="_Toc60777504"/>
      <w:bookmarkStart w:id="3688" w:name="_Toc90651379"/>
      <w:r w:rsidRPr="00D27132">
        <w:t>–</w:t>
      </w:r>
      <w:r w:rsidRPr="00D27132">
        <w:tab/>
      </w:r>
      <w:r w:rsidRPr="00D27132">
        <w:rPr>
          <w:i/>
        </w:rPr>
        <w:t>EUTRA-Q-OffsetRange</w:t>
      </w:r>
      <w:bookmarkEnd w:id="3687"/>
      <w:bookmarkEnd w:id="368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689" w:name="_Toc60777505"/>
      <w:bookmarkStart w:id="3690" w:name="_Toc90651380"/>
      <w:r w:rsidRPr="00D27132">
        <w:t>–</w:t>
      </w:r>
      <w:r w:rsidRPr="00D27132">
        <w:tab/>
      </w:r>
      <w:r w:rsidRPr="00D27132">
        <w:rPr>
          <w:rFonts w:eastAsia="宋体"/>
          <w:i/>
          <w:iCs/>
          <w:lang w:eastAsia="zh-CN"/>
        </w:rPr>
        <w:t>IAB-IP-Address</w:t>
      </w:r>
      <w:bookmarkEnd w:id="3689"/>
      <w:bookmarkEnd w:id="3690"/>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691" w:name="_Toc60777506"/>
      <w:bookmarkStart w:id="3692" w:name="_Toc90651381"/>
      <w:r w:rsidRPr="00D27132">
        <w:t>–</w:t>
      </w:r>
      <w:r w:rsidRPr="00D27132">
        <w:tab/>
      </w:r>
      <w:r w:rsidRPr="00D27132">
        <w:rPr>
          <w:rFonts w:eastAsia="宋体"/>
          <w:i/>
          <w:iCs/>
          <w:lang w:eastAsia="zh-CN"/>
        </w:rPr>
        <w:t>IAB-IP-AddressIndex</w:t>
      </w:r>
      <w:bookmarkEnd w:id="3691"/>
      <w:bookmarkEnd w:id="3692"/>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693" w:name="_Toc60777507"/>
      <w:bookmarkStart w:id="3694" w:name="_Toc90651382"/>
      <w:r w:rsidRPr="00D27132">
        <w:t>–</w:t>
      </w:r>
      <w:r w:rsidRPr="00D27132">
        <w:tab/>
      </w:r>
      <w:r w:rsidRPr="00D27132">
        <w:rPr>
          <w:rFonts w:eastAsia="宋体"/>
          <w:i/>
          <w:iCs/>
          <w:lang w:eastAsia="zh-CN"/>
        </w:rPr>
        <w:t>IAB-IP-Usage</w:t>
      </w:r>
      <w:bookmarkEnd w:id="3693"/>
      <w:bookmarkEnd w:id="3694"/>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695" w:name="_Toc60777508"/>
      <w:bookmarkStart w:id="3696" w:name="_Toc90651383"/>
      <w:r w:rsidRPr="00D27132">
        <w:t>–</w:t>
      </w:r>
      <w:r w:rsidRPr="00D27132">
        <w:tab/>
      </w:r>
      <w:r w:rsidRPr="00D27132">
        <w:rPr>
          <w:i/>
        </w:rPr>
        <w:t>LoggingDuration</w:t>
      </w:r>
      <w:bookmarkEnd w:id="3695"/>
      <w:bookmarkEnd w:id="369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697" w:name="_Toc60777509"/>
      <w:bookmarkStart w:id="3698" w:name="_Toc90651384"/>
      <w:r w:rsidRPr="00D27132">
        <w:t>–</w:t>
      </w:r>
      <w:r w:rsidRPr="00D27132">
        <w:tab/>
      </w:r>
      <w:r w:rsidRPr="00D27132">
        <w:rPr>
          <w:i/>
        </w:rPr>
        <w:t>LoggingInterval</w:t>
      </w:r>
      <w:bookmarkEnd w:id="3697"/>
      <w:bookmarkEnd w:id="369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699" w:name="_Toc60777510"/>
      <w:bookmarkStart w:id="3700" w:name="_Toc90651385"/>
      <w:r w:rsidRPr="00D27132">
        <w:t>–</w:t>
      </w:r>
      <w:r w:rsidRPr="00D27132">
        <w:tab/>
      </w:r>
      <w:r w:rsidRPr="00D27132">
        <w:rPr>
          <w:i/>
        </w:rPr>
        <w:t>LogMeasResultListBT</w:t>
      </w:r>
      <w:bookmarkEnd w:id="3699"/>
      <w:bookmarkEnd w:id="370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701" w:name="_Toc60777511"/>
      <w:bookmarkStart w:id="3702" w:name="_Toc90651386"/>
      <w:r w:rsidRPr="00D27132">
        <w:t>–</w:t>
      </w:r>
      <w:r w:rsidRPr="00D27132">
        <w:tab/>
      </w:r>
      <w:r w:rsidRPr="00D27132">
        <w:rPr>
          <w:i/>
        </w:rPr>
        <w:t>LogMeasResultListWLAN</w:t>
      </w:r>
      <w:bookmarkEnd w:id="3701"/>
      <w:bookmarkEnd w:id="370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703" w:name="_Toc60777512"/>
      <w:bookmarkStart w:id="3704" w:name="_Toc90651387"/>
      <w:r w:rsidRPr="00D27132">
        <w:t>–</w:t>
      </w:r>
      <w:r w:rsidRPr="00D27132">
        <w:tab/>
      </w:r>
      <w:r w:rsidRPr="00D27132">
        <w:rPr>
          <w:i/>
        </w:rPr>
        <w:t>OtherConfig</w:t>
      </w:r>
      <w:bookmarkEnd w:id="3703"/>
      <w:bookmarkEnd w:id="370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705" w:name="_Toc60777513"/>
      <w:bookmarkStart w:id="3706" w:name="_Toc90651388"/>
      <w:r w:rsidRPr="00D27132">
        <w:t>–</w:t>
      </w:r>
      <w:r w:rsidRPr="00D27132">
        <w:tab/>
      </w:r>
      <w:r w:rsidRPr="00D27132">
        <w:rPr>
          <w:i/>
        </w:rPr>
        <w:t>PhysCellIdUTRA-FDD</w:t>
      </w:r>
      <w:bookmarkEnd w:id="3705"/>
      <w:bookmarkEnd w:id="370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707" w:name="_Toc60777514"/>
      <w:bookmarkStart w:id="3708" w:name="_Toc90651389"/>
      <w:r w:rsidRPr="00D27132">
        <w:t>–</w:t>
      </w:r>
      <w:r w:rsidRPr="00D27132">
        <w:tab/>
      </w:r>
      <w:r w:rsidRPr="00D27132">
        <w:rPr>
          <w:i/>
        </w:rPr>
        <w:t>RRC-TransactionIdentifier</w:t>
      </w:r>
      <w:bookmarkEnd w:id="3707"/>
      <w:bookmarkEnd w:id="370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709" w:name="_Toc60777515"/>
      <w:bookmarkStart w:id="3710" w:name="_Toc90651390"/>
      <w:r w:rsidRPr="00D27132">
        <w:t>–</w:t>
      </w:r>
      <w:r w:rsidRPr="00D27132">
        <w:tab/>
      </w:r>
      <w:r w:rsidRPr="00D27132">
        <w:rPr>
          <w:bCs/>
          <w:i/>
        </w:rPr>
        <w:t>Sensor-NameList</w:t>
      </w:r>
      <w:bookmarkEnd w:id="3709"/>
      <w:bookmarkEnd w:id="371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711" w:name="_Toc60777516"/>
      <w:bookmarkStart w:id="3712" w:name="_Toc90651391"/>
      <w:r w:rsidRPr="00D27132">
        <w:t>–</w:t>
      </w:r>
      <w:r w:rsidRPr="00D27132">
        <w:tab/>
      </w:r>
      <w:r w:rsidRPr="00D27132">
        <w:rPr>
          <w:i/>
        </w:rPr>
        <w:t>TraceReference</w:t>
      </w:r>
      <w:bookmarkEnd w:id="3711"/>
      <w:bookmarkEnd w:id="371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713" w:name="_Toc60777517"/>
      <w:bookmarkStart w:id="3714" w:name="_Toc90651392"/>
      <w:r w:rsidRPr="00D27132">
        <w:t>–</w:t>
      </w:r>
      <w:r w:rsidRPr="00D27132">
        <w:tab/>
      </w:r>
      <w:r w:rsidRPr="00D27132">
        <w:rPr>
          <w:i/>
          <w:iCs/>
        </w:rPr>
        <w:t>UE-MeasurementsAvailable</w:t>
      </w:r>
      <w:bookmarkEnd w:id="3713"/>
      <w:bookmarkEnd w:id="371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715" w:name="_Toc60777518"/>
      <w:bookmarkStart w:id="3716" w:name="_Toc90651393"/>
      <w:r w:rsidRPr="00D27132">
        <w:t>–</w:t>
      </w:r>
      <w:r w:rsidRPr="00D27132">
        <w:tab/>
      </w:r>
      <w:r w:rsidRPr="00D27132">
        <w:rPr>
          <w:i/>
          <w:iCs/>
        </w:rPr>
        <w:t>UTRA-FDD-Q-OffsetRange</w:t>
      </w:r>
      <w:bookmarkEnd w:id="3715"/>
      <w:bookmarkEnd w:id="371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717" w:name="_Toc60777519"/>
      <w:bookmarkStart w:id="3718" w:name="_Toc90651394"/>
      <w:r w:rsidRPr="00D27132">
        <w:t>–</w:t>
      </w:r>
      <w:r w:rsidRPr="00D27132">
        <w:tab/>
      </w:r>
      <w:r w:rsidRPr="00D27132">
        <w:rPr>
          <w:i/>
        </w:rPr>
        <w:t>VisitedCellInfoList</w:t>
      </w:r>
      <w:bookmarkEnd w:id="3717"/>
      <w:bookmarkEnd w:id="371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719" w:name="_Toc60777520"/>
      <w:bookmarkStart w:id="3720" w:name="_Toc90651395"/>
      <w:r w:rsidRPr="00D27132">
        <w:t>–</w:t>
      </w:r>
      <w:r w:rsidRPr="00D27132">
        <w:tab/>
      </w:r>
      <w:r w:rsidRPr="00D27132">
        <w:rPr>
          <w:bCs/>
          <w:i/>
        </w:rPr>
        <w:t>WLAN-NameList</w:t>
      </w:r>
      <w:bookmarkEnd w:id="3719"/>
      <w:bookmarkEnd w:id="372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721" w:name="_Toc60777521"/>
      <w:bookmarkStart w:id="3722" w:name="_Toc90651396"/>
      <w:r w:rsidRPr="00D27132">
        <w:t>6.3.</w:t>
      </w:r>
      <w:r w:rsidRPr="00D27132">
        <w:rPr>
          <w:lang w:eastAsia="zh-CN"/>
        </w:rPr>
        <w:t>5</w:t>
      </w:r>
      <w:r w:rsidRPr="00D27132">
        <w:tab/>
        <w:t>Sidelink information elements</w:t>
      </w:r>
      <w:bookmarkEnd w:id="3721"/>
      <w:bookmarkEnd w:id="3722"/>
    </w:p>
    <w:p w14:paraId="15CC7909" w14:textId="77777777" w:rsidR="00394471" w:rsidRPr="00D27132" w:rsidRDefault="00394471" w:rsidP="00394471">
      <w:pPr>
        <w:pStyle w:val="40"/>
        <w:rPr>
          <w:i/>
          <w:iCs/>
        </w:rPr>
      </w:pPr>
      <w:bookmarkStart w:id="3723" w:name="_Toc60777522"/>
      <w:bookmarkStart w:id="3724" w:name="_Toc90651397"/>
      <w:r w:rsidRPr="00D27132">
        <w:t>–</w:t>
      </w:r>
      <w:r w:rsidRPr="00D27132">
        <w:tab/>
      </w:r>
      <w:r w:rsidRPr="00D27132">
        <w:rPr>
          <w:i/>
          <w:iCs/>
        </w:rPr>
        <w:t>SL-BWP-Config</w:t>
      </w:r>
      <w:bookmarkEnd w:id="3723"/>
      <w:bookmarkEnd w:id="372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725" w:name="_Toc60777523"/>
      <w:bookmarkStart w:id="3726" w:name="_Toc90651398"/>
      <w:r w:rsidRPr="00D27132">
        <w:t>–</w:t>
      </w:r>
      <w:r w:rsidRPr="00D27132">
        <w:tab/>
      </w:r>
      <w:r w:rsidRPr="00D27132">
        <w:rPr>
          <w:i/>
          <w:iCs/>
        </w:rPr>
        <w:t>SL-BWP-ConfigCommon</w:t>
      </w:r>
      <w:bookmarkEnd w:id="3725"/>
      <w:bookmarkEnd w:id="372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727" w:name="_Toc60777524"/>
      <w:bookmarkStart w:id="3728" w:name="_Toc90651399"/>
      <w:r w:rsidRPr="00D27132">
        <w:t>–</w:t>
      </w:r>
      <w:r w:rsidRPr="00D27132">
        <w:tab/>
      </w:r>
      <w:r w:rsidRPr="00D27132">
        <w:rPr>
          <w:i/>
          <w:iCs/>
        </w:rPr>
        <w:t>SL-BWP-PoolConfig</w:t>
      </w:r>
      <w:bookmarkEnd w:id="3727"/>
      <w:bookmarkEnd w:id="372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729" w:name="_Toc60777525"/>
      <w:bookmarkStart w:id="3730" w:name="_Toc90651400"/>
      <w:r w:rsidRPr="00D27132">
        <w:t>–</w:t>
      </w:r>
      <w:r w:rsidRPr="00D27132">
        <w:tab/>
      </w:r>
      <w:r w:rsidRPr="00D27132">
        <w:rPr>
          <w:i/>
          <w:iCs/>
        </w:rPr>
        <w:t>SL-BWP-PoolConfigCommon</w:t>
      </w:r>
      <w:bookmarkEnd w:id="3729"/>
      <w:bookmarkEnd w:id="373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731" w:name="_Toc60777526"/>
      <w:bookmarkStart w:id="3732" w:name="_Toc90651401"/>
      <w:r w:rsidRPr="00D27132">
        <w:t>–</w:t>
      </w:r>
      <w:r w:rsidRPr="00D27132">
        <w:tab/>
      </w:r>
      <w:r w:rsidRPr="00D27132">
        <w:rPr>
          <w:i/>
          <w:iCs/>
        </w:rPr>
        <w:t>SL-CBR-PriorityTxConfigList</w:t>
      </w:r>
      <w:bookmarkEnd w:id="3731"/>
      <w:bookmarkEnd w:id="373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733" w:name="_Toc60777527"/>
      <w:bookmarkStart w:id="3734" w:name="_Toc90651402"/>
      <w:r w:rsidRPr="00D27132">
        <w:t>–</w:t>
      </w:r>
      <w:r w:rsidRPr="00D27132">
        <w:tab/>
      </w:r>
      <w:r w:rsidRPr="00D27132">
        <w:rPr>
          <w:i/>
          <w:iCs/>
        </w:rPr>
        <w:t>SL-CBR-CommonTxConfigList</w:t>
      </w:r>
      <w:bookmarkEnd w:id="3733"/>
      <w:bookmarkEnd w:id="373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735" w:name="_Toc60777528"/>
      <w:bookmarkStart w:id="3736" w:name="_Toc90651403"/>
      <w:r w:rsidRPr="00D27132">
        <w:t>–</w:t>
      </w:r>
      <w:r w:rsidRPr="00D27132">
        <w:tab/>
      </w:r>
      <w:r w:rsidRPr="00D27132">
        <w:rPr>
          <w:i/>
          <w:iCs/>
        </w:rPr>
        <w:t>SL-ConfigDedicatedNR</w:t>
      </w:r>
      <w:bookmarkEnd w:id="3735"/>
      <w:bookmarkEnd w:id="373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737" w:name="_Toc60777529"/>
      <w:bookmarkStart w:id="3738" w:name="_Toc90651404"/>
      <w:r w:rsidRPr="00D27132">
        <w:t>–</w:t>
      </w:r>
      <w:r w:rsidRPr="00D27132">
        <w:tab/>
      </w:r>
      <w:r w:rsidRPr="00D27132">
        <w:rPr>
          <w:i/>
          <w:iCs/>
        </w:rPr>
        <w:t>SL-Config</w:t>
      </w:r>
      <w:r w:rsidRPr="00D27132">
        <w:rPr>
          <w:i/>
          <w:iCs/>
          <w:lang w:eastAsia="zh-CN"/>
        </w:rPr>
        <w:t>uredGrantConfig</w:t>
      </w:r>
      <w:bookmarkEnd w:id="3737"/>
      <w:bookmarkEnd w:id="373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739" w:name="_Toc60777530"/>
      <w:bookmarkStart w:id="3740" w:name="_Toc90651405"/>
      <w:r w:rsidRPr="00D27132">
        <w:t>–</w:t>
      </w:r>
      <w:r w:rsidRPr="00D27132">
        <w:tab/>
      </w:r>
      <w:r w:rsidRPr="00D27132">
        <w:rPr>
          <w:i/>
          <w:iCs/>
        </w:rPr>
        <w:t>SL-DestinationIdentity</w:t>
      </w:r>
      <w:bookmarkEnd w:id="3739"/>
      <w:bookmarkEnd w:id="374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741" w:name="_Toc60777531"/>
      <w:bookmarkStart w:id="3742" w:name="_Toc90651406"/>
      <w:r w:rsidRPr="00D27132">
        <w:t>–</w:t>
      </w:r>
      <w:r w:rsidRPr="00D27132">
        <w:tab/>
      </w:r>
      <w:r w:rsidRPr="00D27132">
        <w:rPr>
          <w:i/>
          <w:iCs/>
        </w:rPr>
        <w:t>SL-FreqConfig</w:t>
      </w:r>
      <w:bookmarkEnd w:id="3741"/>
      <w:bookmarkEnd w:id="374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743" w:name="_Toc60777532"/>
      <w:bookmarkStart w:id="3744" w:name="_Toc90651407"/>
      <w:r w:rsidRPr="00D27132">
        <w:t>–</w:t>
      </w:r>
      <w:r w:rsidRPr="00D27132">
        <w:tab/>
      </w:r>
      <w:r w:rsidRPr="00D27132">
        <w:rPr>
          <w:i/>
          <w:iCs/>
        </w:rPr>
        <w:t>SL-FreqConfigCommon</w:t>
      </w:r>
      <w:bookmarkEnd w:id="3743"/>
      <w:bookmarkEnd w:id="374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745" w:name="_Toc60777533"/>
      <w:bookmarkStart w:id="3746" w:name="_Toc90651408"/>
      <w:r w:rsidRPr="00D27132">
        <w:t>–</w:t>
      </w:r>
      <w:r w:rsidRPr="00D27132">
        <w:tab/>
      </w:r>
      <w:r w:rsidRPr="00D27132">
        <w:rPr>
          <w:i/>
          <w:iCs/>
        </w:rPr>
        <w:t>SL-LogicalChannelConfig</w:t>
      </w:r>
      <w:bookmarkEnd w:id="3745"/>
      <w:bookmarkEnd w:id="374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747" w:name="_Toc60777534"/>
      <w:bookmarkStart w:id="3748" w:name="_Toc90651409"/>
      <w:r w:rsidRPr="00D27132">
        <w:t>–</w:t>
      </w:r>
      <w:r w:rsidRPr="00D27132">
        <w:tab/>
      </w:r>
      <w:r w:rsidRPr="00D27132">
        <w:rPr>
          <w:i/>
          <w:iCs/>
        </w:rPr>
        <w:t>SL-MeasConfigCommon</w:t>
      </w:r>
      <w:bookmarkEnd w:id="3747"/>
      <w:bookmarkEnd w:id="374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749" w:name="_Toc60777535"/>
      <w:bookmarkStart w:id="3750" w:name="_Toc90651410"/>
      <w:r w:rsidRPr="00D27132">
        <w:t>–</w:t>
      </w:r>
      <w:r w:rsidRPr="00D27132">
        <w:tab/>
      </w:r>
      <w:r w:rsidRPr="00D27132">
        <w:rPr>
          <w:i/>
          <w:iCs/>
        </w:rPr>
        <w:t>SL-MeasConfigInfo</w:t>
      </w:r>
      <w:bookmarkEnd w:id="3749"/>
      <w:bookmarkEnd w:id="375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751" w:name="_Toc60777536"/>
      <w:bookmarkStart w:id="3752" w:name="_Toc90651411"/>
      <w:r w:rsidRPr="00D27132">
        <w:t>–</w:t>
      </w:r>
      <w:r w:rsidRPr="00D27132">
        <w:tab/>
      </w:r>
      <w:r w:rsidRPr="00D27132">
        <w:rPr>
          <w:i/>
          <w:iCs/>
        </w:rPr>
        <w:t>SL-MeasIdList</w:t>
      </w:r>
      <w:bookmarkEnd w:id="3751"/>
      <w:bookmarkEnd w:id="375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753" w:name="_Toc60777537"/>
      <w:bookmarkStart w:id="3754" w:name="_Toc90651412"/>
      <w:r w:rsidRPr="00D27132">
        <w:t>–</w:t>
      </w:r>
      <w:r w:rsidRPr="00D27132">
        <w:tab/>
      </w:r>
      <w:r w:rsidRPr="00D27132">
        <w:rPr>
          <w:i/>
          <w:iCs/>
        </w:rPr>
        <w:t>SL-MeasObjectList</w:t>
      </w:r>
      <w:bookmarkEnd w:id="3753"/>
      <w:bookmarkEnd w:id="375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755" w:name="_Toc60777538"/>
      <w:bookmarkStart w:id="3756" w:name="_Toc90651413"/>
      <w:r w:rsidRPr="00D27132">
        <w:t>–</w:t>
      </w:r>
      <w:r w:rsidRPr="00D27132">
        <w:tab/>
      </w:r>
      <w:r w:rsidRPr="00D27132">
        <w:rPr>
          <w:i/>
          <w:iCs/>
        </w:rPr>
        <w:t>SL-PDCP-Config</w:t>
      </w:r>
      <w:bookmarkEnd w:id="3755"/>
      <w:bookmarkEnd w:id="375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757" w:name="_Toc60777539"/>
      <w:bookmarkStart w:id="3758" w:name="_Toc90651414"/>
      <w:r w:rsidRPr="00D27132">
        <w:t>–</w:t>
      </w:r>
      <w:r w:rsidRPr="00D27132">
        <w:tab/>
      </w:r>
      <w:r w:rsidRPr="00D27132">
        <w:rPr>
          <w:i/>
          <w:iCs/>
        </w:rPr>
        <w:t>SL-PSSCH-TxConfigList</w:t>
      </w:r>
      <w:bookmarkEnd w:id="3757"/>
      <w:bookmarkEnd w:id="375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759" w:name="_Toc60777540"/>
      <w:bookmarkStart w:id="3760" w:name="_Toc90651415"/>
      <w:r w:rsidRPr="00D27132">
        <w:t>–</w:t>
      </w:r>
      <w:r w:rsidRPr="00D27132">
        <w:tab/>
      </w:r>
      <w:r w:rsidRPr="00D27132">
        <w:rPr>
          <w:i/>
          <w:iCs/>
        </w:rPr>
        <w:t>SL-QoS-FlowIdentity</w:t>
      </w:r>
      <w:bookmarkEnd w:id="3759"/>
      <w:bookmarkEnd w:id="376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761" w:name="_Toc60777541"/>
      <w:bookmarkStart w:id="3762" w:name="_Toc90651416"/>
      <w:r w:rsidRPr="00D27132">
        <w:t>–</w:t>
      </w:r>
      <w:r w:rsidRPr="00D27132">
        <w:tab/>
      </w:r>
      <w:r w:rsidRPr="00D27132">
        <w:rPr>
          <w:i/>
          <w:iCs/>
        </w:rPr>
        <w:t>SL-QoS-Profile</w:t>
      </w:r>
      <w:bookmarkEnd w:id="3761"/>
      <w:bookmarkEnd w:id="376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763" w:name="_Toc60777542"/>
      <w:bookmarkStart w:id="3764" w:name="_Toc90651417"/>
      <w:r w:rsidRPr="00D27132">
        <w:t>–</w:t>
      </w:r>
      <w:r w:rsidRPr="00D27132">
        <w:tab/>
      </w:r>
      <w:r w:rsidRPr="00D27132">
        <w:rPr>
          <w:i/>
        </w:rPr>
        <w:t>SL-QuantityConfig</w:t>
      </w:r>
      <w:bookmarkEnd w:id="3763"/>
      <w:bookmarkEnd w:id="376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765" w:name="_Toc60777543"/>
      <w:bookmarkStart w:id="3766" w:name="_Toc90651418"/>
      <w:r w:rsidRPr="00D27132">
        <w:t>–</w:t>
      </w:r>
      <w:r w:rsidRPr="00D27132">
        <w:tab/>
      </w:r>
      <w:r w:rsidRPr="00D27132">
        <w:rPr>
          <w:i/>
          <w:iCs/>
        </w:rPr>
        <w:t>SL-RadioBearerConfig</w:t>
      </w:r>
      <w:bookmarkEnd w:id="3765"/>
      <w:bookmarkEnd w:id="376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767" w:name="_Toc60777544"/>
      <w:bookmarkStart w:id="3768" w:name="_Toc90651419"/>
      <w:r w:rsidRPr="00D27132">
        <w:t>–</w:t>
      </w:r>
      <w:r w:rsidRPr="00D27132">
        <w:tab/>
      </w:r>
      <w:r w:rsidRPr="00D27132">
        <w:rPr>
          <w:i/>
          <w:iCs/>
        </w:rPr>
        <w:t>SL-ReportConfigList</w:t>
      </w:r>
      <w:bookmarkEnd w:id="3767"/>
      <w:bookmarkEnd w:id="376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769" w:name="_Toc60777545"/>
      <w:bookmarkStart w:id="3770" w:name="_Toc90651420"/>
      <w:r w:rsidRPr="00D27132">
        <w:t>–</w:t>
      </w:r>
      <w:r w:rsidRPr="00D27132">
        <w:tab/>
      </w:r>
      <w:r w:rsidRPr="00D27132">
        <w:rPr>
          <w:i/>
          <w:iCs/>
        </w:rPr>
        <w:t>SL-ResourcePool</w:t>
      </w:r>
      <w:bookmarkEnd w:id="3769"/>
      <w:bookmarkEnd w:id="377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771" w:name="_Toc60777546"/>
      <w:bookmarkStart w:id="3772" w:name="_Toc90651421"/>
      <w:r w:rsidRPr="00D27132">
        <w:t>–</w:t>
      </w:r>
      <w:r w:rsidRPr="00D27132">
        <w:tab/>
      </w:r>
      <w:r w:rsidRPr="00D27132">
        <w:rPr>
          <w:i/>
          <w:iCs/>
        </w:rPr>
        <w:t>SL-RLC-BearerConfig</w:t>
      </w:r>
      <w:bookmarkEnd w:id="3771"/>
      <w:bookmarkEnd w:id="377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773" w:name="_Toc60777547"/>
      <w:bookmarkStart w:id="3774" w:name="_Toc90651422"/>
      <w:r w:rsidRPr="00D27132">
        <w:t>–</w:t>
      </w:r>
      <w:r w:rsidRPr="00D27132">
        <w:tab/>
      </w:r>
      <w:r w:rsidRPr="00D27132">
        <w:rPr>
          <w:i/>
          <w:iCs/>
        </w:rPr>
        <w:t>SL-RLC-BearerConfigIndex</w:t>
      </w:r>
      <w:bookmarkEnd w:id="3773"/>
      <w:bookmarkEnd w:id="377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775" w:name="_Toc60777548"/>
      <w:bookmarkStart w:id="3776" w:name="_Toc90651423"/>
      <w:r w:rsidRPr="00D27132">
        <w:t>–</w:t>
      </w:r>
      <w:r w:rsidRPr="00D27132">
        <w:tab/>
      </w:r>
      <w:r w:rsidRPr="00D27132">
        <w:rPr>
          <w:i/>
          <w:iCs/>
        </w:rPr>
        <w:t>SL-RLC-Config</w:t>
      </w:r>
      <w:bookmarkEnd w:id="3775"/>
      <w:bookmarkEnd w:id="377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777" w:name="_Toc60777549"/>
      <w:bookmarkStart w:id="3778" w:name="_Toc90651424"/>
      <w:r w:rsidRPr="00D27132">
        <w:t>–</w:t>
      </w:r>
      <w:r w:rsidRPr="00D27132">
        <w:tab/>
      </w:r>
      <w:r w:rsidRPr="00D27132">
        <w:rPr>
          <w:i/>
          <w:iCs/>
        </w:rPr>
        <w:t>SL-ScheduledConfig</w:t>
      </w:r>
      <w:bookmarkEnd w:id="3777"/>
      <w:bookmarkEnd w:id="377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779" w:name="_Toc60777550"/>
      <w:bookmarkStart w:id="3780" w:name="_Toc90651425"/>
      <w:r w:rsidRPr="00D27132">
        <w:t>–</w:t>
      </w:r>
      <w:r w:rsidRPr="00D27132">
        <w:tab/>
      </w:r>
      <w:r w:rsidRPr="00D27132">
        <w:rPr>
          <w:i/>
          <w:iCs/>
        </w:rPr>
        <w:t>SL-SDAP-Config</w:t>
      </w:r>
      <w:bookmarkEnd w:id="3779"/>
      <w:bookmarkEnd w:id="378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781" w:name="_Toc60777551"/>
      <w:bookmarkStart w:id="3782" w:name="_Toc90651426"/>
      <w:r w:rsidRPr="00D27132">
        <w:t>–</w:t>
      </w:r>
      <w:r w:rsidRPr="00D27132">
        <w:tab/>
      </w:r>
      <w:r w:rsidRPr="00D27132">
        <w:rPr>
          <w:i/>
          <w:iCs/>
        </w:rPr>
        <w:t>SL-SyncConfig</w:t>
      </w:r>
      <w:bookmarkEnd w:id="3781"/>
      <w:bookmarkEnd w:id="378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783" w:name="_Toc60777552"/>
      <w:bookmarkStart w:id="3784" w:name="_Toc90651427"/>
      <w:r w:rsidRPr="00D27132">
        <w:t>–</w:t>
      </w:r>
      <w:r w:rsidRPr="00D27132">
        <w:tab/>
      </w:r>
      <w:r w:rsidRPr="00D27132">
        <w:rPr>
          <w:i/>
          <w:iCs/>
        </w:rPr>
        <w:t>SL-Thres-RSRP-List</w:t>
      </w:r>
      <w:bookmarkEnd w:id="3783"/>
      <w:bookmarkEnd w:id="378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785" w:name="_Toc60777553"/>
      <w:bookmarkStart w:id="3786" w:name="_Toc90651428"/>
      <w:r w:rsidRPr="00D27132">
        <w:t>–</w:t>
      </w:r>
      <w:r w:rsidRPr="00D27132">
        <w:tab/>
      </w:r>
      <w:r w:rsidRPr="00D27132">
        <w:rPr>
          <w:i/>
          <w:iCs/>
        </w:rPr>
        <w:t>SL-TxPower</w:t>
      </w:r>
      <w:bookmarkEnd w:id="3785"/>
      <w:bookmarkEnd w:id="378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787" w:name="_Toc60777554"/>
      <w:bookmarkStart w:id="3788" w:name="_Toc90651429"/>
      <w:r w:rsidRPr="00D27132">
        <w:t>–</w:t>
      </w:r>
      <w:r w:rsidRPr="00D27132">
        <w:tab/>
      </w:r>
      <w:r w:rsidRPr="00D27132">
        <w:rPr>
          <w:i/>
          <w:iCs/>
        </w:rPr>
        <w:t>SL-TypeTxSync</w:t>
      </w:r>
      <w:bookmarkEnd w:id="3787"/>
      <w:bookmarkEnd w:id="378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789" w:name="_Toc60777555"/>
      <w:bookmarkStart w:id="3790" w:name="_Toc90651430"/>
      <w:r w:rsidRPr="00D27132">
        <w:t>–</w:t>
      </w:r>
      <w:r w:rsidRPr="00D27132">
        <w:tab/>
      </w:r>
      <w:r w:rsidRPr="00D27132">
        <w:rPr>
          <w:i/>
          <w:iCs/>
        </w:rPr>
        <w:t>SL-UE-SelectedConfig</w:t>
      </w:r>
      <w:bookmarkEnd w:id="3789"/>
      <w:bookmarkEnd w:id="379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791" w:name="_Toc60777556"/>
      <w:bookmarkStart w:id="3792" w:name="_Toc90651431"/>
      <w:r w:rsidRPr="00D27132">
        <w:t>–</w:t>
      </w:r>
      <w:r w:rsidRPr="00D27132">
        <w:tab/>
      </w:r>
      <w:r w:rsidRPr="00D27132">
        <w:rPr>
          <w:i/>
          <w:iCs/>
        </w:rPr>
        <w:t>SL-ZoneConfig</w:t>
      </w:r>
      <w:bookmarkEnd w:id="3791"/>
      <w:bookmarkEnd w:id="379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793" w:name="_Toc60777557"/>
      <w:bookmarkStart w:id="3794" w:name="_Toc90651432"/>
      <w:r w:rsidRPr="00D27132">
        <w:t>–</w:t>
      </w:r>
      <w:r w:rsidRPr="00D27132">
        <w:tab/>
      </w:r>
      <w:r w:rsidRPr="00D27132">
        <w:rPr>
          <w:i/>
          <w:iCs/>
        </w:rPr>
        <w:t>SLRB-Uu-ConfigIndex</w:t>
      </w:r>
      <w:bookmarkEnd w:id="3793"/>
      <w:bookmarkEnd w:id="379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795" w:author="Huawei" w:date="2022-03-03T10:01:00Z"/>
        </w:rPr>
      </w:pPr>
    </w:p>
    <w:p w14:paraId="734C911B" w14:textId="5EA05416" w:rsidR="00C27BB1" w:rsidRPr="00D27132" w:rsidRDefault="00C27BB1" w:rsidP="00C27BB1">
      <w:pPr>
        <w:pStyle w:val="3"/>
        <w:rPr>
          <w:ins w:id="3796" w:author="Huawei" w:date="2022-03-03T10:01:00Z"/>
        </w:rPr>
      </w:pPr>
      <w:ins w:id="3797"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798" w:author="Huawei" w:date="2022-03-03T10:01:00Z"/>
        </w:rPr>
      </w:pPr>
      <w:ins w:id="3799" w:author="Huawei" w:date="2022-03-03T10:01:00Z">
        <w:r>
          <w:t>–</w:t>
        </w:r>
        <w:r>
          <w:tab/>
        </w:r>
        <w:r w:rsidRPr="0091228D">
          <w:rPr>
            <w:i/>
            <w:iCs/>
          </w:rPr>
          <w:t>CarrierFreqListMBS</w:t>
        </w:r>
      </w:ins>
    </w:p>
    <w:p w14:paraId="22A27F30" w14:textId="77777777" w:rsidR="0091228D" w:rsidRDefault="0091228D" w:rsidP="0091228D">
      <w:pPr>
        <w:rPr>
          <w:ins w:id="3800" w:author="Huawei" w:date="2022-03-03T10:01:00Z"/>
        </w:rPr>
      </w:pPr>
      <w:ins w:id="3801"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802" w:author="Huawei" w:date="2022-03-03T10:01:00Z"/>
          <w:bCs/>
          <w:i/>
          <w:iCs/>
        </w:rPr>
      </w:pPr>
      <w:ins w:id="3803"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804" w:author="Huawei" w:date="2022-03-03T10:01:00Z"/>
        </w:rPr>
      </w:pPr>
      <w:ins w:id="3805" w:author="Huawei" w:date="2022-03-03T10:01:00Z">
        <w:r>
          <w:t>-- ASN1START</w:t>
        </w:r>
      </w:ins>
    </w:p>
    <w:p w14:paraId="589CEACF" w14:textId="77777777" w:rsidR="0091228D" w:rsidRDefault="0091228D" w:rsidP="0091228D">
      <w:pPr>
        <w:pStyle w:val="PL"/>
        <w:rPr>
          <w:ins w:id="3806" w:author="Huawei" w:date="2022-03-03T10:01:00Z"/>
        </w:rPr>
      </w:pPr>
      <w:ins w:id="3807"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808" w:author="Huawei" w:date="2022-03-03T10:01:00Z"/>
        </w:rPr>
      </w:pPr>
      <w:ins w:id="3809" w:author="Huawei" w:date="2022-03-03T10:01:00Z">
        <w:r>
          <w:t>CarrierFreqListMBS-r17 ::=      SEQUENCE (SIZE (1..maxFreqMBS-r17)) OF ARFCN-ValueNR</w:t>
        </w:r>
      </w:ins>
    </w:p>
    <w:p w14:paraId="7E2258E8" w14:textId="77777777" w:rsidR="0091228D" w:rsidRDefault="0091228D" w:rsidP="0091228D">
      <w:pPr>
        <w:pStyle w:val="PL"/>
        <w:rPr>
          <w:ins w:id="3810" w:author="Huawei" w:date="2022-03-03T10:01:00Z"/>
        </w:rPr>
      </w:pPr>
    </w:p>
    <w:p w14:paraId="06B9B4B2" w14:textId="77777777" w:rsidR="0091228D" w:rsidRDefault="0091228D" w:rsidP="0091228D">
      <w:pPr>
        <w:pStyle w:val="PL"/>
        <w:rPr>
          <w:ins w:id="3811" w:author="Huawei" w:date="2022-03-03T10:01:00Z"/>
        </w:rPr>
      </w:pPr>
      <w:ins w:id="3812"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13" w:author="Huawei" w:date="2022-03-03T10:01:00Z"/>
        </w:rPr>
      </w:pPr>
      <w:ins w:id="3814" w:author="Huawei" w:date="2022-03-03T10:01:00Z">
        <w:r>
          <w:t>-- ASN1STOP</w:t>
        </w:r>
      </w:ins>
    </w:p>
    <w:p w14:paraId="3B2B18D1" w14:textId="77777777" w:rsidR="00C27BB1" w:rsidRDefault="00C27BB1" w:rsidP="00394471">
      <w:pPr>
        <w:rPr>
          <w:ins w:id="3815" w:author="Huawei" w:date="2022-03-03T10:01:00Z"/>
        </w:rPr>
      </w:pPr>
    </w:p>
    <w:p w14:paraId="099E722B" w14:textId="77777777" w:rsidR="0091228D" w:rsidRDefault="0091228D" w:rsidP="0091228D">
      <w:pPr>
        <w:pStyle w:val="40"/>
        <w:rPr>
          <w:ins w:id="3816" w:author="Huawei" w:date="2022-03-03T10:01:00Z"/>
        </w:rPr>
      </w:pPr>
      <w:ins w:id="3817"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818" w:author="Huawei" w:date="2022-03-03T10:01:00Z"/>
        </w:rPr>
      </w:pPr>
      <w:ins w:id="3819"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20" w:author="Huawei" w:date="2022-03-03T10:01:00Z"/>
          <w:bCs/>
          <w:i/>
          <w:iCs/>
        </w:rPr>
      </w:pPr>
      <w:ins w:id="3821"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22" w:author="Huawei" w:date="2022-03-03T10:01:00Z"/>
        </w:rPr>
      </w:pPr>
      <w:ins w:id="3823" w:author="Huawei" w:date="2022-03-03T10:01:00Z">
        <w:r>
          <w:t>-- ASN1START</w:t>
        </w:r>
      </w:ins>
    </w:p>
    <w:p w14:paraId="6D71C63D" w14:textId="77777777" w:rsidR="0091228D" w:rsidRPr="00801375" w:rsidRDefault="0091228D" w:rsidP="0091228D">
      <w:pPr>
        <w:pStyle w:val="PL"/>
        <w:rPr>
          <w:ins w:id="3824" w:author="Huawei" w:date="2022-03-03T10:01:00Z"/>
        </w:rPr>
      </w:pPr>
      <w:ins w:id="3825" w:author="Huawei" w:date="2022-03-03T10:01:00Z">
        <w:r>
          <w:t>-- TAG-CFRCONFIGMCCH</w:t>
        </w:r>
        <w:r w:rsidRPr="00801375">
          <w:t>MTCH</w:t>
        </w:r>
        <w:r>
          <w:t>-START</w:t>
        </w:r>
      </w:ins>
    </w:p>
    <w:p w14:paraId="39BC814B" w14:textId="77777777" w:rsidR="0091228D" w:rsidRDefault="0091228D" w:rsidP="0091228D">
      <w:pPr>
        <w:pStyle w:val="PL"/>
        <w:rPr>
          <w:ins w:id="3826" w:author="Huawei" w:date="2022-03-03T10:01:00Z"/>
        </w:rPr>
      </w:pPr>
    </w:p>
    <w:p w14:paraId="40CF057A" w14:textId="77777777" w:rsidR="0091228D" w:rsidRDefault="0091228D" w:rsidP="0091228D">
      <w:pPr>
        <w:pStyle w:val="PL"/>
        <w:rPr>
          <w:ins w:id="3827" w:author="Huawei" w:date="2022-03-03T10:01:00Z"/>
        </w:rPr>
      </w:pPr>
      <w:ins w:id="3828" w:author="Huawei" w:date="2022-03-03T10:01:00Z">
        <w:r>
          <w:t>CFR-ConfigMCCH-MTCH-r17::=</w:t>
        </w:r>
        <w:r>
          <w:tab/>
          <w:t>SEQUENCE {</w:t>
        </w:r>
      </w:ins>
    </w:p>
    <w:p w14:paraId="6111E1C6" w14:textId="77777777" w:rsidR="0091228D" w:rsidRDefault="0091228D" w:rsidP="0091228D">
      <w:pPr>
        <w:pStyle w:val="PL"/>
        <w:rPr>
          <w:ins w:id="3829" w:author="Huawei" w:date="2022-03-03T10:01:00Z"/>
        </w:rPr>
      </w:pPr>
      <w:ins w:id="3830"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31" w:author="RAN2-117 update" w:date="2022-03-04T12:05:00Z"/>
        </w:rPr>
      </w:pPr>
      <w:ins w:id="3832" w:author="Huawei" w:date="2022-03-03T10:01:00Z">
        <w:r>
          <w:t xml:space="preserve">    pdsch-ConfigMCCH-r17                       PDSCH-ConfigBroadcast-r17</w:t>
        </w:r>
      </w:ins>
      <w:ins w:id="3833" w:author="RAN2-117 update" w:date="2022-03-04T12:05:00Z">
        <w:r w:rsidR="00AB7891">
          <w:t>,</w:t>
        </w:r>
      </w:ins>
    </w:p>
    <w:p w14:paraId="072ED05D" w14:textId="40466ED8" w:rsidR="00AB7891" w:rsidRDefault="00AB7891" w:rsidP="0091228D">
      <w:pPr>
        <w:pStyle w:val="PL"/>
        <w:rPr>
          <w:ins w:id="3834" w:author="Huawei" w:date="2022-03-03T10:01:00Z"/>
        </w:rPr>
      </w:pPr>
      <w:ins w:id="3835" w:author="RAN2-117 update" w:date="2022-03-04T12:05:00Z">
        <w:r>
          <w:t xml:space="preserve">    </w:t>
        </w:r>
        <w:r w:rsidRPr="00D27132">
          <w:t>commonControlResourceSet</w:t>
        </w:r>
      </w:ins>
      <w:ins w:id="3836" w:author="RAN2-117 update" w:date="2022-03-04T12:21:00Z">
        <w:r w:rsidR="00967018">
          <w:t>Ext-r17</w:t>
        </w:r>
      </w:ins>
      <w:ins w:id="3837"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38"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39" w:author="Huawei" w:date="2022-03-03T10:01:00Z"/>
        </w:rPr>
      </w:pPr>
    </w:p>
    <w:p w14:paraId="68AE2490" w14:textId="77777777" w:rsidR="0091228D" w:rsidRDefault="0091228D" w:rsidP="0091228D">
      <w:pPr>
        <w:pStyle w:val="PL"/>
        <w:rPr>
          <w:ins w:id="3840" w:author="Huawei" w:date="2022-03-03T10:01:00Z"/>
        </w:rPr>
      </w:pPr>
      <w:ins w:id="3841" w:author="Huawei" w:date="2022-03-03T10:01:00Z">
        <w:r>
          <w:t>}</w:t>
        </w:r>
      </w:ins>
    </w:p>
    <w:p w14:paraId="7BBD8BAA" w14:textId="77777777" w:rsidR="0091228D" w:rsidRDefault="0091228D" w:rsidP="0091228D">
      <w:pPr>
        <w:pStyle w:val="PL"/>
        <w:rPr>
          <w:ins w:id="3842" w:author="Huawei" w:date="2022-03-03T10:01:00Z"/>
        </w:rPr>
      </w:pPr>
    </w:p>
    <w:p w14:paraId="31A3F36B" w14:textId="384492B2" w:rsidR="0091228D" w:rsidRDefault="0091228D" w:rsidP="0091228D">
      <w:pPr>
        <w:pStyle w:val="PL"/>
        <w:rPr>
          <w:ins w:id="3843" w:author="Huawei" w:date="2022-03-03T10:01:00Z"/>
        </w:rPr>
      </w:pPr>
      <w:ins w:id="3844"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45" w:author="Huawei" w:date="2022-03-03T10:01:00Z"/>
        </w:rPr>
      </w:pPr>
      <w:ins w:id="3846" w:author="Huawei" w:date="2022-03-03T10:01:00Z">
        <w:r>
          <w:t xml:space="preserve">    sameAsCoreset0-r17                             NULL,</w:t>
        </w:r>
      </w:ins>
    </w:p>
    <w:p w14:paraId="0B92E7FD" w14:textId="77777777" w:rsidR="0091228D" w:rsidRDefault="0091228D" w:rsidP="0091228D">
      <w:pPr>
        <w:pStyle w:val="PL"/>
        <w:rPr>
          <w:ins w:id="3847" w:author="Huawei" w:date="2022-03-03T10:01:00Z"/>
        </w:rPr>
      </w:pPr>
      <w:ins w:id="3848" w:author="Huawei" w:date="2022-03-03T10:01:00Z">
        <w:r>
          <w:t xml:space="preserve">    sameAsSib1ConfiguredLocationAndBW-r17          NULL,</w:t>
        </w:r>
      </w:ins>
    </w:p>
    <w:p w14:paraId="1DDA834B" w14:textId="77777777" w:rsidR="0091228D" w:rsidRDefault="0091228D" w:rsidP="0091228D">
      <w:pPr>
        <w:pStyle w:val="PL"/>
        <w:rPr>
          <w:ins w:id="3849" w:author="Huawei" w:date="2022-03-03T10:01:00Z"/>
        </w:rPr>
      </w:pPr>
      <w:ins w:id="3850"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51" w:author="Huawei" w:date="2022-03-03T10:01:00Z"/>
        </w:rPr>
      </w:pPr>
      <w:ins w:id="3852" w:author="Huawei" w:date="2022-03-03T10:01:00Z">
        <w:r>
          <w:t>}</w:t>
        </w:r>
      </w:ins>
    </w:p>
    <w:p w14:paraId="2FC4476F" w14:textId="77777777" w:rsidR="0091228D" w:rsidRDefault="0091228D" w:rsidP="0091228D">
      <w:pPr>
        <w:pStyle w:val="PL"/>
        <w:rPr>
          <w:ins w:id="3853" w:author="Huawei" w:date="2022-03-03T10:01:00Z"/>
        </w:rPr>
      </w:pPr>
    </w:p>
    <w:p w14:paraId="17F53E06" w14:textId="77777777" w:rsidR="0091228D" w:rsidRDefault="0091228D" w:rsidP="0091228D">
      <w:pPr>
        <w:pStyle w:val="PL"/>
        <w:rPr>
          <w:ins w:id="3854" w:author="Huawei" w:date="2022-03-03T10:01:00Z"/>
        </w:rPr>
      </w:pPr>
      <w:ins w:id="3855" w:author="Huawei" w:date="2022-03-03T10:01:00Z">
        <w:r>
          <w:t>-- TAG-CFRCONFIGMCCH</w:t>
        </w:r>
        <w:r w:rsidRPr="00801375">
          <w:t>MTCH</w:t>
        </w:r>
        <w:r>
          <w:t>-STOP</w:t>
        </w:r>
      </w:ins>
    </w:p>
    <w:p w14:paraId="365937B5" w14:textId="77777777" w:rsidR="0091228D" w:rsidRDefault="0091228D" w:rsidP="0091228D">
      <w:pPr>
        <w:pStyle w:val="PL"/>
        <w:rPr>
          <w:ins w:id="3856" w:author="Huawei" w:date="2022-03-03T10:01:00Z"/>
        </w:rPr>
      </w:pPr>
      <w:ins w:id="3857" w:author="Huawei" w:date="2022-03-03T10:01:00Z">
        <w:r>
          <w:t>-- ASN1STOP</w:t>
        </w:r>
      </w:ins>
    </w:p>
    <w:p w14:paraId="2C6FB1B0" w14:textId="77777777" w:rsidR="0091228D" w:rsidRDefault="0091228D" w:rsidP="00394471">
      <w:pPr>
        <w:rPr>
          <w:ins w:id="3858" w:author="Huawei" w:date="2022-03-03T10:01:00Z"/>
        </w:rPr>
      </w:pPr>
    </w:p>
    <w:p w14:paraId="478330F4" w14:textId="279C6281" w:rsidR="0091228D" w:rsidRDefault="0091228D" w:rsidP="0091228D">
      <w:pPr>
        <w:pStyle w:val="EditorsNote"/>
        <w:rPr>
          <w:ins w:id="3859" w:author="Huawei" w:date="2022-03-03T10:01:00Z"/>
        </w:rPr>
      </w:pPr>
      <w:commentRangeStart w:id="3860"/>
      <w:ins w:id="3861" w:author="Huawei" w:date="2022-03-03T10:01:00Z">
        <w:del w:id="3862"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60"/>
      <w:r w:rsidR="00F3463C">
        <w:rPr>
          <w:rStyle w:val="af1"/>
          <w:color w:val="auto"/>
        </w:rPr>
        <w:commentReference w:id="3860"/>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63" w:author="Huawei" w:date="2022-03-03T10:01:00Z"/>
        </w:trPr>
        <w:tc>
          <w:tcPr>
            <w:tcW w:w="14204" w:type="dxa"/>
          </w:tcPr>
          <w:p w14:paraId="354218A6" w14:textId="77777777" w:rsidR="0091228D" w:rsidRDefault="0091228D" w:rsidP="0091228D">
            <w:pPr>
              <w:pStyle w:val="TAH"/>
              <w:rPr>
                <w:ins w:id="3864" w:author="Huawei" w:date="2022-03-03T10:01:00Z"/>
                <w:b w:val="0"/>
                <w:lang w:eastAsia="zh-CN"/>
              </w:rPr>
            </w:pPr>
            <w:ins w:id="3865"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66" w:author="RAN2-117 update" w:date="2022-03-04T12:06:00Z"/>
        </w:trPr>
        <w:tc>
          <w:tcPr>
            <w:tcW w:w="14204" w:type="dxa"/>
          </w:tcPr>
          <w:p w14:paraId="1E44E79F" w14:textId="5E1B68EC" w:rsidR="00AB7891" w:rsidRDefault="000B636B" w:rsidP="00AB7891">
            <w:pPr>
              <w:pStyle w:val="TAL"/>
              <w:rPr>
                <w:ins w:id="3867" w:author="RAN2-117 update" w:date="2022-03-04T12:06:00Z"/>
                <w:b/>
                <w:bCs/>
                <w:i/>
              </w:rPr>
            </w:pPr>
            <w:ins w:id="3868" w:author="RAN2-117 update" w:date="2022-03-04T12:35:00Z">
              <w:r w:rsidRPr="000B636B">
                <w:rPr>
                  <w:b/>
                  <w:bCs/>
                  <w:i/>
                  <w:iCs/>
                  <w:lang w:eastAsia="en-GB"/>
                </w:rPr>
                <w:t>commonControlResourceSetExt</w:t>
              </w:r>
            </w:ins>
            <w:ins w:id="3869" w:author="RAN2-117 update" w:date="2022-03-04T12:06:00Z">
              <w:r w:rsidR="00AB7891">
                <w:rPr>
                  <w:b/>
                  <w:bCs/>
                  <w:i/>
                </w:rPr>
                <w:t xml:space="preserve"> </w:t>
              </w:r>
            </w:ins>
          </w:p>
          <w:p w14:paraId="635A71EA" w14:textId="5BD753FD" w:rsidR="00AB7891" w:rsidRPr="001B38DF" w:rsidRDefault="009126D9" w:rsidP="00ED290F">
            <w:pPr>
              <w:pStyle w:val="TAL"/>
              <w:rPr>
                <w:ins w:id="3870" w:author="RAN2-117 update" w:date="2022-03-04T12:06:00Z"/>
                <w:lang w:eastAsia="en-GB"/>
              </w:rPr>
            </w:pPr>
            <w:ins w:id="3871" w:author="RAN2-117 update" w:date="2022-03-04T14:07:00Z">
              <w:r w:rsidRPr="00D96C74">
                <w:rPr>
                  <w:rFonts w:eastAsia="宋体"/>
                  <w:szCs w:val="22"/>
                  <w:lang w:eastAsia="sv-SE"/>
                </w:rPr>
                <w:t xml:space="preserve">An additional common control resource set which may be configured and used for </w:t>
              </w:r>
            </w:ins>
            <w:ins w:id="3872" w:author="RAN2-117 update" w:date="2022-03-04T14:35:00Z">
              <w:r w:rsidR="00ED290F" w:rsidRPr="00A56B29">
                <w:rPr>
                  <w:i/>
                </w:rPr>
                <w:t>searchSpaceMCCH</w:t>
              </w:r>
              <w:r w:rsidR="00ED290F">
                <w:t>/</w:t>
              </w:r>
            </w:ins>
            <w:ins w:id="3873" w:author="RAN2-117 update" w:date="2022-03-04T14:36:00Z">
              <w:r w:rsidR="00ED290F" w:rsidRPr="00A56B29">
                <w:rPr>
                  <w:i/>
                </w:rPr>
                <w:t>searchSpaceMTCH</w:t>
              </w:r>
            </w:ins>
            <w:ins w:id="3874" w:author="RAN2-117 update" w:date="2022-03-04T14:10:00Z">
              <w:r>
                <w:rPr>
                  <w:rFonts w:eastAsia="宋体"/>
                  <w:szCs w:val="22"/>
                  <w:lang w:eastAsia="sv-SE"/>
                </w:rPr>
                <w:t xml:space="preserve"> </w:t>
              </w:r>
            </w:ins>
            <w:ins w:id="3875"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876" w:author="RAN2-117 update" w:date="2022-03-04T14:13:00Z">
              <w:r w:rsidRPr="00241A6F">
                <w:rPr>
                  <w:rFonts w:eastAsia="宋体"/>
                  <w:szCs w:val="22"/>
                  <w:lang w:eastAsia="sv-SE"/>
                </w:rPr>
                <w:t xml:space="preserve"> in the BWP where </w:t>
              </w:r>
            </w:ins>
            <w:ins w:id="3877" w:author="RAN2-117 update" w:date="2022-03-04T14:35:00Z">
              <w:r w:rsidR="00ED290F" w:rsidRPr="00A56B29">
                <w:rPr>
                  <w:i/>
                </w:rPr>
                <w:t>searchSpaceMCCH</w:t>
              </w:r>
              <w:r w:rsidR="00ED290F" w:rsidRPr="00241A6F">
                <w:t xml:space="preserve"> is configured</w:t>
              </w:r>
            </w:ins>
            <w:ins w:id="3878" w:author="RAN2-117 update" w:date="2022-03-04T14:07:00Z">
              <w:r w:rsidRPr="00241A6F">
                <w:rPr>
                  <w:rFonts w:eastAsia="宋体"/>
                  <w:szCs w:val="22"/>
                  <w:lang w:eastAsia="sv-SE"/>
                </w:rPr>
                <w:t xml:space="preserve">. </w:t>
              </w:r>
            </w:ins>
            <w:ins w:id="3879" w:author="RAN2-117 update" w:date="2022-03-04T14:14:00Z">
              <w:r w:rsidRPr="00241A6F">
                <w:rPr>
                  <w:rFonts w:eastAsia="宋体"/>
                  <w:szCs w:val="22"/>
                  <w:lang w:eastAsia="sv-SE"/>
                </w:rPr>
                <w:t>I</w:t>
              </w:r>
            </w:ins>
            <w:ins w:id="3880" w:author="RAN2-117 update" w:date="2022-03-04T14:07:00Z">
              <w:r w:rsidRPr="00241A6F">
                <w:rPr>
                  <w:rFonts w:eastAsia="宋体"/>
                  <w:szCs w:val="22"/>
                  <w:lang w:eastAsia="sv-SE"/>
                </w:rPr>
                <w:t xml:space="preserve">t is contained in the bandwidth of </w:t>
              </w:r>
            </w:ins>
            <w:ins w:id="3881" w:author="RAN2-117 update" w:date="2022-03-04T14:15:00Z">
              <w:r w:rsidRPr="00241A6F">
                <w:rPr>
                  <w:rFonts w:eastAsia="宋体"/>
                  <w:i/>
                  <w:szCs w:val="22"/>
                  <w:lang w:eastAsia="sv-SE"/>
                </w:rPr>
                <w:t>locationAndBandwidthBroadcast</w:t>
              </w:r>
            </w:ins>
            <w:ins w:id="3882" w:author="RAN2-117 update" w:date="2022-03-04T14:07:00Z">
              <w:r w:rsidRPr="00241A6F">
                <w:rPr>
                  <w:rFonts w:eastAsia="宋体"/>
                  <w:szCs w:val="22"/>
                  <w:lang w:eastAsia="sv-SE"/>
                </w:rPr>
                <w:t>.</w:t>
              </w:r>
            </w:ins>
            <w:ins w:id="3883" w:author="RAN2-117 update" w:date="2022-03-04T14:29:00Z">
              <w:r w:rsidR="00D407A5">
                <w:rPr>
                  <w:rFonts w:eastAsia="宋体"/>
                  <w:szCs w:val="22"/>
                  <w:lang w:eastAsia="sv-SE"/>
                </w:rPr>
                <w:t xml:space="preserve"> </w:t>
              </w:r>
            </w:ins>
          </w:p>
        </w:tc>
      </w:tr>
      <w:tr w:rsidR="0091228D" w14:paraId="5F66664D" w14:textId="77777777" w:rsidTr="00833B93">
        <w:trPr>
          <w:cantSplit/>
          <w:ins w:id="388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85" w:author="Huawei" w:date="2022-03-03T10:01:00Z"/>
                <w:b/>
                <w:bCs/>
                <w:i/>
              </w:rPr>
            </w:pPr>
            <w:ins w:id="3886"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87" w:author="Huawei" w:date="2022-03-03T10:01:00Z"/>
                <w:lang w:eastAsia="en-GB"/>
              </w:rPr>
            </w:pPr>
            <w:ins w:id="3888"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89" w:author="Huawei" w:date="2022-03-03T10:01:00Z"/>
                <w:lang w:eastAsia="en-GB"/>
              </w:rPr>
            </w:pPr>
            <w:ins w:id="3890"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891" w:author="Huawei" w:date="2022-03-03T10:01:00Z"/>
                <w:lang w:eastAsia="en-GB"/>
              </w:rPr>
            </w:pPr>
            <w:ins w:id="3892"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893" w:author="Huawei" w:date="2022-03-03T10:01:00Z"/>
                <w:rFonts w:ascii="等线" w:eastAsia="等线" w:hAnsi="等线"/>
                <w:lang w:eastAsia="zh-CN"/>
              </w:rPr>
            </w:pPr>
            <w:ins w:id="3894"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895"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896"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897" w:author="RAN2-117 update" w:date="2022-03-04T14:32:00Z"/>
                <w:szCs w:val="22"/>
                <w:lang w:eastAsia="sv-SE"/>
              </w:rPr>
            </w:pPr>
            <w:ins w:id="3898"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899" w:author="RAN2-117 update" w:date="2022-03-04T14:32:00Z"/>
                <w:szCs w:val="22"/>
                <w:lang w:eastAsia="sv-SE"/>
              </w:rPr>
            </w:pPr>
            <w:ins w:id="3900" w:author="RAN2-117 update" w:date="2022-03-04T14:32:00Z">
              <w:r w:rsidRPr="00D27132">
                <w:rPr>
                  <w:szCs w:val="22"/>
                  <w:lang w:eastAsia="sv-SE"/>
                </w:rPr>
                <w:t>Explanation</w:t>
              </w:r>
            </w:ins>
          </w:p>
        </w:tc>
      </w:tr>
      <w:tr w:rsidR="009953F0" w:rsidRPr="00D27132" w14:paraId="51D4FF31" w14:textId="77777777" w:rsidTr="0062505E">
        <w:trPr>
          <w:ins w:id="3901"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902" w:author="RAN2-117 update" w:date="2022-03-04T14:32:00Z"/>
                <w:i/>
                <w:szCs w:val="22"/>
                <w:lang w:eastAsia="sv-SE"/>
              </w:rPr>
            </w:pPr>
            <w:ins w:id="3903"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904" w:author="RAN2-117 update" w:date="2022-03-04T14:32:00Z"/>
                <w:szCs w:val="22"/>
                <w:lang w:eastAsia="sv-SE"/>
              </w:rPr>
            </w:pPr>
            <w:ins w:id="3905"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906" w:author="RAN2-117 update" w:date="2022-03-04T14:33:00Z">
              <w:r>
                <w:rPr>
                  <w:szCs w:val="22"/>
                  <w:lang w:eastAsia="sv-SE"/>
                </w:rPr>
                <w:t xml:space="preserve"> </w:t>
              </w:r>
              <w:r w:rsidRPr="009953F0">
                <w:rPr>
                  <w:i/>
                </w:rPr>
                <w:t>commonControlResourceSet</w:t>
              </w:r>
            </w:ins>
            <w:ins w:id="3907" w:author="RAN2-117 update" w:date="2022-03-04T14:32:00Z">
              <w:r w:rsidR="00A56B29">
                <w:rPr>
                  <w:szCs w:val="22"/>
                  <w:lang w:eastAsia="sv-SE"/>
                </w:rPr>
                <w:t xml:space="preserve"> is not configured in </w:t>
              </w:r>
            </w:ins>
            <w:ins w:id="3908" w:author="RAN2-117 update" w:date="2022-03-04T14:18:00Z">
              <w:r w:rsidR="00A56B29">
                <w:rPr>
                  <w:szCs w:val="22"/>
                  <w:lang w:eastAsia="sv-SE"/>
                </w:rPr>
                <w:t>SIB</w:t>
              </w:r>
            </w:ins>
            <w:ins w:id="3909" w:author="RAN2-117 update" w:date="2022-03-04T14:32:00Z">
              <w:r>
                <w:rPr>
                  <w:szCs w:val="22"/>
                  <w:lang w:eastAsia="sv-SE"/>
                </w:rPr>
                <w:t>1</w:t>
              </w:r>
            </w:ins>
            <w:ins w:id="3910" w:author="RAN2-117 update" w:date="2022-03-04T14:33:00Z">
              <w:r>
                <w:rPr>
                  <w:szCs w:val="22"/>
                  <w:lang w:eastAsia="sv-SE"/>
                </w:rPr>
                <w:t>, Need R</w:t>
              </w:r>
            </w:ins>
            <w:ins w:id="3911"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912" w:author="Huawei" w:date="2022-03-03T10:01:00Z"/>
          <w:rFonts w:eastAsiaTheme="minorEastAsia"/>
        </w:rPr>
      </w:pPr>
    </w:p>
    <w:p w14:paraId="2FB7869D" w14:textId="77777777" w:rsidR="00FF0FA5" w:rsidRDefault="00FF0FA5" w:rsidP="00FF0FA5">
      <w:pPr>
        <w:pStyle w:val="40"/>
        <w:rPr>
          <w:ins w:id="3913" w:author="Huawei" w:date="2022-03-03T10:01:00Z"/>
        </w:rPr>
      </w:pPr>
      <w:ins w:id="3914" w:author="Huawei" w:date="2022-03-03T10:01:00Z">
        <w:r>
          <w:t>–</w:t>
        </w:r>
        <w:r>
          <w:tab/>
        </w:r>
        <w:r>
          <w:rPr>
            <w:i/>
          </w:rPr>
          <w:t>DRX-</w:t>
        </w:r>
        <w:r w:rsidRPr="00FF0FA5">
          <w:rPr>
            <w:i/>
            <w:iCs/>
          </w:rPr>
          <w:t>ConfigPTM</w:t>
        </w:r>
      </w:ins>
    </w:p>
    <w:p w14:paraId="2EB40A61" w14:textId="77777777" w:rsidR="00FF0FA5" w:rsidRDefault="00FF0FA5" w:rsidP="00FF0FA5">
      <w:pPr>
        <w:rPr>
          <w:ins w:id="3915" w:author="Huawei" w:date="2022-03-03T10:01:00Z"/>
        </w:rPr>
      </w:pPr>
      <w:ins w:id="3916"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17" w:author="Huawei" w:date="2022-03-03T10:01:00Z"/>
          <w:b w:val="0"/>
        </w:rPr>
      </w:pPr>
      <w:ins w:id="3918" w:author="Huawei" w:date="2022-03-03T10:01:00Z">
        <w:r>
          <w:rPr>
            <w:i/>
          </w:rPr>
          <w:t xml:space="preserve">DRX-Config-PTM </w:t>
        </w:r>
        <w:r>
          <w:t>information element</w:t>
        </w:r>
      </w:ins>
    </w:p>
    <w:p w14:paraId="10CEC950" w14:textId="77777777" w:rsidR="00FF0FA5" w:rsidRPr="00FF0FA5" w:rsidRDefault="00FF0FA5" w:rsidP="00FF0FA5">
      <w:pPr>
        <w:pStyle w:val="PL"/>
        <w:rPr>
          <w:ins w:id="3919" w:author="Huawei" w:date="2022-03-03T10:01:00Z"/>
        </w:rPr>
      </w:pPr>
      <w:ins w:id="3920" w:author="Huawei" w:date="2022-03-03T10:01:00Z">
        <w:r w:rsidRPr="00FF0FA5">
          <w:t>-- ASN1START</w:t>
        </w:r>
      </w:ins>
    </w:p>
    <w:p w14:paraId="680DB9CF" w14:textId="77777777" w:rsidR="00FF0FA5" w:rsidRPr="00FF0FA5" w:rsidRDefault="00FF0FA5" w:rsidP="00FF0FA5">
      <w:pPr>
        <w:pStyle w:val="PL"/>
        <w:rPr>
          <w:ins w:id="3921" w:author="Huawei" w:date="2022-03-03T10:01:00Z"/>
        </w:rPr>
      </w:pPr>
      <w:ins w:id="3922" w:author="Huawei" w:date="2022-03-03T10:01:00Z">
        <w:r w:rsidRPr="00FF0FA5">
          <w:t>-- TAG-DRX-CONFIGPTM-START</w:t>
        </w:r>
      </w:ins>
    </w:p>
    <w:p w14:paraId="719E196E" w14:textId="77777777" w:rsidR="00FF0FA5" w:rsidRDefault="00FF0FA5" w:rsidP="00FF0FA5">
      <w:pPr>
        <w:pStyle w:val="PL"/>
        <w:rPr>
          <w:ins w:id="3923" w:author="Huawei" w:date="2022-03-03T10:01:00Z"/>
        </w:rPr>
      </w:pPr>
    </w:p>
    <w:p w14:paraId="59428BFE" w14:textId="77777777" w:rsidR="00FF0FA5" w:rsidRDefault="00FF0FA5" w:rsidP="00FF0FA5">
      <w:pPr>
        <w:pStyle w:val="PL"/>
        <w:rPr>
          <w:ins w:id="3924" w:author="Huawei" w:date="2022-03-03T10:01:00Z"/>
        </w:rPr>
      </w:pPr>
      <w:ins w:id="3925"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26" w:author="Huawei" w:date="2022-03-03T10:01:00Z"/>
        </w:rPr>
      </w:pPr>
      <w:ins w:id="3927"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28" w:author="Huawei" w:date="2022-03-03T10:01:00Z"/>
        </w:rPr>
      </w:pPr>
      <w:ins w:id="3929"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30" w:author="Huawei" w:date="2022-03-03T10:01:00Z"/>
        </w:rPr>
      </w:pPr>
      <w:ins w:id="3931"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32" w:author="Huawei" w:date="2022-03-03T10:01:00Z"/>
        </w:rPr>
      </w:pPr>
      <w:ins w:id="3933" w:author="Huawei" w:date="2022-03-03T10:01:00Z">
        <w:r>
          <w:t xml:space="preserve">           ms1, ms2, ms3, ms4, ms5, ms6, ms8, ms10, ms20, ms30, ms40, ms50, ms60,</w:t>
        </w:r>
      </w:ins>
    </w:p>
    <w:p w14:paraId="40D7B6F4" w14:textId="5224599F" w:rsidR="00FF0FA5" w:rsidRDefault="00FF0FA5" w:rsidP="00FF0FA5">
      <w:pPr>
        <w:pStyle w:val="PL"/>
        <w:rPr>
          <w:ins w:id="3934" w:author="Huawei" w:date="2022-03-03T10:01:00Z"/>
        </w:rPr>
      </w:pPr>
      <w:ins w:id="3935" w:author="Huawei" w:date="2022-03-03T10:01:00Z">
        <w:r>
          <w:t xml:space="preserve">           ms80, ms100, ms200, ms300, ms400, ms500, ms600, ms800, ms1000, ms1200,</w:t>
        </w:r>
      </w:ins>
    </w:p>
    <w:p w14:paraId="192C9A4D" w14:textId="77777777" w:rsidR="00FF0FA5" w:rsidRDefault="00FF0FA5" w:rsidP="00FF0FA5">
      <w:pPr>
        <w:pStyle w:val="PL"/>
        <w:rPr>
          <w:ins w:id="3936" w:author="Huawei" w:date="2022-03-03T10:01:00Z"/>
        </w:rPr>
      </w:pPr>
      <w:ins w:id="3937" w:author="Huawei" w:date="2022-03-03T10:01:00Z">
        <w:r>
          <w:t xml:space="preserve">           ms1600, spare8, spare7, spare6, spare5, spare4, spare3, spare2, spare1 </w:t>
        </w:r>
      </w:ins>
    </w:p>
    <w:p w14:paraId="2E927A65" w14:textId="4C6D21C1" w:rsidR="00FF0FA5" w:rsidRDefault="00FF0FA5" w:rsidP="00FF0FA5">
      <w:pPr>
        <w:pStyle w:val="PL"/>
        <w:rPr>
          <w:ins w:id="3938" w:author="Huawei" w:date="2022-03-03T10:01:00Z"/>
        </w:rPr>
      </w:pPr>
      <w:ins w:id="3939" w:author="Huawei" w:date="2022-03-03T10:01:00Z">
        <w:r>
          <w:tab/>
        </w:r>
        <w:r>
          <w:tab/>
          <w:t>}</w:t>
        </w:r>
      </w:ins>
    </w:p>
    <w:p w14:paraId="446E40AB" w14:textId="01BBB572" w:rsidR="00FF0FA5" w:rsidRDefault="00FF0FA5" w:rsidP="00FF0FA5">
      <w:pPr>
        <w:pStyle w:val="PL"/>
        <w:rPr>
          <w:ins w:id="3940" w:author="Huawei" w:date="2022-03-03T10:01:00Z"/>
        </w:rPr>
      </w:pPr>
      <w:ins w:id="3941" w:author="Huawei" w:date="2022-03-03T10:01:00Z">
        <w:r>
          <w:t xml:space="preserve">    },</w:t>
        </w:r>
      </w:ins>
    </w:p>
    <w:p w14:paraId="54B3C101" w14:textId="77777777" w:rsidR="00FF0FA5" w:rsidRDefault="00FF0FA5" w:rsidP="00FF0FA5">
      <w:pPr>
        <w:pStyle w:val="PL"/>
        <w:rPr>
          <w:ins w:id="3942" w:author="Huawei" w:date="2022-03-03T10:01:00Z"/>
        </w:rPr>
      </w:pPr>
      <w:ins w:id="3943"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44" w:author="Huawei" w:date="2022-03-03T10:01:00Z"/>
        </w:rPr>
      </w:pPr>
      <w:ins w:id="3945" w:author="Huawei" w:date="2022-03-03T10:01:00Z">
        <w:r>
          <w:t xml:space="preserve">           ms0, ms1, ms2, ms3, ms4, ms5, ms6, ms8, ms10, ms20, ms30, ms40, ms50, ms60, ms80,</w:t>
        </w:r>
      </w:ins>
    </w:p>
    <w:p w14:paraId="11A10EBF" w14:textId="45A0C20E" w:rsidR="00FF0FA5" w:rsidRDefault="00FF0FA5" w:rsidP="00FF0FA5">
      <w:pPr>
        <w:pStyle w:val="PL"/>
        <w:rPr>
          <w:ins w:id="3946" w:author="Huawei" w:date="2022-03-03T10:01:00Z"/>
        </w:rPr>
      </w:pPr>
      <w:ins w:id="3947" w:author="Huawei" w:date="2022-03-03T10:01:00Z">
        <w:r>
          <w:t xml:space="preserve">           ms100, ms200, ms300, ms500, ms750, ms1280, ms1920, ms2560, spare9, spare8,</w:t>
        </w:r>
      </w:ins>
    </w:p>
    <w:p w14:paraId="16480011" w14:textId="77777777" w:rsidR="00FF0FA5" w:rsidRDefault="00FF0FA5" w:rsidP="00FF0FA5">
      <w:pPr>
        <w:pStyle w:val="PL"/>
        <w:rPr>
          <w:ins w:id="3948" w:author="Huawei" w:date="2022-03-03T10:01:00Z"/>
        </w:rPr>
      </w:pPr>
      <w:ins w:id="3949" w:author="Huawei" w:date="2022-03-03T10:01:00Z">
        <w:r>
          <w:t xml:space="preserve">           spare7, spare6, spare5, spare4, spare3, spare2, spare1</w:t>
        </w:r>
      </w:ins>
    </w:p>
    <w:p w14:paraId="6ABF8076" w14:textId="5BAE2306" w:rsidR="00FF0FA5" w:rsidRDefault="00FF0FA5" w:rsidP="00FF0FA5">
      <w:pPr>
        <w:pStyle w:val="PL"/>
        <w:rPr>
          <w:ins w:id="3950" w:author="Huawei" w:date="2022-03-03T10:01:00Z"/>
        </w:rPr>
      </w:pPr>
      <w:ins w:id="3951" w:author="Huawei" w:date="2022-03-03T10:01:00Z">
        <w:r>
          <w:tab/>
          <w:t>},</w:t>
        </w:r>
      </w:ins>
    </w:p>
    <w:p w14:paraId="4FB02F38" w14:textId="4846C8F1" w:rsidR="00FF0FA5" w:rsidRDefault="00FF0FA5" w:rsidP="00FF0FA5">
      <w:pPr>
        <w:pStyle w:val="PL"/>
        <w:rPr>
          <w:ins w:id="3952" w:author="Huawei" w:date="2022-03-03T10:01:00Z"/>
        </w:rPr>
      </w:pPr>
      <w:ins w:id="3953"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54" w:author="Huawei" w:date="2022-03-03T10:01:00Z"/>
        </w:rPr>
      </w:pPr>
      <w:ins w:id="3955"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56" w:author="Huawei" w:date="2022-03-03T10:01:00Z"/>
        </w:rPr>
      </w:pPr>
      <w:ins w:id="3957"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58" w:author="Huawei" w:date="2022-03-03T10:01:00Z"/>
        </w:rPr>
      </w:pPr>
      <w:ins w:id="3959" w:author="Huawei" w:date="2022-03-03T10:01:00Z">
        <w:r>
          <w:t xml:space="preserve">           sl160, sl320, spare15, spare14, spare13, spare12, spare11, spare10, spare9,</w:t>
        </w:r>
      </w:ins>
    </w:p>
    <w:p w14:paraId="29DBE95E" w14:textId="77777777" w:rsidR="002803BD" w:rsidRDefault="00FF0FA5" w:rsidP="00FF0FA5">
      <w:pPr>
        <w:pStyle w:val="PL"/>
        <w:rPr>
          <w:ins w:id="3960" w:author="Huawei" w:date="2022-03-03T10:01:00Z"/>
        </w:rPr>
      </w:pPr>
      <w:ins w:id="3961" w:author="Huawei" w:date="2022-03-03T10:01:00Z">
        <w:r>
          <w:t xml:space="preserve">           spare8, spare7, spare6, spare5, spare4, spare3, spare2, spare1</w:t>
        </w:r>
      </w:ins>
    </w:p>
    <w:p w14:paraId="4309F1BB" w14:textId="7824B953" w:rsidR="00FF0FA5" w:rsidRDefault="002803BD" w:rsidP="00FF0FA5">
      <w:pPr>
        <w:pStyle w:val="PL"/>
        <w:rPr>
          <w:ins w:id="3962" w:author="Huawei" w:date="2022-03-03T10:01:00Z"/>
        </w:rPr>
      </w:pPr>
      <w:ins w:id="3963"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64" w:author="Huawei" w:date="2022-03-03T10:01:00Z"/>
        </w:rPr>
      </w:pPr>
      <w:ins w:id="3965" w:author="Huawei" w:date="2022-03-03T10:01:00Z">
        <w:r>
          <w:t xml:space="preserve">    </w:t>
        </w:r>
      </w:ins>
    </w:p>
    <w:p w14:paraId="6F8B5A56" w14:textId="6982B9E5" w:rsidR="00FF0FA5" w:rsidRDefault="00B949A3" w:rsidP="00FF0FA5">
      <w:pPr>
        <w:pStyle w:val="PL"/>
        <w:rPr>
          <w:ins w:id="3966" w:author="Huawei" w:date="2022-03-03T10:01:00Z"/>
        </w:rPr>
      </w:pPr>
      <w:ins w:id="3967"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68" w:author="Huawei" w:date="2022-03-03T10:01:00Z"/>
        </w:rPr>
      </w:pPr>
      <w:ins w:id="3969" w:author="Huawei" w:date="2022-03-03T10:01:00Z">
        <w:r>
          <w:t xml:space="preserve">        ms10                                </w:t>
        </w:r>
        <w:r w:rsidRPr="00FF0FA5">
          <w:t>INTEGER</w:t>
        </w:r>
        <w:r>
          <w:t>(0..9),</w:t>
        </w:r>
      </w:ins>
    </w:p>
    <w:p w14:paraId="67AB613B" w14:textId="77777777" w:rsidR="00FF0FA5" w:rsidRDefault="00FF0FA5" w:rsidP="00FF0FA5">
      <w:pPr>
        <w:pStyle w:val="PL"/>
        <w:rPr>
          <w:ins w:id="3970" w:author="Huawei" w:date="2022-03-03T10:01:00Z"/>
        </w:rPr>
      </w:pPr>
      <w:ins w:id="3971" w:author="Huawei" w:date="2022-03-03T10:01:00Z">
        <w:r>
          <w:t xml:space="preserve">        ms20                                </w:t>
        </w:r>
        <w:r w:rsidRPr="00FF0FA5">
          <w:t>INTEGER</w:t>
        </w:r>
        <w:r>
          <w:t>(0..19),</w:t>
        </w:r>
      </w:ins>
    </w:p>
    <w:p w14:paraId="34BDF996" w14:textId="77777777" w:rsidR="00FF0FA5" w:rsidRDefault="00FF0FA5" w:rsidP="00FF0FA5">
      <w:pPr>
        <w:pStyle w:val="PL"/>
        <w:rPr>
          <w:ins w:id="3972" w:author="Huawei" w:date="2022-03-03T10:01:00Z"/>
        </w:rPr>
      </w:pPr>
      <w:ins w:id="3973" w:author="Huawei" w:date="2022-03-03T10:01:00Z">
        <w:r>
          <w:t xml:space="preserve">        ms32                                </w:t>
        </w:r>
        <w:r w:rsidRPr="00FF0FA5">
          <w:t>INTEGER</w:t>
        </w:r>
        <w:r>
          <w:t>(0..31),</w:t>
        </w:r>
      </w:ins>
    </w:p>
    <w:p w14:paraId="771CD192" w14:textId="77777777" w:rsidR="00FF0FA5" w:rsidRDefault="00FF0FA5" w:rsidP="00FF0FA5">
      <w:pPr>
        <w:pStyle w:val="PL"/>
        <w:rPr>
          <w:ins w:id="3974" w:author="Huawei" w:date="2022-03-03T10:01:00Z"/>
        </w:rPr>
      </w:pPr>
      <w:ins w:id="3975" w:author="Huawei" w:date="2022-03-03T10:01:00Z">
        <w:r>
          <w:t xml:space="preserve">        ms40                                </w:t>
        </w:r>
        <w:r w:rsidRPr="00FF0FA5">
          <w:t>INTEGER</w:t>
        </w:r>
        <w:r>
          <w:t>(0..39),</w:t>
        </w:r>
      </w:ins>
    </w:p>
    <w:p w14:paraId="27A0C554" w14:textId="77777777" w:rsidR="00FF0FA5" w:rsidRDefault="00FF0FA5" w:rsidP="00FF0FA5">
      <w:pPr>
        <w:pStyle w:val="PL"/>
        <w:rPr>
          <w:ins w:id="3976" w:author="Huawei" w:date="2022-03-03T10:01:00Z"/>
        </w:rPr>
      </w:pPr>
      <w:ins w:id="3977" w:author="Huawei" w:date="2022-03-03T10:01:00Z">
        <w:r>
          <w:t xml:space="preserve">        ms60                                </w:t>
        </w:r>
        <w:r w:rsidRPr="00FF0FA5">
          <w:t>INTEGER</w:t>
        </w:r>
        <w:r>
          <w:t>(0..59),</w:t>
        </w:r>
      </w:ins>
    </w:p>
    <w:p w14:paraId="5DBEE195" w14:textId="77777777" w:rsidR="00FF0FA5" w:rsidRDefault="00FF0FA5" w:rsidP="00FF0FA5">
      <w:pPr>
        <w:pStyle w:val="PL"/>
        <w:rPr>
          <w:ins w:id="3978" w:author="Huawei" w:date="2022-03-03T10:01:00Z"/>
        </w:rPr>
      </w:pPr>
      <w:ins w:id="3979" w:author="Huawei" w:date="2022-03-03T10:01:00Z">
        <w:r>
          <w:t xml:space="preserve">        ms64                                </w:t>
        </w:r>
        <w:r w:rsidRPr="00FF0FA5">
          <w:t>INTEGER</w:t>
        </w:r>
        <w:r>
          <w:t>(0..63),</w:t>
        </w:r>
      </w:ins>
    </w:p>
    <w:p w14:paraId="7EE10890" w14:textId="77777777" w:rsidR="00FF0FA5" w:rsidRDefault="00FF0FA5" w:rsidP="00FF0FA5">
      <w:pPr>
        <w:pStyle w:val="PL"/>
        <w:rPr>
          <w:ins w:id="3980" w:author="Huawei" w:date="2022-03-03T10:01:00Z"/>
        </w:rPr>
      </w:pPr>
      <w:ins w:id="3981" w:author="Huawei" w:date="2022-03-03T10:01:00Z">
        <w:r>
          <w:t xml:space="preserve">        ms70                                </w:t>
        </w:r>
        <w:r w:rsidRPr="00FF0FA5">
          <w:t>INTEGER</w:t>
        </w:r>
        <w:r>
          <w:t>(0..69),</w:t>
        </w:r>
      </w:ins>
    </w:p>
    <w:p w14:paraId="1A126AAF" w14:textId="77777777" w:rsidR="00FF0FA5" w:rsidRDefault="00FF0FA5" w:rsidP="00FF0FA5">
      <w:pPr>
        <w:pStyle w:val="PL"/>
        <w:rPr>
          <w:ins w:id="3982" w:author="Huawei" w:date="2022-03-03T10:01:00Z"/>
        </w:rPr>
      </w:pPr>
      <w:ins w:id="3983" w:author="Huawei" w:date="2022-03-03T10:01:00Z">
        <w:r>
          <w:t xml:space="preserve">        ms80                                </w:t>
        </w:r>
        <w:r w:rsidRPr="00FF0FA5">
          <w:t>INTEGER</w:t>
        </w:r>
        <w:r>
          <w:t>(0..79),</w:t>
        </w:r>
      </w:ins>
    </w:p>
    <w:p w14:paraId="4F93847B" w14:textId="77777777" w:rsidR="00FF0FA5" w:rsidRDefault="00FF0FA5" w:rsidP="00FF0FA5">
      <w:pPr>
        <w:pStyle w:val="PL"/>
        <w:rPr>
          <w:ins w:id="3984" w:author="Huawei" w:date="2022-03-03T10:01:00Z"/>
        </w:rPr>
      </w:pPr>
      <w:ins w:id="3985" w:author="Huawei" w:date="2022-03-03T10:01:00Z">
        <w:r>
          <w:t xml:space="preserve">        ms128                               </w:t>
        </w:r>
        <w:r w:rsidRPr="00FF0FA5">
          <w:t>INTEGER</w:t>
        </w:r>
        <w:r>
          <w:t>(0..127),</w:t>
        </w:r>
      </w:ins>
    </w:p>
    <w:p w14:paraId="694E3268" w14:textId="77777777" w:rsidR="00FF0FA5" w:rsidRDefault="00FF0FA5" w:rsidP="00FF0FA5">
      <w:pPr>
        <w:pStyle w:val="PL"/>
        <w:rPr>
          <w:ins w:id="3986" w:author="Huawei" w:date="2022-03-03T10:01:00Z"/>
        </w:rPr>
      </w:pPr>
      <w:ins w:id="3987" w:author="Huawei" w:date="2022-03-03T10:01:00Z">
        <w:r>
          <w:t xml:space="preserve">        ms160                               </w:t>
        </w:r>
        <w:r w:rsidRPr="00FF0FA5">
          <w:t>INTEGER</w:t>
        </w:r>
        <w:r>
          <w:t>(0..159),</w:t>
        </w:r>
      </w:ins>
    </w:p>
    <w:p w14:paraId="77F0A3CF" w14:textId="77777777" w:rsidR="00FF0FA5" w:rsidRDefault="00FF0FA5" w:rsidP="00FF0FA5">
      <w:pPr>
        <w:pStyle w:val="PL"/>
        <w:rPr>
          <w:ins w:id="3988" w:author="Huawei" w:date="2022-03-03T10:01:00Z"/>
        </w:rPr>
      </w:pPr>
      <w:ins w:id="3989" w:author="Huawei" w:date="2022-03-03T10:01:00Z">
        <w:r>
          <w:t xml:space="preserve">        ms256                               </w:t>
        </w:r>
        <w:r w:rsidRPr="00FF0FA5">
          <w:t>INTEGER</w:t>
        </w:r>
        <w:r>
          <w:t>(0..255),</w:t>
        </w:r>
      </w:ins>
    </w:p>
    <w:p w14:paraId="65C928D8" w14:textId="77777777" w:rsidR="00FF0FA5" w:rsidRDefault="00FF0FA5" w:rsidP="00FF0FA5">
      <w:pPr>
        <w:pStyle w:val="PL"/>
        <w:rPr>
          <w:ins w:id="3990" w:author="Huawei" w:date="2022-03-03T10:01:00Z"/>
        </w:rPr>
      </w:pPr>
      <w:ins w:id="3991" w:author="Huawei" w:date="2022-03-03T10:01:00Z">
        <w:r>
          <w:t xml:space="preserve">        ms320                               </w:t>
        </w:r>
        <w:r w:rsidRPr="00FF0FA5">
          <w:t>INTEGER</w:t>
        </w:r>
        <w:r>
          <w:t>(0..319),</w:t>
        </w:r>
      </w:ins>
    </w:p>
    <w:p w14:paraId="7130CEFE" w14:textId="77777777" w:rsidR="00FF0FA5" w:rsidRDefault="00FF0FA5" w:rsidP="00FF0FA5">
      <w:pPr>
        <w:pStyle w:val="PL"/>
        <w:rPr>
          <w:ins w:id="3992" w:author="Huawei" w:date="2022-03-03T10:01:00Z"/>
        </w:rPr>
      </w:pPr>
      <w:ins w:id="3993" w:author="Huawei" w:date="2022-03-03T10:01:00Z">
        <w:r>
          <w:t xml:space="preserve">        ms512                               </w:t>
        </w:r>
        <w:r w:rsidRPr="00FF0FA5">
          <w:t>INTEGER</w:t>
        </w:r>
        <w:r>
          <w:t>(0..511),</w:t>
        </w:r>
      </w:ins>
    </w:p>
    <w:p w14:paraId="7881CF05" w14:textId="77777777" w:rsidR="00FF0FA5" w:rsidRDefault="00FF0FA5" w:rsidP="00FF0FA5">
      <w:pPr>
        <w:pStyle w:val="PL"/>
        <w:rPr>
          <w:ins w:id="3994" w:author="Huawei" w:date="2022-03-03T10:01:00Z"/>
        </w:rPr>
      </w:pPr>
      <w:ins w:id="3995" w:author="Huawei" w:date="2022-03-03T10:01:00Z">
        <w:r>
          <w:t xml:space="preserve">        ms640                               </w:t>
        </w:r>
        <w:r w:rsidRPr="00FF0FA5">
          <w:t>INTEGER</w:t>
        </w:r>
        <w:r>
          <w:t>(0..639),</w:t>
        </w:r>
      </w:ins>
    </w:p>
    <w:p w14:paraId="26EFF09F" w14:textId="77777777" w:rsidR="00FF0FA5" w:rsidRDefault="00FF0FA5" w:rsidP="00FF0FA5">
      <w:pPr>
        <w:pStyle w:val="PL"/>
        <w:rPr>
          <w:ins w:id="3996" w:author="Huawei" w:date="2022-03-03T10:01:00Z"/>
        </w:rPr>
      </w:pPr>
      <w:ins w:id="3997" w:author="Huawei" w:date="2022-03-03T10:01:00Z">
        <w:r>
          <w:t xml:space="preserve">        ms1024                              </w:t>
        </w:r>
        <w:r w:rsidRPr="00FF0FA5">
          <w:t>INTEGER</w:t>
        </w:r>
        <w:r>
          <w:t>(0..1023),</w:t>
        </w:r>
      </w:ins>
    </w:p>
    <w:p w14:paraId="5DEEDCB3" w14:textId="77777777" w:rsidR="00FF0FA5" w:rsidRDefault="00FF0FA5" w:rsidP="00FF0FA5">
      <w:pPr>
        <w:pStyle w:val="PL"/>
        <w:rPr>
          <w:ins w:id="3998" w:author="Huawei" w:date="2022-03-03T10:01:00Z"/>
        </w:rPr>
      </w:pPr>
      <w:ins w:id="3999" w:author="Huawei" w:date="2022-03-03T10:01:00Z">
        <w:r>
          <w:t xml:space="preserve">        ms1280                              </w:t>
        </w:r>
        <w:r w:rsidRPr="00FF0FA5">
          <w:t>INTEGER</w:t>
        </w:r>
        <w:r>
          <w:t>(0..1279),</w:t>
        </w:r>
      </w:ins>
    </w:p>
    <w:p w14:paraId="2F95B02C" w14:textId="77777777" w:rsidR="00FF0FA5" w:rsidRDefault="00FF0FA5" w:rsidP="00FF0FA5">
      <w:pPr>
        <w:pStyle w:val="PL"/>
        <w:rPr>
          <w:ins w:id="4000" w:author="Huawei" w:date="2022-03-03T10:01:00Z"/>
        </w:rPr>
      </w:pPr>
      <w:ins w:id="4001" w:author="Huawei" w:date="2022-03-03T10:01:00Z">
        <w:r>
          <w:t xml:space="preserve">        ms2048                              </w:t>
        </w:r>
        <w:r w:rsidRPr="00FF0FA5">
          <w:t>INTEGER</w:t>
        </w:r>
        <w:r>
          <w:t>(0..2047),</w:t>
        </w:r>
      </w:ins>
    </w:p>
    <w:p w14:paraId="1C94461A" w14:textId="77777777" w:rsidR="00FF0FA5" w:rsidRDefault="00FF0FA5" w:rsidP="00FF0FA5">
      <w:pPr>
        <w:pStyle w:val="PL"/>
        <w:rPr>
          <w:ins w:id="4002" w:author="Huawei" w:date="2022-03-03T10:01:00Z"/>
        </w:rPr>
      </w:pPr>
      <w:ins w:id="4003" w:author="Huawei" w:date="2022-03-03T10:01:00Z">
        <w:r>
          <w:t xml:space="preserve">        ms2560                              </w:t>
        </w:r>
        <w:r w:rsidRPr="00FF0FA5">
          <w:t>INTEGER</w:t>
        </w:r>
        <w:r>
          <w:t>(0..2559),</w:t>
        </w:r>
      </w:ins>
    </w:p>
    <w:p w14:paraId="7F521D2C" w14:textId="77777777" w:rsidR="00FF0FA5" w:rsidRDefault="00FF0FA5" w:rsidP="00FF0FA5">
      <w:pPr>
        <w:pStyle w:val="PL"/>
        <w:rPr>
          <w:ins w:id="4004" w:author="Huawei" w:date="2022-03-03T10:01:00Z"/>
        </w:rPr>
      </w:pPr>
      <w:ins w:id="4005" w:author="Huawei" w:date="2022-03-03T10:01:00Z">
        <w:r>
          <w:t xml:space="preserve">        ms5120                              </w:t>
        </w:r>
        <w:r w:rsidRPr="00FF0FA5">
          <w:t>INTEGER</w:t>
        </w:r>
        <w:r>
          <w:t>(0..5119),</w:t>
        </w:r>
      </w:ins>
    </w:p>
    <w:p w14:paraId="0C361700" w14:textId="77777777" w:rsidR="00FF0FA5" w:rsidRDefault="00FF0FA5" w:rsidP="00FF0FA5">
      <w:pPr>
        <w:pStyle w:val="PL"/>
        <w:rPr>
          <w:ins w:id="4006" w:author="Huawei" w:date="2022-03-03T10:01:00Z"/>
        </w:rPr>
      </w:pPr>
      <w:ins w:id="4007" w:author="Huawei" w:date="2022-03-03T10:01:00Z">
        <w:r>
          <w:t xml:space="preserve">        ms10240                             </w:t>
        </w:r>
        <w:r w:rsidRPr="00FF0FA5">
          <w:t>INTEGER</w:t>
        </w:r>
        <w:r>
          <w:t>(0..10239)</w:t>
        </w:r>
      </w:ins>
    </w:p>
    <w:p w14:paraId="121D11C7" w14:textId="77777777" w:rsidR="00FF0FA5" w:rsidRDefault="00FF0FA5" w:rsidP="00FF0FA5">
      <w:pPr>
        <w:pStyle w:val="PL"/>
        <w:rPr>
          <w:ins w:id="4008" w:author="Huawei" w:date="2022-03-03T10:01:00Z"/>
        </w:rPr>
      </w:pPr>
      <w:ins w:id="4009" w:author="Huawei" w:date="2022-03-03T10:01:00Z">
        <w:r>
          <w:t xml:space="preserve">    },</w:t>
        </w:r>
      </w:ins>
    </w:p>
    <w:p w14:paraId="003FAA4E" w14:textId="4E128C5A" w:rsidR="00FF0FA5" w:rsidRDefault="00FF0FA5" w:rsidP="00FF0FA5">
      <w:pPr>
        <w:pStyle w:val="PL"/>
        <w:rPr>
          <w:ins w:id="4010" w:author="Huawei" w:date="2022-03-03T10:01:00Z"/>
        </w:rPr>
      </w:pPr>
      <w:ins w:id="4011"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012" w:author="Huawei" w:date="2022-03-03T10:01:00Z"/>
        </w:rPr>
      </w:pPr>
    </w:p>
    <w:p w14:paraId="3AC548EC" w14:textId="77777777" w:rsidR="00FF0FA5" w:rsidRDefault="00FF0FA5" w:rsidP="00FF0FA5">
      <w:pPr>
        <w:pStyle w:val="PL"/>
        <w:rPr>
          <w:ins w:id="4013" w:author="Huawei" w:date="2022-03-03T10:01:00Z"/>
        </w:rPr>
      </w:pPr>
      <w:ins w:id="4014" w:author="Huawei" w:date="2022-03-03T10:01:00Z">
        <w:r>
          <w:t>}</w:t>
        </w:r>
      </w:ins>
    </w:p>
    <w:p w14:paraId="3D8B5B01" w14:textId="77777777" w:rsidR="00FF0FA5" w:rsidRDefault="00FF0FA5" w:rsidP="00FF0FA5">
      <w:pPr>
        <w:pStyle w:val="PL"/>
        <w:rPr>
          <w:ins w:id="4015" w:author="Huawei" w:date="2022-03-03T10:01:00Z"/>
        </w:rPr>
      </w:pPr>
    </w:p>
    <w:p w14:paraId="262F03F7" w14:textId="77777777" w:rsidR="00FF0FA5" w:rsidRPr="00FF0FA5" w:rsidRDefault="00FF0FA5" w:rsidP="00FF0FA5">
      <w:pPr>
        <w:pStyle w:val="PL"/>
        <w:rPr>
          <w:ins w:id="4016" w:author="Huawei" w:date="2022-03-03T10:01:00Z"/>
        </w:rPr>
      </w:pPr>
      <w:ins w:id="4017" w:author="Huawei" w:date="2022-03-03T10:01:00Z">
        <w:r w:rsidRPr="00FF0FA5">
          <w:t>-- TAG-DRX-CONFIGPTM-STOP</w:t>
        </w:r>
      </w:ins>
    </w:p>
    <w:p w14:paraId="74B7E2F5" w14:textId="77777777" w:rsidR="00FF0FA5" w:rsidRPr="00FF0FA5" w:rsidRDefault="00FF0FA5" w:rsidP="00FF0FA5">
      <w:pPr>
        <w:pStyle w:val="PL"/>
        <w:rPr>
          <w:ins w:id="4018" w:author="Huawei" w:date="2022-03-03T10:01:00Z"/>
        </w:rPr>
      </w:pPr>
      <w:ins w:id="4019" w:author="Huawei" w:date="2022-03-03T10:01:00Z">
        <w:r w:rsidRPr="00FF0FA5">
          <w:t>-- ASN1STOP</w:t>
        </w:r>
      </w:ins>
    </w:p>
    <w:p w14:paraId="4D8AD51A" w14:textId="77777777" w:rsidR="00FF0FA5" w:rsidRDefault="00FF0FA5" w:rsidP="00FF0FA5">
      <w:pPr>
        <w:rPr>
          <w:ins w:id="4020" w:author="Huawei" w:date="2022-03-03T10:01:00Z"/>
        </w:rPr>
      </w:pPr>
    </w:p>
    <w:p w14:paraId="36E9C46C" w14:textId="75472D1E" w:rsidR="00FF0FA5" w:rsidDel="00BA4EA5" w:rsidRDefault="00FF0FA5" w:rsidP="00FF0FA5">
      <w:pPr>
        <w:pStyle w:val="EditorsNote"/>
        <w:rPr>
          <w:ins w:id="4021" w:author="Huawei" w:date="2022-03-03T10:01:00Z"/>
          <w:del w:id="4022" w:author="RAN2-117 update" w:date="2022-03-03T20:00:00Z"/>
        </w:rPr>
      </w:pPr>
      <w:ins w:id="4023" w:author="Huawei" w:date="2022-03-03T10:01:00Z">
        <w:del w:id="4024"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25" w:author="Huawei" w:date="2022-03-03T10:01:00Z"/>
          <w:del w:id="4026" w:author="RAN2-117 update" w:date="2022-03-03T20:00:00Z"/>
        </w:rPr>
      </w:pPr>
      <w:ins w:id="4027" w:author="Huawei" w:date="2022-03-03T10:01:00Z">
        <w:del w:id="4028"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2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31" w:author="Huawei" w:date="2022-03-03T10:01:00Z"/>
                <w:b w:val="0"/>
                <w:szCs w:val="22"/>
                <w:lang w:eastAsia="sv-SE"/>
              </w:rPr>
            </w:pPr>
            <w:ins w:id="4032"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34" w:author="Huawei" w:date="2022-03-03T10:01:00Z"/>
                <w:szCs w:val="22"/>
                <w:lang w:eastAsia="sv-SE"/>
              </w:rPr>
            </w:pPr>
            <w:ins w:id="4035"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36" w:author="Huawei" w:date="2022-03-03T10:01:00Z"/>
                <w:szCs w:val="22"/>
                <w:lang w:eastAsia="sv-SE"/>
              </w:rPr>
            </w:pPr>
            <w:ins w:id="4037"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39" w:author="Huawei" w:date="2022-03-03T10:01:00Z"/>
                <w:szCs w:val="22"/>
                <w:lang w:eastAsia="sv-SE"/>
              </w:rPr>
            </w:pPr>
            <w:ins w:id="4040"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41" w:author="Huawei" w:date="2022-03-03T10:01:00Z"/>
                <w:szCs w:val="22"/>
                <w:lang w:eastAsia="sv-SE"/>
              </w:rPr>
            </w:pPr>
            <w:ins w:id="4042"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44" w:author="Huawei" w:date="2022-03-03T10:01:00Z"/>
                <w:szCs w:val="22"/>
                <w:lang w:eastAsia="sv-SE"/>
              </w:rPr>
            </w:pPr>
            <w:ins w:id="4045"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46" w:author="Huawei" w:date="2022-03-03T10:01:00Z"/>
                <w:szCs w:val="22"/>
                <w:lang w:eastAsia="sv-SE"/>
              </w:rPr>
            </w:pPr>
            <w:ins w:id="4047"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49" w:author="Huawei" w:date="2022-03-03T10:01:00Z"/>
                <w:szCs w:val="22"/>
                <w:lang w:eastAsia="sv-SE"/>
              </w:rPr>
            </w:pPr>
            <w:ins w:id="4050"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51" w:author="Huawei" w:date="2022-03-03T10:01:00Z"/>
                <w:szCs w:val="22"/>
                <w:lang w:eastAsia="sv-SE"/>
              </w:rPr>
            </w:pPr>
            <w:ins w:id="4052"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54" w:author="Huawei" w:date="2022-03-03T10:01:00Z"/>
                <w:szCs w:val="22"/>
                <w:lang w:eastAsia="sv-SE"/>
              </w:rPr>
            </w:pPr>
            <w:ins w:id="4055"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56" w:author="Huawei" w:date="2022-03-03T10:01:00Z"/>
                <w:szCs w:val="22"/>
                <w:lang w:eastAsia="sv-SE"/>
              </w:rPr>
            </w:pPr>
            <w:ins w:id="4057"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59" w:author="Huawei" w:date="2022-03-03T10:01:00Z"/>
                <w:szCs w:val="22"/>
                <w:lang w:eastAsia="sv-SE"/>
              </w:rPr>
            </w:pPr>
            <w:ins w:id="4060"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61" w:author="Huawei" w:date="2022-03-03T10:01:00Z"/>
                <w:szCs w:val="22"/>
                <w:lang w:eastAsia="sv-SE"/>
              </w:rPr>
            </w:pPr>
            <w:ins w:id="4062"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63"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64"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65" w:author="Huawei" w:date="2022-03-03T10:01:00Z"/>
                <w:lang w:eastAsia="sv-SE"/>
              </w:rPr>
            </w:pPr>
            <w:ins w:id="4066"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67" w:author="Huawei" w:date="2022-03-03T10:01:00Z"/>
                <w:lang w:eastAsia="sv-SE"/>
              </w:rPr>
            </w:pPr>
            <w:ins w:id="4068" w:author="Huawei" w:date="2022-03-03T10:01:00Z">
              <w:r>
                <w:rPr>
                  <w:lang w:eastAsia="sv-SE"/>
                </w:rPr>
                <w:t>Explanation</w:t>
              </w:r>
            </w:ins>
          </w:p>
        </w:tc>
      </w:tr>
      <w:tr w:rsidR="00FF0FA5" w14:paraId="49996AA0" w14:textId="77777777" w:rsidTr="00833B93">
        <w:trPr>
          <w:ins w:id="4069"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70" w:author="Huawei" w:date="2022-03-03T10:01:00Z"/>
                <w:i/>
                <w:lang w:eastAsia="sv-SE"/>
              </w:rPr>
            </w:pPr>
            <w:ins w:id="4071"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72" w:author="Huawei" w:date="2022-03-03T10:01:00Z"/>
                <w:rFonts w:cs="Arial"/>
                <w:szCs w:val="18"/>
                <w:lang w:eastAsia="sv-SE"/>
              </w:rPr>
            </w:pPr>
            <w:ins w:id="4073"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74" w:author="Huawei" w:date="2022-03-03T10:01:00Z"/>
          <w:lang w:eastAsia="ja-JP"/>
        </w:rPr>
      </w:pPr>
    </w:p>
    <w:p w14:paraId="2AA60145" w14:textId="77777777" w:rsidR="006862C8" w:rsidRDefault="006862C8" w:rsidP="006862C8">
      <w:pPr>
        <w:pStyle w:val="40"/>
        <w:rPr>
          <w:ins w:id="4075" w:author="Huawei" w:date="2022-03-03T10:01:00Z"/>
        </w:rPr>
      </w:pPr>
      <w:ins w:id="4076" w:author="Huawei" w:date="2022-03-03T10:01:00Z">
        <w:r>
          <w:t>–</w:t>
        </w:r>
        <w:r>
          <w:tab/>
        </w:r>
        <w:r>
          <w:rPr>
            <w:i/>
          </w:rPr>
          <w:t>MBS-</w:t>
        </w:r>
        <w:r w:rsidRPr="006862C8">
          <w:rPr>
            <w:i/>
            <w:iCs/>
          </w:rPr>
          <w:t>NeighbourCellList</w:t>
        </w:r>
      </w:ins>
    </w:p>
    <w:p w14:paraId="3D8B6C90" w14:textId="77777777" w:rsidR="006862C8" w:rsidRDefault="006862C8" w:rsidP="006862C8">
      <w:pPr>
        <w:rPr>
          <w:ins w:id="4077" w:author="Huawei" w:date="2022-03-03T10:01:00Z"/>
          <w:rFonts w:eastAsiaTheme="minorEastAsia"/>
          <w:lang w:eastAsia="zh-CN"/>
        </w:rPr>
      </w:pPr>
      <w:ins w:id="4078"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79" w:author="Huawei" w:date="2022-03-03T10:01:00Z"/>
        </w:rPr>
      </w:pPr>
      <w:ins w:id="4080" w:author="Huawei" w:date="2022-03-03T10:01:00Z">
        <w:r>
          <w:t>-- ASN1START</w:t>
        </w:r>
      </w:ins>
    </w:p>
    <w:p w14:paraId="67DD2EAF" w14:textId="77777777" w:rsidR="006862C8" w:rsidRPr="006862C8" w:rsidRDefault="006862C8" w:rsidP="006862C8">
      <w:pPr>
        <w:pStyle w:val="PL"/>
        <w:rPr>
          <w:ins w:id="4081" w:author="Huawei" w:date="2022-03-03T10:01:00Z"/>
        </w:rPr>
      </w:pPr>
      <w:ins w:id="4082" w:author="Huawei" w:date="2022-03-03T10:01:00Z">
        <w:r w:rsidRPr="006862C8">
          <w:t>-- TAG-MBS-NEIGHBOURCELLLIST-START</w:t>
        </w:r>
      </w:ins>
    </w:p>
    <w:p w14:paraId="2B54D6E7" w14:textId="77777777" w:rsidR="006862C8" w:rsidRDefault="006862C8" w:rsidP="006862C8">
      <w:pPr>
        <w:pStyle w:val="PL"/>
        <w:rPr>
          <w:ins w:id="4083" w:author="Huawei" w:date="2022-03-03T10:01:00Z"/>
        </w:rPr>
      </w:pPr>
    </w:p>
    <w:p w14:paraId="70C521E6" w14:textId="77777777" w:rsidR="006862C8" w:rsidRDefault="006862C8" w:rsidP="006862C8">
      <w:pPr>
        <w:pStyle w:val="PL"/>
        <w:rPr>
          <w:ins w:id="4084" w:author="Huawei" w:date="2022-03-03T10:01:00Z"/>
        </w:rPr>
      </w:pPr>
      <w:ins w:id="4085" w:author="Huawei" w:date="2022-03-03T10:01:00Z">
        <w:r>
          <w:t>MBS-NeighbourCellList-r17 ::=       SEQUENCE (SIZE (0..maxNeighCell-MBS-r17)) OF PCI-ARFCN-r17</w:t>
        </w:r>
      </w:ins>
    </w:p>
    <w:p w14:paraId="55B2676B" w14:textId="77777777" w:rsidR="006862C8" w:rsidRDefault="006862C8" w:rsidP="006862C8">
      <w:pPr>
        <w:pStyle w:val="PL"/>
        <w:rPr>
          <w:ins w:id="4086" w:author="Huawei" w:date="2022-03-03T10:01:00Z"/>
        </w:rPr>
      </w:pPr>
    </w:p>
    <w:p w14:paraId="38365F3E" w14:textId="77777777" w:rsidR="006862C8" w:rsidRDefault="006862C8" w:rsidP="006862C8">
      <w:pPr>
        <w:pStyle w:val="PL"/>
        <w:rPr>
          <w:ins w:id="4087" w:author="Huawei" w:date="2022-03-03T10:01:00Z"/>
        </w:rPr>
      </w:pPr>
      <w:ins w:id="4088" w:author="Huawei" w:date="2022-03-03T10:01:00Z">
        <w:r>
          <w:t>PCI-ARFCN-r17 ::=                   SEQUENCE {</w:t>
        </w:r>
      </w:ins>
    </w:p>
    <w:p w14:paraId="18F0B288" w14:textId="77777777" w:rsidR="006862C8" w:rsidRDefault="006862C8" w:rsidP="006862C8">
      <w:pPr>
        <w:pStyle w:val="PL"/>
        <w:rPr>
          <w:ins w:id="4089" w:author="Huawei" w:date="2022-03-03T10:01:00Z"/>
        </w:rPr>
      </w:pPr>
      <w:ins w:id="4090" w:author="Huawei" w:date="2022-03-03T10:01:00Z">
        <w:r>
          <w:t xml:space="preserve">    physCellId-r17                    PhysCellId,</w:t>
        </w:r>
      </w:ins>
    </w:p>
    <w:p w14:paraId="64FDB92F" w14:textId="6FCD090E" w:rsidR="006862C8" w:rsidRDefault="006862C8" w:rsidP="006862C8">
      <w:pPr>
        <w:pStyle w:val="PL"/>
        <w:rPr>
          <w:ins w:id="4091" w:author="Huawei" w:date="2022-03-03T10:01:00Z"/>
        </w:rPr>
      </w:pPr>
      <w:ins w:id="4092"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093" w:author="Huawei" w:date="2022-03-03T10:01:00Z"/>
        </w:rPr>
      </w:pPr>
      <w:ins w:id="4094" w:author="Huawei" w:date="2022-03-03T10:01:00Z">
        <w:r>
          <w:t>}</w:t>
        </w:r>
      </w:ins>
    </w:p>
    <w:p w14:paraId="0EB2D6A2" w14:textId="77777777" w:rsidR="006862C8" w:rsidRDefault="006862C8" w:rsidP="006862C8">
      <w:pPr>
        <w:pStyle w:val="PL"/>
        <w:rPr>
          <w:ins w:id="4095" w:author="Huawei" w:date="2022-03-03T10:01:00Z"/>
        </w:rPr>
      </w:pPr>
    </w:p>
    <w:p w14:paraId="7DE0B6AD" w14:textId="77777777" w:rsidR="006862C8" w:rsidRPr="006862C8" w:rsidRDefault="006862C8" w:rsidP="006862C8">
      <w:pPr>
        <w:pStyle w:val="PL"/>
        <w:rPr>
          <w:ins w:id="4096" w:author="Huawei" w:date="2022-03-03T10:01:00Z"/>
        </w:rPr>
      </w:pPr>
      <w:ins w:id="4097" w:author="Huawei" w:date="2022-03-03T10:01:00Z">
        <w:r w:rsidRPr="006862C8">
          <w:t>-- TAG-MBS-NEIGHBOURCELLLIST-STOP</w:t>
        </w:r>
      </w:ins>
    </w:p>
    <w:p w14:paraId="30CD0309" w14:textId="77777777" w:rsidR="006862C8" w:rsidRDefault="006862C8" w:rsidP="006862C8">
      <w:pPr>
        <w:pStyle w:val="PL"/>
        <w:rPr>
          <w:ins w:id="4098" w:author="Huawei" w:date="2022-03-03T10:01:00Z"/>
        </w:rPr>
      </w:pPr>
      <w:ins w:id="4099" w:author="Huawei" w:date="2022-03-03T10:01:00Z">
        <w:r>
          <w:t>-- ASN1STOP</w:t>
        </w:r>
      </w:ins>
    </w:p>
    <w:p w14:paraId="43FA313C" w14:textId="77777777" w:rsidR="006862C8" w:rsidRDefault="006862C8" w:rsidP="006862C8">
      <w:pPr>
        <w:rPr>
          <w:ins w:id="4100"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101" w:author="Huawei" w:date="2022-03-03T10:01:00Z"/>
        </w:trPr>
        <w:tc>
          <w:tcPr>
            <w:tcW w:w="14017" w:type="dxa"/>
          </w:tcPr>
          <w:p w14:paraId="703F90C7" w14:textId="77777777" w:rsidR="006862C8" w:rsidRDefault="006862C8" w:rsidP="006862C8">
            <w:pPr>
              <w:pStyle w:val="TAH"/>
              <w:rPr>
                <w:ins w:id="4102" w:author="Huawei" w:date="2022-03-03T10:01:00Z"/>
                <w:b w:val="0"/>
                <w:lang w:eastAsia="en-GB"/>
              </w:rPr>
            </w:pPr>
            <w:ins w:id="4103"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104"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105" w:author="Huawei" w:date="2022-03-03T10:01:00Z"/>
                <w:b/>
                <w:bCs/>
                <w:i/>
                <w:lang w:eastAsia="en-GB"/>
              </w:rPr>
            </w:pPr>
            <w:ins w:id="4106" w:author="Huawei" w:date="2022-03-03T10:01:00Z">
              <w:r w:rsidRPr="006862C8">
                <w:rPr>
                  <w:b/>
                  <w:bCs/>
                  <w:i/>
                  <w:iCs/>
                  <w:lang w:eastAsia="en-GB"/>
                </w:rPr>
                <w:t>carrierFreq</w:t>
              </w:r>
            </w:ins>
          </w:p>
          <w:p w14:paraId="2C67A4EC" w14:textId="77777777" w:rsidR="006862C8" w:rsidRDefault="006862C8" w:rsidP="006862C8">
            <w:pPr>
              <w:pStyle w:val="TAL"/>
              <w:rPr>
                <w:ins w:id="4107" w:author="Huawei" w:date="2022-03-03T10:01:00Z"/>
                <w:b/>
                <w:bCs/>
                <w:i/>
                <w:lang w:eastAsia="zh-CN"/>
              </w:rPr>
            </w:pPr>
            <w:ins w:id="4108"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109" w:author="Huawei" w:date="2022-03-03T10:01:00Z"/>
          <w:iCs/>
        </w:rPr>
      </w:pPr>
    </w:p>
    <w:p w14:paraId="4F3E789D" w14:textId="77777777" w:rsidR="006862C8" w:rsidRDefault="006862C8" w:rsidP="00FF0FA5">
      <w:pPr>
        <w:pStyle w:val="3GPPNormalText"/>
        <w:rPr>
          <w:ins w:id="4110" w:author="Huawei" w:date="2022-03-03T10:01:00Z"/>
          <w:lang w:eastAsia="ja-JP"/>
        </w:rPr>
      </w:pPr>
    </w:p>
    <w:p w14:paraId="2C8D230C" w14:textId="77777777" w:rsidR="008E0C0C" w:rsidRDefault="008E0C0C" w:rsidP="008E0C0C">
      <w:pPr>
        <w:pStyle w:val="40"/>
        <w:rPr>
          <w:ins w:id="4111" w:author="Huawei" w:date="2022-03-03T10:01:00Z"/>
        </w:rPr>
      </w:pPr>
      <w:ins w:id="4112"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113" w:author="Huawei" w:date="2022-03-03T10:01:00Z"/>
        </w:rPr>
      </w:pPr>
      <w:ins w:id="4114"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115" w:author="Huawei" w:date="2022-03-03T10:01:00Z"/>
          <w:bCs/>
          <w:i/>
          <w:iCs/>
        </w:rPr>
      </w:pPr>
      <w:ins w:id="4116"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117" w:author="Huawei" w:date="2022-03-03T10:01:00Z"/>
        </w:rPr>
      </w:pPr>
      <w:ins w:id="4118" w:author="Huawei" w:date="2022-03-03T10:01:00Z">
        <w:r>
          <w:t>-- ASN1START</w:t>
        </w:r>
      </w:ins>
    </w:p>
    <w:p w14:paraId="425646C7" w14:textId="77777777" w:rsidR="008E0C0C" w:rsidRDefault="008E0C0C" w:rsidP="008E0C0C">
      <w:pPr>
        <w:pStyle w:val="PL"/>
        <w:rPr>
          <w:ins w:id="4119" w:author="Huawei" w:date="2022-03-03T10:01:00Z"/>
        </w:rPr>
      </w:pPr>
      <w:ins w:id="4120" w:author="Huawei" w:date="2022-03-03T10:01:00Z">
        <w:r>
          <w:t>-- TAG-MBSSERVICELIST-START</w:t>
        </w:r>
      </w:ins>
    </w:p>
    <w:p w14:paraId="2B7ECD68" w14:textId="77777777" w:rsidR="008E0C0C" w:rsidRDefault="008E0C0C" w:rsidP="008E0C0C">
      <w:pPr>
        <w:pStyle w:val="PL"/>
        <w:rPr>
          <w:ins w:id="4121" w:author="Huawei" w:date="2022-03-03T10:01:00Z"/>
        </w:rPr>
      </w:pPr>
    </w:p>
    <w:p w14:paraId="02E60A40" w14:textId="77777777" w:rsidR="008E0C0C" w:rsidRDefault="008E0C0C" w:rsidP="008E0C0C">
      <w:pPr>
        <w:pStyle w:val="PL"/>
        <w:rPr>
          <w:ins w:id="4122" w:author="Huawei" w:date="2022-03-03T10:01:00Z"/>
        </w:rPr>
      </w:pPr>
      <w:ins w:id="4123" w:author="Huawei" w:date="2022-03-03T10:01:00Z">
        <w:r>
          <w:t>MBS-ServiceList-r17 ::=         SEQUENCE (SIZE (0..maxNrofMBS-ServiceListPerUE-r17)) OF MBS-ServiceInfo-r17</w:t>
        </w:r>
      </w:ins>
    </w:p>
    <w:p w14:paraId="4E23F771" w14:textId="77777777" w:rsidR="008E0C0C" w:rsidRDefault="008E0C0C" w:rsidP="008E0C0C">
      <w:pPr>
        <w:pStyle w:val="PL"/>
        <w:rPr>
          <w:ins w:id="4124" w:author="Huawei" w:date="2022-03-03T10:01:00Z"/>
        </w:rPr>
      </w:pPr>
    </w:p>
    <w:p w14:paraId="54D87AC0" w14:textId="77777777" w:rsidR="008E0C0C" w:rsidRDefault="008E0C0C" w:rsidP="008E0C0C">
      <w:pPr>
        <w:pStyle w:val="PL"/>
        <w:rPr>
          <w:ins w:id="4125" w:author="Huawei" w:date="2022-03-03T10:01:00Z"/>
        </w:rPr>
      </w:pPr>
      <w:ins w:id="4126" w:author="Huawei" w:date="2022-03-03T10:01:00Z">
        <w:r>
          <w:t>MBS-ServiceInfo-r17 ::=         SEQUENCE  {</w:t>
        </w:r>
      </w:ins>
    </w:p>
    <w:p w14:paraId="0FE9FA49" w14:textId="1F80CE80" w:rsidR="008E0C0C" w:rsidRDefault="008E0C0C" w:rsidP="008E0C0C">
      <w:pPr>
        <w:pStyle w:val="PL"/>
        <w:rPr>
          <w:ins w:id="4127" w:author="Huawei" w:date="2022-03-03T10:01:00Z"/>
        </w:rPr>
      </w:pPr>
      <w:ins w:id="4128" w:author="Huawei" w:date="2022-03-03T10:01:00Z">
        <w:r>
          <w:tab/>
          <w:t>tmgi-r17                    TMGI-r17</w:t>
        </w:r>
      </w:ins>
    </w:p>
    <w:p w14:paraId="1E337087" w14:textId="77777777" w:rsidR="008E0C0C" w:rsidRDefault="008E0C0C" w:rsidP="008E0C0C">
      <w:pPr>
        <w:pStyle w:val="PL"/>
        <w:rPr>
          <w:ins w:id="4129" w:author="Huawei" w:date="2022-03-03T10:01:00Z"/>
        </w:rPr>
      </w:pPr>
      <w:ins w:id="4130" w:author="Huawei" w:date="2022-03-03T10:01:00Z">
        <w:r>
          <w:t>}</w:t>
        </w:r>
      </w:ins>
    </w:p>
    <w:p w14:paraId="3670B2C0" w14:textId="77777777" w:rsidR="008E0C0C" w:rsidRDefault="008E0C0C" w:rsidP="008E0C0C">
      <w:pPr>
        <w:pStyle w:val="PL"/>
        <w:rPr>
          <w:ins w:id="4131" w:author="Huawei" w:date="2022-03-03T10:01:00Z"/>
        </w:rPr>
      </w:pPr>
    </w:p>
    <w:p w14:paraId="1C864313" w14:textId="77777777" w:rsidR="008E0C0C" w:rsidRDefault="008E0C0C" w:rsidP="008E0C0C">
      <w:pPr>
        <w:pStyle w:val="PL"/>
        <w:rPr>
          <w:ins w:id="4132" w:author="Huawei" w:date="2022-03-03T10:01:00Z"/>
        </w:rPr>
      </w:pPr>
      <w:ins w:id="4133" w:author="Huawei" w:date="2022-03-03T10:01:00Z">
        <w:r>
          <w:t>-- TAG-MBSSERVICELIST-STOP</w:t>
        </w:r>
      </w:ins>
    </w:p>
    <w:p w14:paraId="65C7E2C7" w14:textId="77777777" w:rsidR="008E0C0C" w:rsidRPr="009078A9" w:rsidRDefault="008E0C0C" w:rsidP="008E0C0C">
      <w:pPr>
        <w:pStyle w:val="PL"/>
        <w:rPr>
          <w:ins w:id="4134" w:author="Huawei" w:date="2022-03-03T10:01:00Z"/>
        </w:rPr>
      </w:pPr>
      <w:ins w:id="4135" w:author="Huawei" w:date="2022-03-03T10:01:00Z">
        <w:r>
          <w:t>-- ASN1STOP</w:t>
        </w:r>
      </w:ins>
    </w:p>
    <w:p w14:paraId="55ADFEB7" w14:textId="77777777" w:rsidR="008E0C0C" w:rsidRDefault="008E0C0C" w:rsidP="008E0C0C">
      <w:pPr>
        <w:rPr>
          <w:ins w:id="4136" w:author="Huawei" w:date="2022-03-03T10:01:00Z"/>
        </w:rPr>
      </w:pPr>
    </w:p>
    <w:p w14:paraId="5A79E5F7" w14:textId="77777777" w:rsidR="008F15D4" w:rsidRDefault="008F15D4" w:rsidP="008F15D4">
      <w:pPr>
        <w:pStyle w:val="40"/>
        <w:rPr>
          <w:ins w:id="4137" w:author="Huawei" w:date="2022-03-03T10:01:00Z"/>
        </w:rPr>
      </w:pPr>
      <w:ins w:id="4138" w:author="Huawei" w:date="2022-03-03T10:01:00Z">
        <w:r>
          <w:t>–</w:t>
        </w:r>
        <w:r>
          <w:tab/>
        </w:r>
        <w:r>
          <w:rPr>
            <w:i/>
          </w:rPr>
          <w:t>MBS-</w:t>
        </w:r>
        <w:r w:rsidRPr="008F15D4">
          <w:rPr>
            <w:i/>
            <w:iCs/>
          </w:rPr>
          <w:t>SessionInfoList</w:t>
        </w:r>
      </w:ins>
    </w:p>
    <w:p w14:paraId="11781099" w14:textId="77777777" w:rsidR="008F15D4" w:rsidRDefault="008F15D4" w:rsidP="008F15D4">
      <w:pPr>
        <w:rPr>
          <w:ins w:id="4139" w:author="Huawei" w:date="2022-03-03T10:01:00Z"/>
          <w:iCs/>
          <w:lang w:eastAsia="zh-CN"/>
        </w:rPr>
      </w:pPr>
      <w:ins w:id="4140"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41" w:author="Huawei" w:date="2022-03-03T10:01:00Z"/>
          <w:b w:val="0"/>
        </w:rPr>
      </w:pPr>
      <w:ins w:id="4142" w:author="Huawei" w:date="2022-03-03T10:01:00Z">
        <w:r>
          <w:rPr>
            <w:i/>
          </w:rPr>
          <w:t>MBS-SessionInfoList</w:t>
        </w:r>
        <w:r>
          <w:t xml:space="preserve"> information element</w:t>
        </w:r>
      </w:ins>
    </w:p>
    <w:p w14:paraId="0A34F28F" w14:textId="77777777" w:rsidR="008F15D4" w:rsidRDefault="008F15D4" w:rsidP="008F15D4">
      <w:pPr>
        <w:pStyle w:val="PL"/>
        <w:rPr>
          <w:ins w:id="4143" w:author="Huawei" w:date="2022-03-03T10:01:00Z"/>
        </w:rPr>
      </w:pPr>
      <w:ins w:id="4144" w:author="Huawei" w:date="2022-03-03T10:01:00Z">
        <w:r>
          <w:t>-- ASN1START</w:t>
        </w:r>
      </w:ins>
    </w:p>
    <w:p w14:paraId="2C4A09EE" w14:textId="77777777" w:rsidR="008F15D4" w:rsidRDefault="008F15D4" w:rsidP="008F15D4">
      <w:pPr>
        <w:pStyle w:val="PL"/>
        <w:rPr>
          <w:ins w:id="4145" w:author="Huawei" w:date="2022-03-03T10:01:00Z"/>
        </w:rPr>
      </w:pPr>
      <w:ins w:id="4146" w:author="Huawei" w:date="2022-03-03T10:01:00Z">
        <w:r>
          <w:t>-- TAG-MBS-SESSIONINFOLIST-START</w:t>
        </w:r>
      </w:ins>
    </w:p>
    <w:p w14:paraId="2F6BA8DB" w14:textId="77777777" w:rsidR="008F15D4" w:rsidRDefault="008F15D4" w:rsidP="008F15D4">
      <w:pPr>
        <w:pStyle w:val="PL"/>
        <w:rPr>
          <w:ins w:id="4147" w:author="Huawei" w:date="2022-03-03T10:01:00Z"/>
        </w:rPr>
      </w:pPr>
    </w:p>
    <w:p w14:paraId="5039B8A4" w14:textId="77777777" w:rsidR="008F15D4" w:rsidRDefault="008F15D4" w:rsidP="008F15D4">
      <w:pPr>
        <w:pStyle w:val="PL"/>
        <w:rPr>
          <w:ins w:id="4148" w:author="Huawei" w:date="2022-03-03T10:01:00Z"/>
        </w:rPr>
      </w:pPr>
      <w:ins w:id="4149" w:author="Huawei" w:date="2022-03-03T10:01:00Z">
        <w:r>
          <w:t>MBS-SessionInfoList-r17 ::=           SEQUENCE (SIZE (0..maxNrofMBS-Session-r17)) OF MBS-SessionInfo-r17</w:t>
        </w:r>
      </w:ins>
    </w:p>
    <w:p w14:paraId="516D58AC" w14:textId="77777777" w:rsidR="008F15D4" w:rsidRDefault="008F15D4" w:rsidP="008F15D4">
      <w:pPr>
        <w:pStyle w:val="PL"/>
        <w:rPr>
          <w:ins w:id="4150" w:author="Huawei" w:date="2022-03-03T10:01:00Z"/>
        </w:rPr>
      </w:pPr>
    </w:p>
    <w:p w14:paraId="6AEFAA4E" w14:textId="3F4B122D" w:rsidR="008F15D4" w:rsidRDefault="008F15D4" w:rsidP="00F3000A">
      <w:pPr>
        <w:pStyle w:val="PL"/>
        <w:tabs>
          <w:tab w:val="clear" w:pos="2304"/>
          <w:tab w:val="left" w:pos="2230"/>
        </w:tabs>
        <w:rPr>
          <w:ins w:id="4151" w:author="Huawei" w:date="2022-03-03T10:01:00Z"/>
        </w:rPr>
      </w:pPr>
      <w:ins w:id="4152" w:author="Huawei" w:date="2022-03-03T10:01:00Z">
        <w:r>
          <w:t>MBS-SessionInfo-r17 ::=</w:t>
        </w:r>
        <w:r>
          <w:tab/>
        </w:r>
        <w:r w:rsidR="00F3000A">
          <w:t xml:space="preserve">          </w:t>
        </w:r>
        <w:r>
          <w:t>SEQUENCE    {</w:t>
        </w:r>
      </w:ins>
    </w:p>
    <w:p w14:paraId="07655ACA" w14:textId="0B5B75BD" w:rsidR="008F15D4" w:rsidRDefault="008F15D4" w:rsidP="008F15D4">
      <w:pPr>
        <w:pStyle w:val="PL"/>
        <w:rPr>
          <w:ins w:id="4153" w:author="Huawei" w:date="2022-03-03T10:01:00Z"/>
        </w:rPr>
      </w:pPr>
      <w:ins w:id="4154" w:author="Huawei" w:date="2022-03-03T10:01:00Z">
        <w:r>
          <w:t xml:space="preserve">    mbs-SessionId-r17                 </w:t>
        </w:r>
        <w:r w:rsidR="00F3000A">
          <w:t xml:space="preserve">  </w:t>
        </w:r>
        <w:r>
          <w:t>TMGI-r17,</w:t>
        </w:r>
      </w:ins>
    </w:p>
    <w:p w14:paraId="5658B2F3" w14:textId="1C3761AA" w:rsidR="008F15D4" w:rsidRDefault="008F15D4" w:rsidP="008F15D4">
      <w:pPr>
        <w:pStyle w:val="PL"/>
        <w:rPr>
          <w:ins w:id="4155" w:author="Huawei" w:date="2022-03-03T10:01:00Z"/>
        </w:rPr>
      </w:pPr>
      <w:ins w:id="4156"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57" w:author="Huawei" w:date="2022-03-03T10:01:00Z"/>
        </w:rPr>
      </w:pPr>
      <w:ins w:id="4158"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59" w:author="Huawei" w:date="2022-03-03T10:01:00Z"/>
        </w:rPr>
      </w:pPr>
      <w:ins w:id="4160"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61" w:author="Huawei" w:date="2022-03-03T10:01:00Z"/>
        </w:rPr>
      </w:pPr>
      <w:ins w:id="4162" w:author="Huawei" w:date="2022-03-03T10:01:00Z">
        <w:r>
          <w:t xml:space="preserve">    mtch-NeighbourCell-r17              BIT STRING (SIZE(maxNeighCell-MBS-r17))</w:t>
        </w:r>
        <w:r w:rsidR="00F3000A">
          <w:t xml:space="preserve">      </w:t>
        </w:r>
        <w:r>
          <w:t>OPTIONAL,</w:t>
        </w:r>
      </w:ins>
      <w:ins w:id="4163" w:author="RAN2-117 update" w:date="2022-03-03T19:40:00Z">
        <w:r w:rsidR="004C5F8E">
          <w:t xml:space="preserve">-- NEED </w:t>
        </w:r>
      </w:ins>
      <w:ins w:id="4164" w:author="RAN2-117 update" w:date="2022-03-03T19:41:00Z">
        <w:r w:rsidR="004C5F8E">
          <w:t>R</w:t>
        </w:r>
      </w:ins>
    </w:p>
    <w:p w14:paraId="00D12C2A" w14:textId="5B00D661" w:rsidR="008F15D4" w:rsidRDefault="008F15D4" w:rsidP="008F15D4">
      <w:pPr>
        <w:pStyle w:val="PL"/>
        <w:rPr>
          <w:ins w:id="4165" w:author="Huawei" w:date="2022-03-03T10:01:00Z"/>
        </w:rPr>
      </w:pPr>
      <w:ins w:id="4166" w:author="Huawei" w:date="2022-03-03T10:01:00Z">
        <w:r>
          <w:t xml:space="preserve">    </w:t>
        </w:r>
        <w:r w:rsidRPr="002950A3">
          <w:t>pdsch</w:t>
        </w:r>
        <w:r>
          <w:t>-</w:t>
        </w:r>
        <w:r w:rsidRPr="002950A3">
          <w:t>ConfigIndex</w:t>
        </w:r>
        <w:r>
          <w:t>-r17               PDSCH-ConfigIndex</w:t>
        </w:r>
      </w:ins>
      <w:ins w:id="4167" w:author="RAN2-117 update" w:date="2022-03-03T18:53:00Z">
        <w:r w:rsidR="00232358">
          <w:t>-r17</w:t>
        </w:r>
      </w:ins>
      <w:ins w:id="4168" w:author="Huawei" w:date="2022-03-03T10:01:00Z">
        <w:r w:rsidR="00F3000A">
          <w:t xml:space="preserve">                        </w:t>
        </w:r>
        <w:r>
          <w:t>OPTIONAL</w:t>
        </w:r>
      </w:ins>
      <w:ins w:id="4169" w:author="RAN2-117 update" w:date="2022-03-04T17:13:00Z">
        <w:r w:rsidR="007C239A">
          <w:t>,</w:t>
        </w:r>
      </w:ins>
      <w:ins w:id="4170" w:author="Huawei" w:date="2022-03-03T10:01:00Z">
        <w:r>
          <w:t xml:space="preserve"> -- NEED S</w:t>
        </w:r>
      </w:ins>
    </w:p>
    <w:p w14:paraId="7397EC92" w14:textId="14F3AD69" w:rsidR="008F15D4" w:rsidRDefault="004C5F8E" w:rsidP="00A1618E">
      <w:pPr>
        <w:pStyle w:val="PL"/>
        <w:tabs>
          <w:tab w:val="clear" w:pos="3840"/>
          <w:tab w:val="left" w:pos="3760"/>
        </w:tabs>
        <w:rPr>
          <w:ins w:id="4171" w:author="Huawei" w:date="2022-03-03T10:01:00Z"/>
        </w:rPr>
      </w:pPr>
      <w:ins w:id="4172" w:author="RAN2-117 update" w:date="2022-03-03T19:41:00Z">
        <w:r>
          <w:t xml:space="preserve">    mtch</w:t>
        </w:r>
      </w:ins>
      <w:ins w:id="4173" w:author="RAN2-117 update" w:date="2022-03-03T19:45:00Z">
        <w:r>
          <w:t>-</w:t>
        </w:r>
      </w:ins>
      <w:ins w:id="4174" w:author="RAN2-117 update" w:date="2022-03-03T19:44:00Z">
        <w:r>
          <w:t>SSB</w:t>
        </w:r>
      </w:ins>
      <w:ins w:id="4175" w:author="RAN2-117 update" w:date="2022-03-03T19:45:00Z">
        <w:r>
          <w:t>-</w:t>
        </w:r>
      </w:ins>
      <w:ins w:id="4176" w:author="RAN2-117 update" w:date="2022-03-03T19:44:00Z">
        <w:r>
          <w:t>Mapping</w:t>
        </w:r>
      </w:ins>
      <w:ins w:id="4177" w:author="RAN2-117 update" w:date="2022-03-03T19:42:00Z">
        <w:r>
          <w:t>Window</w:t>
        </w:r>
      </w:ins>
      <w:ins w:id="4178" w:author="RAN2-117 update" w:date="2022-03-04T14:21:00Z">
        <w:r w:rsidR="00A56B29">
          <w:t>I</w:t>
        </w:r>
      </w:ins>
      <w:ins w:id="4179" w:author="RAN2-117 update" w:date="2022-03-03T19:42:00Z">
        <w:r>
          <w:t>ndex-</w:t>
        </w:r>
      </w:ins>
      <w:ins w:id="4180" w:author="RAN2-117 update" w:date="2022-03-03T19:41:00Z">
        <w:r>
          <w:t xml:space="preserve">r17   </w:t>
        </w:r>
      </w:ins>
      <w:ins w:id="4181" w:author="RAN2-117 update" w:date="2022-03-03T19:45:00Z">
        <w:r>
          <w:t xml:space="preserve"> </w:t>
        </w:r>
      </w:ins>
      <w:ins w:id="4182" w:author="RAN2-117 update" w:date="2022-03-07T11:35:00Z">
        <w:r w:rsidR="006012F4">
          <w:t xml:space="preserve"> </w:t>
        </w:r>
      </w:ins>
      <w:ins w:id="4183" w:author="RAN2-117 update" w:date="2022-03-03T19:42:00Z">
        <w:r>
          <w:t>MTCH</w:t>
        </w:r>
        <w:r>
          <w:rPr>
            <w:rFonts w:ascii="等线" w:eastAsia="等线" w:hAnsi="等线" w:hint="eastAsia"/>
            <w:lang w:eastAsia="zh-CN"/>
          </w:rPr>
          <w:t>-</w:t>
        </w:r>
      </w:ins>
      <w:ins w:id="4184" w:author="RAN2-117 update" w:date="2022-03-03T19:45:00Z">
        <w:r>
          <w:t>SSB-MappingWindow</w:t>
        </w:r>
      </w:ins>
      <w:ins w:id="4185" w:author="RAN2-117 update" w:date="2022-03-04T14:21:00Z">
        <w:r w:rsidR="00A56B29">
          <w:t>I</w:t>
        </w:r>
      </w:ins>
      <w:ins w:id="4186" w:author="RAN2-117 update" w:date="2022-03-03T19:42:00Z">
        <w:r>
          <w:t>ndex-r17</w:t>
        </w:r>
      </w:ins>
      <w:ins w:id="4187" w:author="RAN2-117 update" w:date="2022-03-03T19:41:00Z">
        <w:r>
          <w:t xml:space="preserve">            </w:t>
        </w:r>
      </w:ins>
      <w:ins w:id="4188" w:author="RAN2-117 update" w:date="2022-03-03T19:42:00Z">
        <w:r>
          <w:t xml:space="preserve"> </w:t>
        </w:r>
      </w:ins>
      <w:ins w:id="4189" w:author="RAN2-117 update" w:date="2022-03-03T19:41:00Z">
        <w:r>
          <w:t xml:space="preserve">OPTIONAL -- NEED </w:t>
        </w:r>
      </w:ins>
      <w:ins w:id="4190" w:author="RAN2-117 update" w:date="2022-03-07T11:35:00Z">
        <w:r w:rsidR="002C763E">
          <w:t>R</w:t>
        </w:r>
      </w:ins>
    </w:p>
    <w:p w14:paraId="265B886A" w14:textId="77777777" w:rsidR="008F15D4" w:rsidRDefault="008F15D4" w:rsidP="008F15D4">
      <w:pPr>
        <w:pStyle w:val="PL"/>
        <w:rPr>
          <w:ins w:id="4191" w:author="Huawei" w:date="2022-03-03T10:01:00Z"/>
        </w:rPr>
      </w:pPr>
      <w:ins w:id="4192" w:author="Huawei" w:date="2022-03-03T10:01:00Z">
        <w:r>
          <w:t>}</w:t>
        </w:r>
      </w:ins>
    </w:p>
    <w:p w14:paraId="208D14C4" w14:textId="77777777" w:rsidR="008F15D4" w:rsidRDefault="008F15D4" w:rsidP="008F15D4">
      <w:pPr>
        <w:pStyle w:val="PL"/>
        <w:rPr>
          <w:ins w:id="4193" w:author="Huawei" w:date="2022-03-03T10:01:00Z"/>
        </w:rPr>
      </w:pPr>
    </w:p>
    <w:p w14:paraId="5F6256E7" w14:textId="2A7E59C6" w:rsidR="008F15D4" w:rsidRDefault="008F15D4" w:rsidP="008F15D4">
      <w:pPr>
        <w:pStyle w:val="PL"/>
        <w:rPr>
          <w:ins w:id="4194" w:author="Huawei" w:date="2022-03-03T10:01:00Z"/>
        </w:rPr>
      </w:pPr>
      <w:ins w:id="4195" w:author="Huawei" w:date="2022-03-03T10:01:00Z">
        <w:r>
          <w:t>DRX-ConfigPTM-Index-r17 ::=             INTEGER (0..maxNrofDRX-ConfigPTM-1-r17)</w:t>
        </w:r>
      </w:ins>
    </w:p>
    <w:p w14:paraId="5AACC27E" w14:textId="77777777" w:rsidR="008F15D4" w:rsidRDefault="008F15D4" w:rsidP="008F15D4">
      <w:pPr>
        <w:pStyle w:val="PL"/>
        <w:rPr>
          <w:ins w:id="4196" w:author="Huawei" w:date="2022-03-03T10:01:00Z"/>
        </w:rPr>
      </w:pPr>
    </w:p>
    <w:p w14:paraId="30AE4F2A" w14:textId="651C706B" w:rsidR="008F15D4" w:rsidRDefault="008F15D4" w:rsidP="008F15D4">
      <w:pPr>
        <w:pStyle w:val="PL"/>
        <w:rPr>
          <w:ins w:id="4197" w:author="Huawei" w:date="2022-03-03T10:01:00Z"/>
        </w:rPr>
      </w:pPr>
      <w:ins w:id="4198" w:author="Huawei" w:date="2022-03-03T10:01:00Z">
        <w:r>
          <w:t>PDSCH-ConfigIndex</w:t>
        </w:r>
      </w:ins>
      <w:ins w:id="4199" w:author="RAN2-117 update" w:date="2022-03-03T18:53:00Z">
        <w:r w:rsidR="00232358">
          <w:t>-r17</w:t>
        </w:r>
      </w:ins>
      <w:ins w:id="4200"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201" w:author="RAN2-117 update" w:date="2022-03-03T19:43:00Z"/>
        </w:rPr>
      </w:pPr>
    </w:p>
    <w:p w14:paraId="3EBDA163" w14:textId="54EC2A4B" w:rsidR="004C5F8E" w:rsidRDefault="004C5F8E" w:rsidP="008F15D4">
      <w:pPr>
        <w:pStyle w:val="PL"/>
        <w:rPr>
          <w:ins w:id="4202" w:author="RAN2-117 update" w:date="2022-03-03T19:43:00Z"/>
        </w:rPr>
      </w:pPr>
      <w:ins w:id="4203" w:author="RAN2-117 update" w:date="2022-03-03T19:45:00Z">
        <w:r>
          <w:t>MTCH</w:t>
        </w:r>
        <w:r>
          <w:rPr>
            <w:rFonts w:ascii="等线" w:eastAsia="等线" w:hAnsi="等线" w:hint="eastAsia"/>
            <w:lang w:eastAsia="zh-CN"/>
          </w:rPr>
          <w:t>-</w:t>
        </w:r>
        <w:r>
          <w:t>SSB-MappingWindow</w:t>
        </w:r>
      </w:ins>
      <w:ins w:id="4204" w:author="RAN2-117 update" w:date="2022-03-04T14:21:00Z">
        <w:r w:rsidR="00A56B29">
          <w:t>I</w:t>
        </w:r>
      </w:ins>
      <w:ins w:id="4205" w:author="RAN2-117 update" w:date="2022-03-03T19:43:00Z">
        <w:r>
          <w:t>ndex-r17</w:t>
        </w:r>
        <w:r w:rsidRPr="008F15D4">
          <w:t xml:space="preserve">  ::=</w:t>
        </w:r>
        <w:r>
          <w:t xml:space="preserve">  </w:t>
        </w:r>
      </w:ins>
      <w:ins w:id="4206" w:author="RAN2-117 update" w:date="2022-03-03T19:45:00Z">
        <w:r>
          <w:t xml:space="preserve"> </w:t>
        </w:r>
      </w:ins>
      <w:ins w:id="4207" w:author="RAN2-117 update" w:date="2022-03-07T12:17:00Z">
        <w:r w:rsidR="00BA792B">
          <w:t>I</w:t>
        </w:r>
      </w:ins>
      <w:ins w:id="4208" w:author="RAN2-117 update" w:date="2022-03-03T19:43:00Z">
        <w:r w:rsidRPr="008F15D4">
          <w:t>NTEGER</w:t>
        </w:r>
        <w:r>
          <w:t xml:space="preserve"> (0..maxNrof</w:t>
        </w:r>
      </w:ins>
      <w:ins w:id="4209" w:author="RAN2-117 update" w:date="2022-03-03T19:48:00Z">
        <w:r w:rsidR="00DB399E">
          <w:t>MTCH-SSB-MappingWindow</w:t>
        </w:r>
      </w:ins>
      <w:ins w:id="4210" w:author="RAN2-117 update" w:date="2022-03-03T19:43:00Z">
        <w:r>
          <w:t>-1-r17)</w:t>
        </w:r>
      </w:ins>
    </w:p>
    <w:p w14:paraId="0BE5162E" w14:textId="77777777" w:rsidR="004C5F8E" w:rsidRDefault="004C5F8E" w:rsidP="008F15D4">
      <w:pPr>
        <w:pStyle w:val="PL"/>
        <w:rPr>
          <w:ins w:id="4211" w:author="Huawei" w:date="2022-03-03T10:01:00Z"/>
        </w:rPr>
      </w:pPr>
    </w:p>
    <w:p w14:paraId="211F9ADD" w14:textId="731C54E9" w:rsidR="008F15D4" w:rsidRDefault="008F15D4" w:rsidP="008F15D4">
      <w:pPr>
        <w:pStyle w:val="PL"/>
        <w:rPr>
          <w:ins w:id="4212" w:author="Huawei" w:date="2022-03-03T10:01:00Z"/>
        </w:rPr>
      </w:pPr>
      <w:ins w:id="4213"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14" w:author="Huawei" w:date="2022-03-03T10:01:00Z"/>
        </w:rPr>
      </w:pPr>
    </w:p>
    <w:p w14:paraId="047F1FB5" w14:textId="4EE1E327" w:rsidR="008F15D4" w:rsidRDefault="008F15D4" w:rsidP="008F15D4">
      <w:pPr>
        <w:pStyle w:val="PL"/>
        <w:rPr>
          <w:ins w:id="4215" w:author="Huawei" w:date="2022-03-03T10:01:00Z"/>
        </w:rPr>
      </w:pPr>
      <w:ins w:id="4216" w:author="Huawei" w:date="2022-03-03T10:01:00Z">
        <w:r>
          <w:t xml:space="preserve">MRB-InfoBroadcast-r17 ::=             SEQUENCE { </w:t>
        </w:r>
      </w:ins>
    </w:p>
    <w:p w14:paraId="1BF00273" w14:textId="160E3BF4" w:rsidR="008F15D4" w:rsidRDefault="008F15D4" w:rsidP="008F15D4">
      <w:pPr>
        <w:pStyle w:val="PL"/>
        <w:rPr>
          <w:ins w:id="4217" w:author="Huawei" w:date="2022-03-03T10:01:00Z"/>
        </w:rPr>
      </w:pPr>
      <w:ins w:id="4218" w:author="Huawei" w:date="2022-03-03T10:01:00Z">
        <w:r>
          <w:t xml:space="preserve">    pdcp-Config-r17             MRB-PDCP-ConfigBroadcast-r17,</w:t>
        </w:r>
      </w:ins>
    </w:p>
    <w:p w14:paraId="619AC93F" w14:textId="0411707E" w:rsidR="008F15D4" w:rsidRDefault="008F15D4" w:rsidP="008F15D4">
      <w:pPr>
        <w:pStyle w:val="PL"/>
        <w:rPr>
          <w:ins w:id="4219" w:author="Huawei" w:date="2022-03-03T10:01:00Z"/>
        </w:rPr>
      </w:pPr>
      <w:ins w:id="4220" w:author="Huawei" w:date="2022-03-03T10:01:00Z">
        <w:r>
          <w:t xml:space="preserve">    rlc-Config-r17              MRB-RLC-ConfigBroadcast-r17,</w:t>
        </w:r>
      </w:ins>
    </w:p>
    <w:p w14:paraId="0A275D11" w14:textId="77777777" w:rsidR="008F15D4" w:rsidRDefault="008F15D4" w:rsidP="008F15D4">
      <w:pPr>
        <w:pStyle w:val="PL"/>
        <w:rPr>
          <w:ins w:id="4221" w:author="Huawei" w:date="2022-03-03T10:01:00Z"/>
        </w:rPr>
      </w:pPr>
      <w:ins w:id="4222" w:author="Huawei" w:date="2022-03-03T10:01:00Z">
        <w:r>
          <w:t xml:space="preserve">    ...</w:t>
        </w:r>
      </w:ins>
    </w:p>
    <w:p w14:paraId="232A0D39" w14:textId="77777777" w:rsidR="008F15D4" w:rsidRDefault="008F15D4" w:rsidP="008F15D4">
      <w:pPr>
        <w:pStyle w:val="PL"/>
        <w:rPr>
          <w:ins w:id="4223" w:author="Huawei" w:date="2022-03-03T10:01:00Z"/>
        </w:rPr>
      </w:pPr>
      <w:ins w:id="4224" w:author="Huawei" w:date="2022-03-03T10:01:00Z">
        <w:r>
          <w:t>}</w:t>
        </w:r>
      </w:ins>
    </w:p>
    <w:p w14:paraId="1F4A1874" w14:textId="77777777" w:rsidR="008F15D4" w:rsidRDefault="008F15D4" w:rsidP="008F15D4">
      <w:pPr>
        <w:pStyle w:val="PL"/>
        <w:rPr>
          <w:ins w:id="4225" w:author="Huawei" w:date="2022-03-03T10:01:00Z"/>
        </w:rPr>
      </w:pPr>
    </w:p>
    <w:p w14:paraId="7898DE52" w14:textId="77777777" w:rsidR="008F15D4" w:rsidRDefault="008F15D4" w:rsidP="008F15D4">
      <w:pPr>
        <w:pStyle w:val="PL"/>
        <w:rPr>
          <w:ins w:id="4226" w:author="Huawei" w:date="2022-03-03T10:01:00Z"/>
        </w:rPr>
      </w:pPr>
      <w:ins w:id="4227" w:author="Huawei" w:date="2022-03-03T10:01:00Z">
        <w:r>
          <w:t xml:space="preserve">MRB-PDCP-ConfigBroadcast-r17 ::=                        SEQUENCE { </w:t>
        </w:r>
      </w:ins>
    </w:p>
    <w:p w14:paraId="1B95FB3C" w14:textId="2581B508" w:rsidR="008F15D4" w:rsidRDefault="008F15D4" w:rsidP="008F15D4">
      <w:pPr>
        <w:pStyle w:val="PL"/>
        <w:rPr>
          <w:ins w:id="4228" w:author="Huawei" w:date="2022-03-03T10:01:00Z"/>
        </w:rPr>
      </w:pPr>
      <w:ins w:id="4229" w:author="Huawei" w:date="2022-03-03T10:01:00Z">
        <w:r>
          <w:t xml:space="preserve">    pdcp-SN-SizeDL</w:t>
        </w:r>
      </w:ins>
      <w:ins w:id="4230" w:author="RAN2-117 update" w:date="2022-03-03T18:54:00Z">
        <w:r w:rsidR="00232358">
          <w:t>-r17</w:t>
        </w:r>
      </w:ins>
      <w:ins w:id="4231"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32" w:author="Huawei" w:date="2022-03-03T10:01:00Z"/>
        </w:rPr>
      </w:pPr>
      <w:ins w:id="4233" w:author="Huawei" w:date="2022-03-03T10:01:00Z">
        <w:r>
          <w:t xml:space="preserve">    headerCompression</w:t>
        </w:r>
      </w:ins>
      <w:ins w:id="4234" w:author="RAN2-117 update" w:date="2022-03-03T18:54:00Z">
        <w:r w:rsidR="00232358">
          <w:t>-r17</w:t>
        </w:r>
      </w:ins>
      <w:ins w:id="4235" w:author="Huawei" w:date="2022-03-03T10:01:00Z">
        <w:r>
          <w:t xml:space="preserve">       </w:t>
        </w:r>
        <w:r w:rsidRPr="008F15D4">
          <w:t>CHOICE</w:t>
        </w:r>
        <w:r>
          <w:t xml:space="preserve"> {</w:t>
        </w:r>
      </w:ins>
    </w:p>
    <w:p w14:paraId="52836CC6" w14:textId="5192152C" w:rsidR="008F15D4" w:rsidRDefault="008F15D4" w:rsidP="008F15D4">
      <w:pPr>
        <w:pStyle w:val="PL"/>
        <w:rPr>
          <w:ins w:id="4236" w:author="Huawei" w:date="2022-03-03T10:01:00Z"/>
        </w:rPr>
      </w:pPr>
      <w:ins w:id="4237" w:author="Huawei" w:date="2022-03-03T10:01:00Z">
        <w:r>
          <w:t xml:space="preserve">            notUsed</w:t>
        </w:r>
      </w:ins>
      <w:ins w:id="4238" w:author="RAN2-117 update" w:date="2022-03-04T14:23:00Z">
        <w:r w:rsidR="00A56B29">
          <w:t>-r17</w:t>
        </w:r>
      </w:ins>
      <w:ins w:id="4239" w:author="Huawei" w:date="2022-03-03T10:01:00Z">
        <w:r>
          <w:t xml:space="preserve">                 </w:t>
        </w:r>
        <w:r w:rsidRPr="008F15D4">
          <w:t>NULL</w:t>
        </w:r>
        <w:r>
          <w:t>,</w:t>
        </w:r>
      </w:ins>
    </w:p>
    <w:p w14:paraId="16F0C3DF" w14:textId="6C43251B" w:rsidR="008F15D4" w:rsidRDefault="008F15D4" w:rsidP="008F15D4">
      <w:pPr>
        <w:pStyle w:val="PL"/>
        <w:rPr>
          <w:ins w:id="4240" w:author="Huawei" w:date="2022-03-03T10:01:00Z"/>
        </w:rPr>
      </w:pPr>
      <w:ins w:id="4241" w:author="Huawei" w:date="2022-03-03T10:01:00Z">
        <w:r>
          <w:t xml:space="preserve">            rohc</w:t>
        </w:r>
      </w:ins>
      <w:ins w:id="4242" w:author="RAN2-117 update" w:date="2022-03-04T14:23:00Z">
        <w:r w:rsidR="00A56B29">
          <w:t>-r17</w:t>
        </w:r>
      </w:ins>
      <w:ins w:id="4243" w:author="Huawei" w:date="2022-03-03T10:01:00Z">
        <w:r>
          <w:t xml:space="preserve">                    </w:t>
        </w:r>
        <w:r w:rsidRPr="008F15D4">
          <w:t>SEQUENCE</w:t>
        </w:r>
        <w:r>
          <w:t xml:space="preserve"> {</w:t>
        </w:r>
      </w:ins>
    </w:p>
    <w:p w14:paraId="2D96F09E" w14:textId="66F35AC4" w:rsidR="008F15D4" w:rsidRDefault="008F15D4" w:rsidP="008F15D4">
      <w:pPr>
        <w:pStyle w:val="PL"/>
        <w:rPr>
          <w:ins w:id="4244" w:author="Huawei" w:date="2022-03-03T10:01:00Z"/>
        </w:rPr>
      </w:pPr>
      <w:ins w:id="4245" w:author="Huawei" w:date="2022-03-03T10:01:00Z">
        <w:r>
          <w:t xml:space="preserve">                maxCID</w:t>
        </w:r>
      </w:ins>
      <w:ins w:id="4246" w:author="RAN2-117 update" w:date="2022-03-04T14:23:00Z">
        <w:r w:rsidR="00A56B29">
          <w:t>-r17</w:t>
        </w:r>
      </w:ins>
      <w:ins w:id="4247"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48" w:author="Huawei" w:date="2022-03-03T10:01:00Z"/>
        </w:rPr>
      </w:pPr>
      <w:ins w:id="4249" w:author="Huawei" w:date="2022-03-03T10:01:00Z">
        <w:r>
          <w:t xml:space="preserve">                profiles</w:t>
        </w:r>
      </w:ins>
      <w:ins w:id="4250" w:author="RAN2-117 update" w:date="2022-03-04T14:23:00Z">
        <w:r w:rsidR="00A56B29">
          <w:t>-r17</w:t>
        </w:r>
      </w:ins>
      <w:ins w:id="4251" w:author="Huawei" w:date="2022-03-03T10:01:00Z">
        <w:r>
          <w:t xml:space="preserve">                </w:t>
        </w:r>
        <w:r w:rsidRPr="008F15D4">
          <w:t>SEQUENCE</w:t>
        </w:r>
        <w:r>
          <w:t xml:space="preserve"> {</w:t>
        </w:r>
      </w:ins>
    </w:p>
    <w:p w14:paraId="2DFAB220" w14:textId="66DCA2EF" w:rsidR="008F15D4" w:rsidRDefault="008F15D4" w:rsidP="008F15D4">
      <w:pPr>
        <w:pStyle w:val="PL"/>
        <w:rPr>
          <w:ins w:id="4252" w:author="Huawei" w:date="2022-03-03T10:01:00Z"/>
        </w:rPr>
      </w:pPr>
      <w:ins w:id="4253" w:author="Huawei" w:date="2022-03-03T10:01:00Z">
        <w:r>
          <w:t xml:space="preserve">                    profile0x0001</w:t>
        </w:r>
      </w:ins>
      <w:ins w:id="4254" w:author="RAN2-117 update" w:date="2022-03-04T14:23:00Z">
        <w:r w:rsidR="00A56B29">
          <w:t>-r17</w:t>
        </w:r>
      </w:ins>
      <w:ins w:id="4255" w:author="Huawei" w:date="2022-03-03T10:01:00Z">
        <w:r>
          <w:t xml:space="preserve">           </w:t>
        </w:r>
        <w:r w:rsidRPr="008F15D4">
          <w:t>BOOLEAN</w:t>
        </w:r>
        <w:r>
          <w:t>,</w:t>
        </w:r>
      </w:ins>
    </w:p>
    <w:p w14:paraId="059051DE" w14:textId="3963ABC7" w:rsidR="008F15D4" w:rsidRDefault="008F15D4" w:rsidP="008F15D4">
      <w:pPr>
        <w:pStyle w:val="PL"/>
        <w:rPr>
          <w:ins w:id="4256" w:author="Huawei" w:date="2022-03-03T10:01:00Z"/>
        </w:rPr>
      </w:pPr>
      <w:ins w:id="4257" w:author="Huawei" w:date="2022-03-03T10:01:00Z">
        <w:r>
          <w:t xml:space="preserve">                    profile0x0002</w:t>
        </w:r>
      </w:ins>
      <w:ins w:id="4258" w:author="RAN2-117 update" w:date="2022-03-04T14:23:00Z">
        <w:r w:rsidR="00A56B29">
          <w:t>-r17</w:t>
        </w:r>
      </w:ins>
      <w:ins w:id="4259" w:author="Huawei" w:date="2022-03-03T10:01:00Z">
        <w:r>
          <w:t xml:space="preserve">           </w:t>
        </w:r>
        <w:r w:rsidRPr="008F15D4">
          <w:t>BOOLEAN</w:t>
        </w:r>
        <w:r>
          <w:t>,</w:t>
        </w:r>
      </w:ins>
    </w:p>
    <w:p w14:paraId="0CA155C4" w14:textId="3FC1BBEC" w:rsidR="008F15D4" w:rsidRDefault="008F15D4" w:rsidP="008F15D4">
      <w:pPr>
        <w:pStyle w:val="PL"/>
        <w:rPr>
          <w:ins w:id="4260" w:author="Huawei" w:date="2022-03-03T10:01:00Z"/>
        </w:rPr>
      </w:pPr>
      <w:ins w:id="4261" w:author="Huawei" w:date="2022-03-03T10:01:00Z">
        <w:r>
          <w:t xml:space="preserve">                    profile0x0003</w:t>
        </w:r>
      </w:ins>
      <w:ins w:id="4262" w:author="RAN2-117 update" w:date="2022-03-04T14:23:00Z">
        <w:r w:rsidR="00A56B29">
          <w:t>-r17</w:t>
        </w:r>
      </w:ins>
      <w:ins w:id="4263" w:author="Huawei" w:date="2022-03-03T10:01:00Z">
        <w:r>
          <w:t xml:space="preserve">           </w:t>
        </w:r>
        <w:r w:rsidRPr="008F15D4">
          <w:t>BOOLEAN</w:t>
        </w:r>
        <w:del w:id="4264" w:author="RAN2-117 update" w:date="2022-03-03T18:54:00Z">
          <w:r w:rsidDel="00232358">
            <w:delText>,</w:delText>
          </w:r>
        </w:del>
      </w:ins>
    </w:p>
    <w:p w14:paraId="246408D0" w14:textId="10D521E5" w:rsidR="008F15D4" w:rsidDel="00232358" w:rsidRDefault="008F15D4" w:rsidP="008F15D4">
      <w:pPr>
        <w:pStyle w:val="PL"/>
        <w:rPr>
          <w:ins w:id="4265" w:author="Huawei" w:date="2022-03-03T10:01:00Z"/>
          <w:del w:id="4266" w:author="RAN2-117 update" w:date="2022-03-03T18:54:00Z"/>
        </w:rPr>
      </w:pPr>
      <w:ins w:id="4267" w:author="Huawei" w:date="2022-03-03T10:01:00Z">
        <w:del w:id="4268"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69" w:author="Huawei" w:date="2022-03-03T10:01:00Z"/>
          <w:del w:id="4270" w:author="RAN2-117 update" w:date="2022-03-03T18:54:00Z"/>
        </w:rPr>
      </w:pPr>
      <w:ins w:id="4271" w:author="Huawei" w:date="2022-03-03T10:01:00Z">
        <w:del w:id="4272"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73" w:author="Huawei" w:date="2022-03-03T10:01:00Z"/>
          <w:del w:id="4274" w:author="RAN2-117 update" w:date="2022-03-03T18:54:00Z"/>
        </w:rPr>
      </w:pPr>
      <w:ins w:id="4275" w:author="Huawei" w:date="2022-03-03T10:01:00Z">
        <w:del w:id="4276"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77" w:author="Huawei" w:date="2022-03-03T10:01:00Z"/>
          <w:del w:id="4278" w:author="RAN2-117 update" w:date="2022-03-03T18:54:00Z"/>
        </w:rPr>
      </w:pPr>
      <w:ins w:id="4279" w:author="Huawei" w:date="2022-03-03T10:01:00Z">
        <w:del w:id="4280"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81" w:author="Huawei" w:date="2022-03-03T10:01:00Z"/>
          <w:del w:id="4282" w:author="RAN2-117 update" w:date="2022-03-03T18:54:00Z"/>
        </w:rPr>
      </w:pPr>
      <w:ins w:id="4283" w:author="Huawei" w:date="2022-03-03T10:01:00Z">
        <w:del w:id="4284"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85" w:author="Huawei" w:date="2022-03-03T10:01:00Z"/>
          <w:del w:id="4286" w:author="RAN2-117 update" w:date="2022-03-03T18:54:00Z"/>
        </w:rPr>
      </w:pPr>
      <w:ins w:id="4287" w:author="Huawei" w:date="2022-03-03T10:01:00Z">
        <w:del w:id="4288"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89" w:author="Huawei" w:date="2022-03-03T10:01:00Z"/>
        </w:rPr>
      </w:pPr>
      <w:ins w:id="4290" w:author="Huawei" w:date="2022-03-03T10:01:00Z">
        <w:r>
          <w:t xml:space="preserve">               </w:t>
        </w:r>
        <w:r w:rsidR="008F15D4" w:rsidRPr="008F15D4">
          <w:t xml:space="preserve">}  </w:t>
        </w:r>
        <w:del w:id="4291"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292" w:author="RAN2-117 update" w:date="2022-03-03T18:54:00Z">
          <w:r w:rsidR="008F15D4" w:rsidRPr="008F15D4" w:rsidDel="00232358">
            <w:delText>S</w:delText>
          </w:r>
        </w:del>
      </w:ins>
    </w:p>
    <w:p w14:paraId="129A58FF" w14:textId="77777777" w:rsidR="008F15D4" w:rsidRDefault="008F15D4" w:rsidP="008F15D4">
      <w:pPr>
        <w:pStyle w:val="PL"/>
        <w:rPr>
          <w:ins w:id="4293" w:author="Huawei" w:date="2022-03-03T10:01:00Z"/>
        </w:rPr>
      </w:pPr>
      <w:ins w:id="4294" w:author="Huawei" w:date="2022-03-03T10:01:00Z">
        <w:r w:rsidRPr="008F15D4">
          <w:t xml:space="preserve">            }</w:t>
        </w:r>
      </w:ins>
    </w:p>
    <w:p w14:paraId="4654F7D7" w14:textId="623F9B14" w:rsidR="008F15D4" w:rsidRDefault="008F15D4" w:rsidP="008F15D4">
      <w:pPr>
        <w:pStyle w:val="PL"/>
        <w:rPr>
          <w:ins w:id="4295" w:author="Huawei" w:date="2022-03-03T10:01:00Z"/>
        </w:rPr>
      </w:pPr>
      <w:ins w:id="4296" w:author="Huawei" w:date="2022-03-03T10:01:00Z">
        <w:r>
          <w:tab/>
          <w:t>}</w:t>
        </w:r>
      </w:ins>
      <w:ins w:id="4297" w:author="RAN2-117 update" w:date="2022-03-03T19:35:00Z">
        <w:r w:rsidR="00F3000A" w:rsidRPr="00F3000A">
          <w:t xml:space="preserve"> </w:t>
        </w:r>
        <w:r w:rsidR="00F3000A" w:rsidRPr="008F15D4">
          <w:t>OPTIONAL</w:t>
        </w:r>
        <w:r w:rsidR="00F3000A" w:rsidRPr="008F15D4">
          <w:tab/>
        </w:r>
      </w:ins>
      <w:ins w:id="4298" w:author="Huawei" w:date="2022-03-03T10:01:00Z">
        <w:r>
          <w:t>,</w:t>
        </w:r>
      </w:ins>
      <w:ins w:id="4299"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300" w:author="Huawei" w:date="2022-03-03T10:01:00Z"/>
        </w:rPr>
      </w:pPr>
      <w:ins w:id="4301" w:author="Huawei" w:date="2022-03-03T10:01:00Z">
        <w:r>
          <w:tab/>
        </w:r>
        <w:r w:rsidRPr="00B34DCE">
          <w:t>t-Reordering</w:t>
        </w:r>
      </w:ins>
      <w:ins w:id="4302" w:author="RAN2-117 update" w:date="2022-03-03T18:54:00Z">
        <w:r w:rsidR="00232358">
          <w:t>-r17</w:t>
        </w:r>
      </w:ins>
      <w:ins w:id="4303"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304" w:author="Huawei" w:date="2022-03-03T10:01:00Z"/>
        </w:rPr>
      </w:pPr>
      <w:ins w:id="4305" w:author="Huawei" w:date="2022-03-03T10:01:00Z">
        <w:r>
          <w:t>}</w:t>
        </w:r>
      </w:ins>
    </w:p>
    <w:p w14:paraId="608C60CB" w14:textId="77777777" w:rsidR="008F15D4" w:rsidRDefault="008F15D4" w:rsidP="008F15D4">
      <w:pPr>
        <w:pStyle w:val="PL"/>
        <w:rPr>
          <w:ins w:id="4306" w:author="Huawei" w:date="2022-03-03T10:01:00Z"/>
        </w:rPr>
      </w:pPr>
    </w:p>
    <w:p w14:paraId="046A39BF" w14:textId="77777777" w:rsidR="008F15D4" w:rsidRDefault="008F15D4" w:rsidP="008F15D4">
      <w:pPr>
        <w:pStyle w:val="PL"/>
        <w:rPr>
          <w:ins w:id="4307" w:author="Huawei" w:date="2022-03-03T10:01:00Z"/>
        </w:rPr>
      </w:pPr>
      <w:ins w:id="4308" w:author="Huawei" w:date="2022-03-03T10:01:00Z">
        <w:r>
          <w:t xml:space="preserve">MRB-RLC-ConfigBroadcast-r17 ::=                        SEQUENCE { </w:t>
        </w:r>
      </w:ins>
    </w:p>
    <w:p w14:paraId="7A35FA5F" w14:textId="4EE0B28D" w:rsidR="008F15D4" w:rsidRDefault="008F15D4" w:rsidP="008F15D4">
      <w:pPr>
        <w:pStyle w:val="PL"/>
        <w:rPr>
          <w:ins w:id="4309" w:author="Huawei" w:date="2022-03-03T10:01:00Z"/>
        </w:rPr>
      </w:pPr>
      <w:ins w:id="4310" w:author="Huawei" w:date="2022-03-03T10:01:00Z">
        <w:r>
          <w:t xml:space="preserve">    logicalChannelIdentity</w:t>
        </w:r>
      </w:ins>
      <w:ins w:id="4311" w:author="RAN2-117 update" w:date="2022-03-03T18:54:00Z">
        <w:r w:rsidR="00232358">
          <w:t>-r17</w:t>
        </w:r>
      </w:ins>
      <w:ins w:id="4312" w:author="Huawei" w:date="2022-03-03T10:01:00Z">
        <w:r>
          <w:t xml:space="preserve">              LogicalChannelIdentity,</w:t>
        </w:r>
      </w:ins>
    </w:p>
    <w:p w14:paraId="03D3123D" w14:textId="51EE4885" w:rsidR="008F15D4" w:rsidRPr="008F15D4" w:rsidRDefault="008F15D4" w:rsidP="008F15D4">
      <w:pPr>
        <w:pStyle w:val="PL"/>
        <w:rPr>
          <w:ins w:id="4313" w:author="Huawei" w:date="2022-03-03T10:01:00Z"/>
        </w:rPr>
      </w:pPr>
      <w:ins w:id="4314" w:author="Huawei" w:date="2022-03-03T10:01:00Z">
        <w:r>
          <w:t xml:space="preserve">    sn-FieldLength</w:t>
        </w:r>
      </w:ins>
      <w:ins w:id="4315" w:author="RAN2-117 update" w:date="2022-03-03T18:55:00Z">
        <w:r w:rsidR="00232358">
          <w:t>-r17</w:t>
        </w:r>
      </w:ins>
      <w:ins w:id="4316"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17" w:author="Huawei" w:date="2022-03-03T10:01:00Z"/>
        </w:rPr>
      </w:pPr>
      <w:ins w:id="4318" w:author="Huawei" w:date="2022-03-03T10:01:00Z">
        <w:r>
          <w:t xml:space="preserve">    t-Reassembly</w:t>
        </w:r>
      </w:ins>
      <w:ins w:id="4319" w:author="RAN2-117 update" w:date="2022-03-03T18:55:00Z">
        <w:r w:rsidR="00232358">
          <w:t>-r17</w:t>
        </w:r>
      </w:ins>
      <w:ins w:id="4320"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21" w:author="Huawei" w:date="2022-03-03T10:01:00Z"/>
        </w:rPr>
      </w:pPr>
      <w:ins w:id="4322" w:author="Huawei" w:date="2022-03-03T10:01:00Z">
        <w:r>
          <w:t>}</w:t>
        </w:r>
      </w:ins>
    </w:p>
    <w:p w14:paraId="79300A7C" w14:textId="77777777" w:rsidR="008F15D4" w:rsidRDefault="008F15D4" w:rsidP="008F15D4">
      <w:pPr>
        <w:pStyle w:val="PL"/>
        <w:rPr>
          <w:ins w:id="4323" w:author="Huawei" w:date="2022-03-03T10:01:00Z"/>
        </w:rPr>
      </w:pPr>
    </w:p>
    <w:p w14:paraId="430F1DEC" w14:textId="77777777" w:rsidR="008F15D4" w:rsidRDefault="008F15D4" w:rsidP="008F15D4">
      <w:pPr>
        <w:pStyle w:val="PL"/>
        <w:rPr>
          <w:ins w:id="4324" w:author="Huawei" w:date="2022-03-03T10:01:00Z"/>
        </w:rPr>
      </w:pPr>
    </w:p>
    <w:p w14:paraId="35FBCFB6" w14:textId="7ED258E0" w:rsidR="008F15D4" w:rsidRDefault="008F15D4" w:rsidP="008F15D4">
      <w:pPr>
        <w:pStyle w:val="PL"/>
        <w:rPr>
          <w:ins w:id="4325" w:author="Huawei" w:date="2022-03-03T10:01:00Z"/>
        </w:rPr>
      </w:pPr>
      <w:ins w:id="4326" w:author="Huawei" w:date="2022-03-03T10:01:00Z">
        <w:r>
          <w:t>TMGI-r17 ::=               SEQUENCE {</w:t>
        </w:r>
      </w:ins>
    </w:p>
    <w:p w14:paraId="185C3EF4" w14:textId="6C2B53A5" w:rsidR="008F15D4" w:rsidRDefault="008F15D4" w:rsidP="008F15D4">
      <w:pPr>
        <w:pStyle w:val="PL"/>
        <w:rPr>
          <w:ins w:id="4327" w:author="Huawei" w:date="2022-03-03T10:01:00Z"/>
        </w:rPr>
      </w:pPr>
      <w:ins w:id="4328" w:author="Huawei" w:date="2022-03-03T10:01:00Z">
        <w:r>
          <w:t xml:space="preserve">    plmn-Id-r7                   CHOICE {</w:t>
        </w:r>
      </w:ins>
    </w:p>
    <w:p w14:paraId="25E7D535" w14:textId="77777777" w:rsidR="008F15D4" w:rsidRDefault="008F15D4" w:rsidP="008F15D4">
      <w:pPr>
        <w:pStyle w:val="PL"/>
        <w:rPr>
          <w:ins w:id="4329" w:author="Huawei" w:date="2022-03-03T10:01:00Z"/>
        </w:rPr>
      </w:pPr>
      <w:ins w:id="4330" w:author="Huawei" w:date="2022-03-03T10:01:00Z">
        <w:r>
          <w:t xml:space="preserve">        plmn-Index-r17               INTEGER (1..maxPLMN),</w:t>
        </w:r>
      </w:ins>
    </w:p>
    <w:p w14:paraId="49EB1F6E" w14:textId="77777777" w:rsidR="008F15D4" w:rsidRDefault="008F15D4" w:rsidP="008F15D4">
      <w:pPr>
        <w:pStyle w:val="PL"/>
        <w:rPr>
          <w:ins w:id="4331" w:author="Huawei" w:date="2022-03-03T10:01:00Z"/>
        </w:rPr>
      </w:pPr>
      <w:ins w:id="4332" w:author="Huawei" w:date="2022-03-03T10:01:00Z">
        <w:r>
          <w:t xml:space="preserve">        explicitValue-r17            PLMN-Identity</w:t>
        </w:r>
      </w:ins>
    </w:p>
    <w:p w14:paraId="5C219C3F" w14:textId="77777777" w:rsidR="008F15D4" w:rsidRDefault="008F15D4" w:rsidP="008F15D4">
      <w:pPr>
        <w:pStyle w:val="PL"/>
        <w:rPr>
          <w:ins w:id="4333" w:author="Huawei" w:date="2022-03-03T10:01:00Z"/>
        </w:rPr>
      </w:pPr>
      <w:ins w:id="4334" w:author="Huawei" w:date="2022-03-03T10:01:00Z">
        <w:r>
          <w:t xml:space="preserve">    },</w:t>
        </w:r>
      </w:ins>
    </w:p>
    <w:p w14:paraId="1073FC33" w14:textId="77777777" w:rsidR="008F15D4" w:rsidRDefault="008F15D4" w:rsidP="008F15D4">
      <w:pPr>
        <w:pStyle w:val="PL"/>
        <w:rPr>
          <w:ins w:id="4335" w:author="Huawei" w:date="2022-03-03T10:01:00Z"/>
        </w:rPr>
      </w:pPr>
      <w:ins w:id="4336" w:author="Huawei" w:date="2022-03-03T10:01:00Z">
        <w:r>
          <w:t xml:space="preserve">    serviceId-r17                     OCTET STRING (SIZE (3))</w:t>
        </w:r>
      </w:ins>
    </w:p>
    <w:p w14:paraId="4C9EE5CD" w14:textId="77777777" w:rsidR="008F15D4" w:rsidRDefault="008F15D4" w:rsidP="008F15D4">
      <w:pPr>
        <w:pStyle w:val="PL"/>
        <w:rPr>
          <w:ins w:id="4337" w:author="Huawei" w:date="2022-03-03T10:01:00Z"/>
        </w:rPr>
      </w:pPr>
      <w:ins w:id="4338" w:author="Huawei" w:date="2022-03-03T10:01:00Z">
        <w:r>
          <w:t>}</w:t>
        </w:r>
      </w:ins>
    </w:p>
    <w:p w14:paraId="537D0B5F" w14:textId="77777777" w:rsidR="008F15D4" w:rsidRPr="008F15D4" w:rsidRDefault="008F15D4" w:rsidP="008F15D4">
      <w:pPr>
        <w:pStyle w:val="PL"/>
        <w:rPr>
          <w:ins w:id="4339" w:author="Huawei" w:date="2022-03-03T10:01:00Z"/>
        </w:rPr>
      </w:pPr>
    </w:p>
    <w:p w14:paraId="7F2A0BAE" w14:textId="77777777" w:rsidR="008F15D4" w:rsidRDefault="008F15D4" w:rsidP="008F15D4">
      <w:pPr>
        <w:pStyle w:val="PL"/>
        <w:rPr>
          <w:ins w:id="4340" w:author="Huawei" w:date="2022-03-03T10:01:00Z"/>
        </w:rPr>
      </w:pPr>
      <w:ins w:id="4341"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42" w:author="Huawei" w:date="2022-03-03T10:01:00Z"/>
        </w:rPr>
      </w:pPr>
      <w:ins w:id="4343" w:author="Huawei" w:date="2022-03-03T10:01:00Z">
        <w:r>
          <w:t>-- ASN1STOP</w:t>
        </w:r>
      </w:ins>
    </w:p>
    <w:p w14:paraId="5E4D66B7" w14:textId="77777777" w:rsidR="008F15D4" w:rsidRDefault="008F15D4" w:rsidP="008F15D4">
      <w:pPr>
        <w:rPr>
          <w:ins w:id="4344" w:author="Huawei" w:date="2022-03-03T10:01:00Z"/>
          <w:rFonts w:eastAsia="等线"/>
          <w:iCs/>
          <w:lang w:eastAsia="zh-CN"/>
        </w:rPr>
      </w:pPr>
    </w:p>
    <w:p w14:paraId="50A926BD" w14:textId="058DDF59" w:rsidR="0058281E" w:rsidRDefault="0058281E" w:rsidP="0058281E">
      <w:pPr>
        <w:pStyle w:val="EditorsNote"/>
        <w:rPr>
          <w:ins w:id="4345" w:author="Huawei" w:date="2022-03-03T10:01:00Z"/>
        </w:rPr>
      </w:pPr>
      <w:ins w:id="4346" w:author="Huawei" w:date="2022-03-03T10:01:00Z">
        <w:del w:id="4347" w:author="RAN2-117 update" w:date="2022-03-04T14:22:00Z">
          <w:r w:rsidDel="00A56B29">
            <w:delText xml:space="preserve">-- </w:delText>
          </w:r>
        </w:del>
        <w:r>
          <w:t xml:space="preserve">Editor’s note: </w:t>
        </w:r>
      </w:ins>
      <w:ins w:id="4348" w:author="RAN2-117 update" w:date="2022-03-03T19:36:00Z">
        <w:r w:rsidR="00F3000A" w:rsidRPr="00F3000A">
          <w:t>At least profiles 0x0000, 0x0001, 0x0002 are supported. FFS other profiles</w:t>
        </w:r>
      </w:ins>
      <w:ins w:id="4349" w:author="Huawei" w:date="2022-03-03T10:01:00Z">
        <w:del w:id="4350"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52" w:author="Huawei" w:date="2022-03-03T10:01:00Z"/>
                <w:lang w:eastAsia="sv-SE"/>
              </w:rPr>
            </w:pPr>
            <w:ins w:id="4353" w:author="Huawei" w:date="2022-03-03T10:01:00Z">
              <w:r>
                <w:rPr>
                  <w:i/>
                </w:rPr>
                <w:t>MBS-SessionInfoList</w:t>
              </w:r>
              <w:r>
                <w:t xml:space="preserve"> </w:t>
              </w:r>
              <w:r>
                <w:rPr>
                  <w:lang w:eastAsia="sv-SE"/>
                </w:rPr>
                <w:t>field descriptions</w:t>
              </w:r>
            </w:ins>
          </w:p>
        </w:tc>
      </w:tr>
      <w:tr w:rsidR="008F15D4" w14:paraId="70151642" w14:textId="77777777" w:rsidTr="00833B93">
        <w:trPr>
          <w:ins w:id="43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55" w:author="Huawei" w:date="2022-03-03T10:01:00Z"/>
                <w:b/>
                <w:bCs/>
                <w:i/>
                <w:lang w:eastAsia="en-GB"/>
              </w:rPr>
            </w:pPr>
            <w:ins w:id="4356" w:author="Huawei" w:date="2022-03-03T10:01:00Z">
              <w:r>
                <w:rPr>
                  <w:b/>
                  <w:bCs/>
                  <w:i/>
                  <w:lang w:eastAsia="en-GB"/>
                </w:rPr>
                <w:t>g-RNTI</w:t>
              </w:r>
            </w:ins>
          </w:p>
          <w:p w14:paraId="517AD39D" w14:textId="7DA129D0" w:rsidR="008F15D4" w:rsidRDefault="008F15D4" w:rsidP="009E252A">
            <w:pPr>
              <w:pStyle w:val="TAL"/>
              <w:rPr>
                <w:ins w:id="4357" w:author="Huawei" w:date="2022-03-03T10:01:00Z"/>
                <w:b/>
                <w:bCs/>
                <w:i/>
                <w:lang w:eastAsia="en-GB"/>
              </w:rPr>
            </w:pPr>
            <w:ins w:id="4358"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60" w:author="Huawei" w:date="2022-03-03T10:01:00Z"/>
                <w:b/>
                <w:i/>
                <w:lang w:eastAsia="en-GB"/>
              </w:rPr>
            </w:pPr>
            <w:ins w:id="4361" w:author="Huawei" w:date="2022-03-03T10:01:00Z">
              <w:r>
                <w:rPr>
                  <w:b/>
                  <w:i/>
                  <w:lang w:eastAsia="en-GB"/>
                </w:rPr>
                <w:t>headerCompression</w:t>
              </w:r>
            </w:ins>
          </w:p>
          <w:p w14:paraId="521786E8" w14:textId="77777777" w:rsidR="008F15D4" w:rsidRDefault="008F15D4" w:rsidP="00833B93">
            <w:pPr>
              <w:pStyle w:val="TAL"/>
              <w:rPr>
                <w:ins w:id="4362" w:author="Huawei" w:date="2022-03-03T10:01:00Z"/>
                <w:b/>
                <w:bCs/>
                <w:i/>
                <w:lang w:eastAsia="en-GB"/>
              </w:rPr>
            </w:pPr>
            <w:ins w:id="4363"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65" w:author="Huawei" w:date="2022-03-03T10:01:00Z"/>
                <w:b/>
                <w:i/>
                <w:lang w:eastAsia="en-GB"/>
              </w:rPr>
            </w:pPr>
            <w:ins w:id="4366" w:author="Huawei" w:date="2022-03-03T10:01:00Z">
              <w:r w:rsidRPr="009E252A">
                <w:rPr>
                  <w:b/>
                  <w:i/>
                  <w:lang w:eastAsia="en-GB"/>
                </w:rPr>
                <w:t xml:space="preserve">mbsSessionId </w:t>
              </w:r>
            </w:ins>
          </w:p>
          <w:p w14:paraId="0E6DF7DE" w14:textId="641BFBFA" w:rsidR="008F15D4" w:rsidRDefault="008F15D4" w:rsidP="00833B93">
            <w:pPr>
              <w:pStyle w:val="TAL"/>
              <w:rPr>
                <w:ins w:id="4367" w:author="Huawei" w:date="2022-03-03T10:01:00Z"/>
                <w:b/>
                <w:bCs/>
                <w:i/>
                <w:lang w:eastAsia="en-GB"/>
              </w:rPr>
            </w:pPr>
            <w:ins w:id="4368"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70" w:author="Huawei" w:date="2022-03-03T10:01:00Z"/>
                <w:b/>
                <w:bCs/>
                <w:i/>
                <w:iCs/>
                <w:lang w:eastAsia="en-GB"/>
              </w:rPr>
            </w:pPr>
            <w:ins w:id="4371"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72" w:author="Huawei" w:date="2022-03-03T10:01:00Z"/>
                <w:b/>
                <w:bCs/>
                <w:i/>
                <w:lang w:eastAsia="en-GB"/>
              </w:rPr>
            </w:pPr>
            <w:ins w:id="4373" w:author="Huawei" w:date="2022-03-03T10:01:00Z">
              <w:r>
                <w:rPr>
                  <w:lang w:eastAsia="en-GB"/>
                </w:rPr>
                <w:t>A list of broadcast MRBs to which the associated broadcast MBS session is mapped to.</w:t>
              </w:r>
            </w:ins>
          </w:p>
        </w:tc>
      </w:tr>
      <w:tr w:rsidR="008F15D4" w14:paraId="2E53B272" w14:textId="77777777" w:rsidTr="00833B93">
        <w:trPr>
          <w:ins w:id="43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75" w:author="Huawei" w:date="2022-03-03T10:01:00Z"/>
                <w:b/>
                <w:bCs/>
                <w:i/>
                <w:lang w:eastAsia="zh-CN"/>
              </w:rPr>
            </w:pPr>
            <w:ins w:id="4376"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77" w:author="Huawei" w:date="2022-03-03T10:01:00Z"/>
                <w:b/>
                <w:i/>
                <w:iCs/>
                <w:lang w:eastAsia="en-GB"/>
              </w:rPr>
            </w:pPr>
            <w:ins w:id="4378"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80" w:author="Huawei" w:date="2022-03-03T10:01:00Z"/>
                <w:b/>
                <w:bCs/>
                <w:i/>
                <w:iCs/>
                <w:lang w:eastAsia="en-GB"/>
              </w:rPr>
            </w:pPr>
            <w:ins w:id="4381"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82" w:author="Huawei" w:date="2022-03-03T10:01:00Z"/>
                <w:b/>
                <w:bCs/>
                <w:i/>
                <w:lang w:eastAsia="en-GB"/>
              </w:rPr>
            </w:pPr>
            <w:ins w:id="4383"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84" w:author="RAN2-117 update" w:date="2022-03-07T09:07:00Z">
              <w:r w:rsidR="00176E7A" w:rsidRPr="00D27132">
                <w:t>see TS 38.213 [13], clause 10.1</w:t>
              </w:r>
            </w:ins>
            <w:ins w:id="4385" w:author="Huawei" w:date="2022-03-03T10:01:00Z">
              <w:del w:id="4386"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87"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88" w:author="RAN2-117 update" w:date="2022-03-04T14:26:00Z"/>
                <w:b/>
                <w:bCs/>
                <w:i/>
                <w:iCs/>
                <w:lang w:eastAsia="en-GB"/>
              </w:rPr>
            </w:pPr>
            <w:ins w:id="4389"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390" w:author="RAN2-117 update" w:date="2022-03-04T14:25:00Z"/>
                <w:bCs/>
                <w:iCs/>
                <w:lang w:eastAsia="en-GB"/>
              </w:rPr>
            </w:pPr>
            <w:ins w:id="4391" w:author="RAN2-117 update" w:date="2022-03-04T14:26:00Z">
              <w:r>
                <w:rPr>
                  <w:bCs/>
                  <w:iCs/>
                  <w:lang w:eastAsia="en-GB"/>
                </w:rPr>
                <w:t xml:space="preserve">Indicates the index of </w:t>
              </w:r>
              <w:r w:rsidRPr="005250E0">
                <w:t>MTCH-SSB-MappingWindow</w:t>
              </w:r>
              <w:r>
                <w:t xml:space="preserve">CycleOffset </w:t>
              </w:r>
            </w:ins>
            <w:ins w:id="4392" w:author="RAN2-117 update" w:date="2022-03-04T14:27:00Z">
              <w:r>
                <w:t xml:space="preserve">configuration </w:t>
              </w:r>
            </w:ins>
            <w:ins w:id="4393" w:author="RAN2-117 update" w:date="2022-03-04T14:26:00Z">
              <w:r>
                <w:t xml:space="preserve">entry in </w:t>
              </w:r>
            </w:ins>
            <w:ins w:id="4394"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395" w:author="RAN2-117 update" w:date="2022-03-04T14:29:00Z">
              <w:r w:rsidR="004F716F">
                <w:rPr>
                  <w:rFonts w:cs="Arial"/>
                  <w:szCs w:val="18"/>
                  <w:lang w:eastAsia="sv-SE"/>
                </w:rPr>
                <w:t xml:space="preserve"> This field is set to the same value for all MBS sessions mapped to the same </w:t>
              </w:r>
            </w:ins>
            <w:ins w:id="4396" w:author="RAN2-117 update" w:date="2022-03-04T14:30:00Z">
              <w:r w:rsidR="004F716F">
                <w:rPr>
                  <w:rFonts w:cs="Arial"/>
                  <w:szCs w:val="18"/>
                  <w:lang w:eastAsia="sv-SE"/>
                </w:rPr>
                <w:t>G-RNTI.</w:t>
              </w:r>
            </w:ins>
          </w:p>
        </w:tc>
      </w:tr>
      <w:tr w:rsidR="008F15D4" w14:paraId="422211D1" w14:textId="77777777" w:rsidTr="00833B93">
        <w:trPr>
          <w:ins w:id="439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398" w:author="Huawei" w:date="2022-03-03T10:01:00Z"/>
                <w:b/>
                <w:bCs/>
                <w:lang w:eastAsia="en-GB"/>
              </w:rPr>
            </w:pPr>
            <w:ins w:id="4399" w:author="Huawei" w:date="2022-03-03T10:01:00Z">
              <w:r>
                <w:rPr>
                  <w:b/>
                  <w:bCs/>
                  <w:i/>
                  <w:lang w:eastAsia="en-GB"/>
                </w:rPr>
                <w:t>pdcp-SN-SizeDL</w:t>
              </w:r>
            </w:ins>
          </w:p>
          <w:p w14:paraId="3479DD0D" w14:textId="77777777" w:rsidR="008F15D4" w:rsidRDefault="008F15D4" w:rsidP="009E252A">
            <w:pPr>
              <w:pStyle w:val="TAL"/>
              <w:rPr>
                <w:ins w:id="4400" w:author="Huawei" w:date="2022-03-03T10:01:00Z"/>
                <w:b/>
                <w:i/>
                <w:iCs/>
                <w:lang w:eastAsia="en-GB"/>
              </w:rPr>
            </w:pPr>
            <w:ins w:id="4401"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4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403" w:author="Huawei" w:date="2022-03-03T10:01:00Z"/>
                <w:b/>
                <w:bCs/>
                <w:i/>
                <w:iCs/>
                <w:lang w:eastAsia="en-GB"/>
              </w:rPr>
            </w:pPr>
            <w:ins w:id="4404"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405" w:author="Huawei" w:date="2022-03-03T10:01:00Z"/>
                <w:b/>
                <w:i/>
                <w:lang w:eastAsia="en-GB"/>
              </w:rPr>
            </w:pPr>
            <w:ins w:id="4406"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4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408" w:author="Huawei" w:date="2022-03-03T10:01:00Z"/>
                <w:b/>
                <w:bCs/>
                <w:i/>
                <w:iCs/>
                <w:lang w:eastAsia="en-GB"/>
              </w:rPr>
            </w:pPr>
            <w:ins w:id="4409"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410" w:author="Huawei" w:date="2022-03-03T10:01:00Z"/>
                <w:b/>
                <w:bCs/>
                <w:i/>
                <w:lang w:eastAsia="en-GB"/>
              </w:rPr>
            </w:pPr>
            <w:ins w:id="4411"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4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13" w:author="Huawei" w:date="2022-03-03T10:01:00Z"/>
              </w:rPr>
            </w:pPr>
            <w:ins w:id="4414"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15" w:author="Huawei" w:date="2022-03-03T10:01:00Z"/>
                <w:lang w:eastAsia="en-GB"/>
              </w:rPr>
            </w:pPr>
            <w:ins w:id="4416"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4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18" w:author="Huawei" w:date="2022-03-03T10:01:00Z"/>
                <w:b/>
                <w:bCs/>
                <w:i/>
                <w:iCs/>
                <w:lang w:eastAsia="en-GB"/>
              </w:rPr>
            </w:pPr>
            <w:ins w:id="4419"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20" w:author="Huawei" w:date="2022-03-03T10:01:00Z"/>
                <w:b/>
                <w:i/>
                <w:iCs/>
                <w:lang w:eastAsia="en-GB"/>
              </w:rPr>
            </w:pPr>
            <w:ins w:id="4421"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422" w:author="RAN2-117 update" w:date="2022-03-03T20:04:00Z"/>
          <w:rFonts w:eastAsiaTheme="minorEastAsia"/>
        </w:rPr>
      </w:pPr>
    </w:p>
    <w:p w14:paraId="4D4C6D36" w14:textId="54078F97" w:rsidR="00BA4EA5" w:rsidRDefault="00BA4EA5" w:rsidP="00BA4EA5">
      <w:pPr>
        <w:pStyle w:val="40"/>
        <w:rPr>
          <w:ins w:id="4423" w:author="RAN2-117 update" w:date="2022-03-03T20:04:00Z"/>
        </w:rPr>
      </w:pPr>
      <w:ins w:id="4424" w:author="RAN2-117 update" w:date="2022-03-03T20:04:00Z">
        <w:r>
          <w:t>–</w:t>
        </w:r>
        <w:r>
          <w:tab/>
        </w:r>
      </w:ins>
      <w:ins w:id="4425" w:author="RAN2-117 update" w:date="2022-03-03T20:05:00Z">
        <w:r w:rsidRPr="00BA4EA5">
          <w:rPr>
            <w:i/>
          </w:rPr>
          <w:t>MTCH-SSB-MappingWindow</w:t>
        </w:r>
      </w:ins>
      <w:ins w:id="4426" w:author="RAN2-117 update" w:date="2022-03-03T20:36:00Z">
        <w:r w:rsidR="00D57BF6">
          <w:rPr>
            <w:i/>
          </w:rPr>
          <w:t>List</w:t>
        </w:r>
      </w:ins>
    </w:p>
    <w:p w14:paraId="080693E7" w14:textId="246921E0" w:rsidR="00BA4EA5" w:rsidRDefault="00BA4EA5" w:rsidP="00BA4EA5">
      <w:pPr>
        <w:rPr>
          <w:ins w:id="4427" w:author="RAN2-117 update" w:date="2022-03-03T20:04:00Z"/>
          <w:iCs/>
          <w:lang w:eastAsia="zh-CN"/>
        </w:rPr>
      </w:pPr>
      <w:ins w:id="4428" w:author="RAN2-117 update" w:date="2022-03-03T20:04:00Z">
        <w:r>
          <w:rPr>
            <w:iCs/>
            <w:lang w:eastAsia="zh-CN"/>
          </w:rPr>
          <w:t xml:space="preserve">The IE </w:t>
        </w:r>
      </w:ins>
      <w:ins w:id="4429" w:author="RAN2-117 update" w:date="2022-03-03T20:05:00Z">
        <w:r w:rsidRPr="00BA4EA5">
          <w:rPr>
            <w:i/>
          </w:rPr>
          <w:t>MTCH-SSB-MappingWindow</w:t>
        </w:r>
      </w:ins>
      <w:ins w:id="4430" w:author="RAN2-117 update" w:date="2022-03-03T20:36:00Z">
        <w:r w:rsidR="00D57BF6">
          <w:rPr>
            <w:i/>
          </w:rPr>
          <w:t>List</w:t>
        </w:r>
      </w:ins>
      <w:ins w:id="4431" w:author="RAN2-117 update" w:date="2022-03-03T20:04:00Z">
        <w:r>
          <w:rPr>
            <w:iCs/>
            <w:lang w:eastAsia="zh-CN"/>
          </w:rPr>
          <w:t xml:space="preserve"> </w:t>
        </w:r>
      </w:ins>
      <w:ins w:id="4432"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33" w:author="RAN2-117 update" w:date="2022-03-03T20:13:00Z">
        <w:r w:rsidR="00003C5A">
          <w:rPr>
            <w:iCs/>
            <w:lang w:eastAsia="zh-CN"/>
          </w:rPr>
          <w:t xml:space="preserve"> PDCCH ocassions</w:t>
        </w:r>
      </w:ins>
      <w:ins w:id="4434" w:author="RAN2-117 update" w:date="2022-03-03T20:12:00Z">
        <w:r w:rsidR="00003C5A">
          <w:rPr>
            <w:iCs/>
            <w:lang w:eastAsia="zh-CN"/>
          </w:rPr>
          <w:t xml:space="preserve"> to SSB map</w:t>
        </w:r>
      </w:ins>
      <w:ins w:id="4435" w:author="RAN2-117 update" w:date="2022-03-03T20:13:00Z">
        <w:r w:rsidR="00003C5A">
          <w:rPr>
            <w:iCs/>
            <w:lang w:eastAsia="zh-CN"/>
          </w:rPr>
          <w:t>p</w:t>
        </w:r>
      </w:ins>
      <w:ins w:id="4436" w:author="RAN2-117 update" w:date="2022-03-03T20:12:00Z">
        <w:r w:rsidR="00003C5A">
          <w:rPr>
            <w:iCs/>
            <w:lang w:eastAsia="zh-CN"/>
          </w:rPr>
          <w:t xml:space="preserve">ing </w:t>
        </w:r>
      </w:ins>
      <w:ins w:id="4437" w:author="RAN2-117 update" w:date="2022-03-03T20:47:00Z">
        <w:r w:rsidR="00DD4A1C">
          <w:rPr>
            <w:iCs/>
            <w:lang w:eastAsia="zh-CN"/>
          </w:rPr>
          <w:t xml:space="preserve">window </w:t>
        </w:r>
      </w:ins>
      <w:ins w:id="4438" w:author="RAN2-117 update" w:date="2022-03-03T20:12:00Z">
        <w:r w:rsidR="00003C5A">
          <w:rPr>
            <w:iCs/>
            <w:lang w:eastAsia="zh-CN"/>
          </w:rPr>
          <w:t xml:space="preserve">related </w:t>
        </w:r>
      </w:ins>
      <w:ins w:id="4439" w:author="RAN2-117 update" w:date="2022-03-03T20:19:00Z">
        <w:r w:rsidR="005F16F9">
          <w:rPr>
            <w:iCs/>
            <w:lang w:eastAsia="zh-CN"/>
          </w:rPr>
          <w:t xml:space="preserve">periodic and offset </w:t>
        </w:r>
      </w:ins>
      <w:ins w:id="4440" w:author="RAN2-117 update" w:date="2022-03-03T20:12:00Z">
        <w:r w:rsidR="00003C5A">
          <w:rPr>
            <w:iCs/>
            <w:lang w:eastAsia="zh-CN"/>
          </w:rPr>
          <w:t>parameters</w:t>
        </w:r>
      </w:ins>
      <w:ins w:id="4441" w:author="RAN2-117 update" w:date="2022-03-03T20:13:00Z">
        <w:r w:rsidR="00003C5A">
          <w:rPr>
            <w:iCs/>
            <w:lang w:eastAsia="zh-CN"/>
          </w:rPr>
          <w:t>.</w:t>
        </w:r>
      </w:ins>
      <w:ins w:id="4442"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43" w:author="RAN2-117 update" w:date="2022-03-03T20:04:00Z"/>
          <w:b w:val="0"/>
        </w:rPr>
      </w:pPr>
      <w:ins w:id="4444" w:author="RAN2-117 update" w:date="2022-03-03T20:05:00Z">
        <w:r w:rsidRPr="00BA4EA5">
          <w:rPr>
            <w:i/>
          </w:rPr>
          <w:t>MTCH-SSB-MappingWindow</w:t>
        </w:r>
      </w:ins>
      <w:ins w:id="4445" w:author="RAN2-117 update" w:date="2022-03-03T20:36:00Z">
        <w:r w:rsidR="00D57BF6">
          <w:rPr>
            <w:i/>
          </w:rPr>
          <w:t>List</w:t>
        </w:r>
      </w:ins>
      <w:ins w:id="4446" w:author="RAN2-117 update" w:date="2022-03-03T20:04:00Z">
        <w:r>
          <w:t xml:space="preserve"> information element</w:t>
        </w:r>
      </w:ins>
    </w:p>
    <w:p w14:paraId="5422C1F6" w14:textId="77777777" w:rsidR="00BA4EA5" w:rsidRDefault="00BA4EA5" w:rsidP="00BA4EA5">
      <w:pPr>
        <w:pStyle w:val="PL"/>
        <w:rPr>
          <w:ins w:id="4447" w:author="RAN2-117 update" w:date="2022-03-03T20:04:00Z"/>
        </w:rPr>
      </w:pPr>
      <w:ins w:id="4448" w:author="RAN2-117 update" w:date="2022-03-03T20:04:00Z">
        <w:r>
          <w:t>-- ASN1START</w:t>
        </w:r>
      </w:ins>
    </w:p>
    <w:p w14:paraId="5477D182" w14:textId="16A8986E" w:rsidR="00BA4EA5" w:rsidRDefault="00BA4EA5" w:rsidP="00BA4EA5">
      <w:pPr>
        <w:pStyle w:val="PL"/>
        <w:rPr>
          <w:ins w:id="4449" w:author="RAN2-117 update" w:date="2022-03-03T20:04:00Z"/>
        </w:rPr>
      </w:pPr>
      <w:ins w:id="4450" w:author="RAN2-117 update" w:date="2022-03-03T20:04:00Z">
        <w:r>
          <w:t>-- TAG-</w:t>
        </w:r>
      </w:ins>
      <w:ins w:id="4451" w:author="RAN2-117 update" w:date="2022-03-03T20:05:00Z">
        <w:r w:rsidRPr="00BA4EA5">
          <w:t>MTCH-SSB-MAPPINGWINDOW</w:t>
        </w:r>
      </w:ins>
      <w:ins w:id="4452" w:author="RAN2-117 update" w:date="2022-03-03T20:36:00Z">
        <w:r w:rsidR="00D57BF6">
          <w:t>LIST</w:t>
        </w:r>
      </w:ins>
      <w:ins w:id="4453" w:author="RAN2-117 update" w:date="2022-03-03T20:04:00Z">
        <w:r>
          <w:t>-START</w:t>
        </w:r>
      </w:ins>
    </w:p>
    <w:p w14:paraId="13AD4B96" w14:textId="77777777" w:rsidR="00BA4EA5" w:rsidRDefault="00BA4EA5" w:rsidP="00BA4EA5">
      <w:pPr>
        <w:pStyle w:val="PL"/>
        <w:rPr>
          <w:ins w:id="4454" w:author="RAN2-117 update" w:date="2022-03-03T20:35:00Z"/>
        </w:rPr>
      </w:pPr>
    </w:p>
    <w:p w14:paraId="29A33BBC" w14:textId="4B441DFD" w:rsidR="00D57BF6" w:rsidRDefault="00D57BF6" w:rsidP="00D57BF6">
      <w:pPr>
        <w:pStyle w:val="PL"/>
        <w:rPr>
          <w:ins w:id="4455" w:author="RAN2-117 update" w:date="2022-03-03T20:35:00Z"/>
        </w:rPr>
      </w:pPr>
      <w:ins w:id="4456" w:author="RAN2-117 update" w:date="2022-03-03T20:35:00Z">
        <w:r>
          <w:t>MTCH</w:t>
        </w:r>
        <w:r w:rsidRPr="005250E0">
          <w:t>-SSB-</w:t>
        </w:r>
      </w:ins>
      <w:ins w:id="4457" w:author="RAN2-117 update" w:date="2022-03-07T12:20:00Z">
        <w:r w:rsidR="00C34AC1" w:rsidRPr="00C34AC1">
          <w:t>MappingWindowList</w:t>
        </w:r>
      </w:ins>
      <w:ins w:id="4458" w:author="RAN2-117 update" w:date="2022-03-03T20:35:00Z">
        <w:r>
          <w:t>-r17 ::= SEQUENCE (SIZE (1..maxNrofMTCH-SSB-MappingWindow</w:t>
        </w:r>
      </w:ins>
      <w:ins w:id="4459" w:author="RAN2-117 update" w:date="2022-03-07T12:22:00Z">
        <w:r w:rsidR="003B7791">
          <w:rPr>
            <w:rFonts w:ascii="等线" w:eastAsia="等线" w:hAnsi="等线" w:hint="eastAsia"/>
            <w:lang w:eastAsia="zh-CN"/>
          </w:rPr>
          <w:t>-</w:t>
        </w:r>
        <w:r w:rsidR="003B7791">
          <w:t>r17</w:t>
        </w:r>
      </w:ins>
      <w:ins w:id="4460"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61" w:author="RAN2-117 update" w:date="2022-03-03T20:04:00Z"/>
        </w:rPr>
      </w:pPr>
    </w:p>
    <w:p w14:paraId="37B68D0B" w14:textId="35EF0BE3" w:rsidR="00BA4EA5" w:rsidRDefault="00BA4EA5" w:rsidP="00BA4EA5">
      <w:pPr>
        <w:pStyle w:val="PL"/>
        <w:rPr>
          <w:ins w:id="4462" w:author="RAN2-117 update" w:date="2022-03-03T20:08:00Z"/>
        </w:rPr>
      </w:pPr>
      <w:ins w:id="4463" w:author="RAN2-117 update" w:date="2022-03-03T20:09:00Z">
        <w:r w:rsidRPr="00BA4EA5">
          <w:t>MTCH-SSB-</w:t>
        </w:r>
      </w:ins>
      <w:ins w:id="4464" w:author="RAN2-117 update" w:date="2022-03-03T20:35:00Z">
        <w:r w:rsidR="00D57BF6" w:rsidRPr="005250E0">
          <w:t>MappingWindow</w:t>
        </w:r>
        <w:r w:rsidR="00D57BF6">
          <w:t>CycleOffse</w:t>
        </w:r>
      </w:ins>
      <w:ins w:id="4465" w:author="RAN2-117 update" w:date="2022-03-03T20:40:00Z">
        <w:r w:rsidR="00574470">
          <w:t>t</w:t>
        </w:r>
      </w:ins>
      <w:ins w:id="4466" w:author="RAN2-117 update" w:date="2022-03-03T20:08:00Z">
        <w:r>
          <w:t xml:space="preserve">-r17    </w:t>
        </w:r>
      </w:ins>
      <w:ins w:id="4467" w:author="RAN2-117 update" w:date="2022-03-07T12:11:00Z">
        <w:r w:rsidR="00F1545F">
          <w:t xml:space="preserve">::= </w:t>
        </w:r>
      </w:ins>
      <w:ins w:id="4468" w:author="RAN2-117 update" w:date="2022-03-03T20:08:00Z">
        <w:r w:rsidRPr="00FF0FA5">
          <w:t>CHOICE</w:t>
        </w:r>
        <w:r>
          <w:t xml:space="preserve"> {</w:t>
        </w:r>
      </w:ins>
    </w:p>
    <w:p w14:paraId="714DC306" w14:textId="77777777" w:rsidR="00BA4EA5" w:rsidRDefault="00BA4EA5" w:rsidP="00BA4EA5">
      <w:pPr>
        <w:pStyle w:val="PL"/>
        <w:rPr>
          <w:ins w:id="4469" w:author="RAN2-117 update" w:date="2022-03-03T20:08:00Z"/>
        </w:rPr>
      </w:pPr>
      <w:ins w:id="4470" w:author="RAN2-117 update" w:date="2022-03-03T20:08:00Z">
        <w:r>
          <w:t xml:space="preserve">        ms10                                </w:t>
        </w:r>
        <w:r w:rsidRPr="00FF0FA5">
          <w:t>INTEGER</w:t>
        </w:r>
        <w:r>
          <w:t>(0..9),</w:t>
        </w:r>
      </w:ins>
    </w:p>
    <w:p w14:paraId="4F3FA9D3" w14:textId="77777777" w:rsidR="00BA4EA5" w:rsidRDefault="00BA4EA5" w:rsidP="00BA4EA5">
      <w:pPr>
        <w:pStyle w:val="PL"/>
        <w:rPr>
          <w:ins w:id="4471" w:author="RAN2-117 update" w:date="2022-03-03T20:08:00Z"/>
        </w:rPr>
      </w:pPr>
      <w:ins w:id="4472" w:author="RAN2-117 update" w:date="2022-03-03T20:08:00Z">
        <w:r>
          <w:t xml:space="preserve">        ms20                                </w:t>
        </w:r>
        <w:r w:rsidRPr="00FF0FA5">
          <w:t>INTEGER</w:t>
        </w:r>
        <w:r>
          <w:t>(0..19),</w:t>
        </w:r>
      </w:ins>
    </w:p>
    <w:p w14:paraId="5862EC2D" w14:textId="77777777" w:rsidR="00BA4EA5" w:rsidRDefault="00BA4EA5" w:rsidP="00BA4EA5">
      <w:pPr>
        <w:pStyle w:val="PL"/>
        <w:rPr>
          <w:ins w:id="4473" w:author="RAN2-117 update" w:date="2022-03-03T20:08:00Z"/>
        </w:rPr>
      </w:pPr>
      <w:ins w:id="4474" w:author="RAN2-117 update" w:date="2022-03-03T20:08:00Z">
        <w:r>
          <w:t xml:space="preserve">        ms32                                </w:t>
        </w:r>
        <w:r w:rsidRPr="00FF0FA5">
          <w:t>INTEGER</w:t>
        </w:r>
        <w:r>
          <w:t>(0..31),</w:t>
        </w:r>
      </w:ins>
    </w:p>
    <w:p w14:paraId="4A6D66CE" w14:textId="77777777" w:rsidR="00BA4EA5" w:rsidRDefault="00BA4EA5" w:rsidP="00BA4EA5">
      <w:pPr>
        <w:pStyle w:val="PL"/>
        <w:rPr>
          <w:ins w:id="4475" w:author="RAN2-117 update" w:date="2022-03-03T20:08:00Z"/>
        </w:rPr>
      </w:pPr>
      <w:ins w:id="4476" w:author="RAN2-117 update" w:date="2022-03-03T20:08:00Z">
        <w:r>
          <w:t xml:space="preserve">        ms64                                </w:t>
        </w:r>
        <w:r w:rsidRPr="00FF0FA5">
          <w:t>INTEGER</w:t>
        </w:r>
        <w:r>
          <w:t>(0..63),</w:t>
        </w:r>
      </w:ins>
    </w:p>
    <w:p w14:paraId="57CA27D3" w14:textId="77777777" w:rsidR="00BA4EA5" w:rsidRDefault="00BA4EA5" w:rsidP="00BA4EA5">
      <w:pPr>
        <w:pStyle w:val="PL"/>
        <w:rPr>
          <w:ins w:id="4477" w:author="RAN2-117 update" w:date="2022-03-03T20:08:00Z"/>
        </w:rPr>
      </w:pPr>
      <w:ins w:id="4478" w:author="RAN2-117 update" w:date="2022-03-03T20:08:00Z">
        <w:r>
          <w:t xml:space="preserve">        ms128                               </w:t>
        </w:r>
        <w:r w:rsidRPr="00FF0FA5">
          <w:t>INTEGER</w:t>
        </w:r>
        <w:r>
          <w:t>(0..127),</w:t>
        </w:r>
      </w:ins>
    </w:p>
    <w:p w14:paraId="5908510A" w14:textId="5B45AB21" w:rsidR="00BA4EA5" w:rsidRDefault="00BA4EA5" w:rsidP="00BA4EA5">
      <w:pPr>
        <w:pStyle w:val="PL"/>
        <w:rPr>
          <w:ins w:id="4479" w:author="RAN2-117 update" w:date="2022-03-03T20:08:00Z"/>
        </w:rPr>
      </w:pPr>
      <w:ins w:id="4480" w:author="RAN2-117 update" w:date="2022-03-03T20:08:00Z">
        <w:r>
          <w:t xml:space="preserve">        ms256                               </w:t>
        </w:r>
        <w:r w:rsidRPr="00FF0FA5">
          <w:t>INTEGER</w:t>
        </w:r>
        <w:r w:rsidR="00390091">
          <w:t>(0..255)</w:t>
        </w:r>
      </w:ins>
    </w:p>
    <w:p w14:paraId="5ED6B2AB" w14:textId="79E06E7D" w:rsidR="00BA4EA5" w:rsidRDefault="00BA4EA5" w:rsidP="00BA4EA5">
      <w:pPr>
        <w:pStyle w:val="PL"/>
        <w:rPr>
          <w:ins w:id="4481" w:author="RAN2-117 update" w:date="2022-03-03T20:08:00Z"/>
        </w:rPr>
      </w:pPr>
      <w:ins w:id="4482" w:author="RAN2-117 update" w:date="2022-03-03T20:08:00Z">
        <w:r>
          <w:t>}</w:t>
        </w:r>
      </w:ins>
    </w:p>
    <w:p w14:paraId="102C35A8" w14:textId="77777777" w:rsidR="00BA4EA5" w:rsidRPr="008F15D4" w:rsidRDefault="00BA4EA5" w:rsidP="00BA4EA5">
      <w:pPr>
        <w:pStyle w:val="PL"/>
        <w:rPr>
          <w:ins w:id="4483" w:author="RAN2-117 update" w:date="2022-03-03T20:04:00Z"/>
        </w:rPr>
      </w:pPr>
    </w:p>
    <w:p w14:paraId="0B133152" w14:textId="6CA4ACBF" w:rsidR="00BA4EA5" w:rsidRDefault="00BA4EA5" w:rsidP="00BA4EA5">
      <w:pPr>
        <w:pStyle w:val="PL"/>
        <w:rPr>
          <w:ins w:id="4484" w:author="RAN2-117 update" w:date="2022-03-03T20:04:00Z"/>
        </w:rPr>
      </w:pPr>
      <w:ins w:id="4485" w:author="RAN2-117 update" w:date="2022-03-03T20:04:00Z">
        <w:r w:rsidRPr="008F15D4">
          <w:rPr>
            <w:rFonts w:hint="eastAsia"/>
          </w:rPr>
          <w:t>-</w:t>
        </w:r>
        <w:r w:rsidRPr="008F15D4">
          <w:t xml:space="preserve">- </w:t>
        </w:r>
        <w:r>
          <w:t>TAG-</w:t>
        </w:r>
      </w:ins>
      <w:ins w:id="4486" w:author="RAN2-117 update" w:date="2022-03-03T20:07:00Z">
        <w:r w:rsidRPr="00BA4EA5">
          <w:t>MTCH-SSB-MAPPINGWINDO</w:t>
        </w:r>
        <w:r>
          <w:t>W</w:t>
        </w:r>
      </w:ins>
      <w:ins w:id="4487" w:author="RAN2-117 update" w:date="2022-03-03T20:36:00Z">
        <w:r w:rsidR="00D57BF6">
          <w:t>LIST</w:t>
        </w:r>
      </w:ins>
      <w:ins w:id="4488" w:author="RAN2-117 update" w:date="2022-03-03T20:04:00Z">
        <w:r>
          <w:t>-STOP</w:t>
        </w:r>
      </w:ins>
    </w:p>
    <w:p w14:paraId="7A57CE9B" w14:textId="77777777" w:rsidR="00BA4EA5" w:rsidRDefault="00BA4EA5" w:rsidP="00BA4EA5">
      <w:pPr>
        <w:pStyle w:val="PL"/>
        <w:rPr>
          <w:ins w:id="4489" w:author="RAN2-117 update" w:date="2022-03-03T20:04:00Z"/>
        </w:rPr>
      </w:pPr>
      <w:ins w:id="4490" w:author="RAN2-117 update" w:date="2022-03-03T20:04:00Z">
        <w:r>
          <w:t>-- ASN1STOP</w:t>
        </w:r>
      </w:ins>
    </w:p>
    <w:p w14:paraId="70E6475B" w14:textId="77777777" w:rsidR="00BA4EA5" w:rsidRDefault="00BA4EA5" w:rsidP="003C07C0">
      <w:pPr>
        <w:rPr>
          <w:ins w:id="4491"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492"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493" w:author="RAN2-117 update" w:date="2022-03-03T20:37:00Z"/>
                <w:b w:val="0"/>
                <w:szCs w:val="22"/>
                <w:lang w:eastAsia="sv-SE"/>
              </w:rPr>
            </w:pPr>
            <w:ins w:id="4494"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495"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496" w:author="RAN2-117 update" w:date="2022-03-03T20:37:00Z"/>
                <w:b/>
                <w:i/>
                <w:szCs w:val="22"/>
                <w:lang w:eastAsia="sv-SE"/>
              </w:rPr>
            </w:pPr>
            <w:ins w:id="4497"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498" w:author="RAN2-117 update" w:date="2022-03-03T20:43:00Z"/>
                <w:i/>
                <w:szCs w:val="22"/>
                <w:lang w:eastAsia="sv-SE"/>
              </w:rPr>
            </w:pPr>
            <w:ins w:id="4499" w:author="RAN2-117 update" w:date="2022-03-03T20:38:00Z">
              <w:r>
                <w:rPr>
                  <w:szCs w:val="22"/>
                  <w:lang w:eastAsia="sv-SE"/>
                </w:rPr>
                <w:t>Indicate</w:t>
              </w:r>
            </w:ins>
            <w:ins w:id="4500" w:author="RAN2-117 update" w:date="2022-03-04T14:31:00Z">
              <w:r w:rsidR="005F67FC">
                <w:rPr>
                  <w:szCs w:val="22"/>
                  <w:lang w:eastAsia="sv-SE"/>
                </w:rPr>
                <w:t>s</w:t>
              </w:r>
            </w:ins>
            <w:ins w:id="4501" w:author="RAN2-117 update" w:date="2022-03-03T20:38:00Z">
              <w:r>
                <w:rPr>
                  <w:szCs w:val="22"/>
                  <w:lang w:eastAsia="sv-SE"/>
                </w:rPr>
                <w:t xml:space="preserve"> the </w:t>
              </w:r>
              <w:r w:rsidRPr="00574470">
                <w:rPr>
                  <w:i/>
                  <w:szCs w:val="22"/>
                  <w:lang w:eastAsia="sv-SE"/>
                </w:rPr>
                <w:t>cy</w:t>
              </w:r>
            </w:ins>
            <w:ins w:id="4502"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503"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504" w:author="RAN2-117 update" w:date="2022-03-03T20:39:00Z">
              <w:r>
                <w:rPr>
                  <w:szCs w:val="22"/>
                  <w:lang w:eastAsia="sv-SE"/>
                </w:rPr>
                <w:t xml:space="preserve">. </w:t>
              </w:r>
            </w:ins>
            <w:ins w:id="4505" w:author="RAN2-117 update" w:date="2022-03-03T20:38:00Z">
              <w:r>
                <w:rPr>
                  <w:szCs w:val="22"/>
                  <w:lang w:eastAsia="sv-SE"/>
                </w:rPr>
                <w:t xml:space="preserve">Value </w:t>
              </w:r>
            </w:ins>
            <w:ins w:id="4506" w:author="RAN2-117 update" w:date="2022-03-04T14:32:00Z">
              <w:r w:rsidR="005F67FC">
                <w:rPr>
                  <w:szCs w:val="22"/>
                  <w:lang w:eastAsia="sv-SE"/>
                </w:rPr>
                <w:t xml:space="preserve">is expressed </w:t>
              </w:r>
            </w:ins>
            <w:ins w:id="4507"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508" w:author="RAN2-117 update" w:date="2022-03-03T20:42:00Z">
              <w:r>
                <w:rPr>
                  <w:szCs w:val="22"/>
                  <w:lang w:eastAsia="sv-SE"/>
                </w:rPr>
                <w:t xml:space="preserve"> The </w:t>
              </w:r>
            </w:ins>
            <w:ins w:id="4509" w:author="RAN2-117 update" w:date="2022-03-03T20:43:00Z">
              <w:r>
                <w:rPr>
                  <w:szCs w:val="22"/>
                  <w:lang w:eastAsia="sv-SE"/>
                </w:rPr>
                <w:t xml:space="preserve">mapping window </w:t>
              </w:r>
            </w:ins>
            <w:ins w:id="4510" w:author="RAN2-117 update" w:date="2022-03-03T20:42:00Z">
              <w:r>
                <w:rPr>
                  <w:szCs w:val="22"/>
                  <w:lang w:eastAsia="sv-SE"/>
                </w:rPr>
                <w:t>start</w:t>
              </w:r>
            </w:ins>
            <w:ins w:id="4511" w:author="RAN2-117 update" w:date="2022-03-03T20:43:00Z">
              <w:r>
                <w:rPr>
                  <w:szCs w:val="22"/>
                  <w:lang w:eastAsia="sv-SE"/>
                </w:rPr>
                <w:t>s</w:t>
              </w:r>
            </w:ins>
            <w:ins w:id="4512" w:author="RAN2-117 update" w:date="2022-03-03T20:42:00Z">
              <w:r>
                <w:rPr>
                  <w:szCs w:val="22"/>
                  <w:lang w:eastAsia="sv-SE"/>
                </w:rPr>
                <w:t xml:space="preserve"> at a subframe in a SFN where </w:t>
              </w:r>
              <w:r w:rsidRPr="000F3B30">
                <w:rPr>
                  <w:noProof/>
                  <w:lang w:eastAsia="ko-KR"/>
                </w:rPr>
                <w:t>[(SFN</w:t>
              </w:r>
            </w:ins>
            <w:ins w:id="4513" w:author="RAN2-117 update" w:date="2022-03-03T20:43:00Z">
              <w:r>
                <w:rPr>
                  <w:noProof/>
                  <w:lang w:eastAsia="ko-KR"/>
                </w:rPr>
                <w:t xml:space="preserve"> number</w:t>
              </w:r>
            </w:ins>
            <w:ins w:id="4514"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15" w:author="RAN2-117 update" w:date="2022-03-03T20:43:00Z">
              <w:r>
                <w:rPr>
                  <w:i/>
                  <w:szCs w:val="22"/>
                  <w:lang w:eastAsia="sv-SE"/>
                </w:rPr>
                <w:t>.</w:t>
              </w:r>
            </w:ins>
          </w:p>
          <w:p w14:paraId="3311B4BD" w14:textId="160B591A" w:rsidR="00574470" w:rsidRPr="00574470" w:rsidRDefault="00574470" w:rsidP="008407C7">
            <w:pPr>
              <w:pStyle w:val="TAL"/>
              <w:rPr>
                <w:ins w:id="4516" w:author="RAN2-117 update" w:date="2022-03-03T20:37:00Z"/>
                <w:szCs w:val="22"/>
                <w:lang w:eastAsia="sv-SE"/>
              </w:rPr>
            </w:pPr>
            <w:ins w:id="4517" w:author="RAN2-117 update" w:date="2022-03-03T20:44:00Z">
              <w:r>
                <w:t>The [x×N+K]</w:t>
              </w:r>
              <w:r>
                <w:rPr>
                  <w:vertAlign w:val="superscript"/>
                </w:rPr>
                <w:t>th</w:t>
              </w:r>
              <w:r>
                <w:t xml:space="preserve"> PDCCH monitoring occasion for MTCH in this map</w:t>
              </w:r>
            </w:ins>
            <w:ins w:id="4518" w:author="RAN2-117 update" w:date="2022-03-03T20:45:00Z">
              <w:r>
                <w:t>ping</w:t>
              </w:r>
            </w:ins>
            <w:ins w:id="4519"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520" w:author="RAN2-117 update" w:date="2022-03-03T20:45:00Z">
              <w:r>
                <w:t>MTCH to SSB mapping</w:t>
              </w:r>
            </w:ins>
            <w:ins w:id="4521"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22" w:author="Huawei" w:date="2022-03-03T10:01:00Z"/>
          <w:rFonts w:eastAsiaTheme="minorEastAsia"/>
        </w:rPr>
      </w:pPr>
    </w:p>
    <w:p w14:paraId="15239F97" w14:textId="77777777" w:rsidR="00372B59" w:rsidRDefault="00372B59" w:rsidP="00372B59">
      <w:pPr>
        <w:pStyle w:val="40"/>
        <w:rPr>
          <w:ins w:id="4523" w:author="Huawei" w:date="2022-03-03T10:01:00Z"/>
        </w:rPr>
      </w:pPr>
      <w:ins w:id="4524" w:author="Huawei" w:date="2022-03-03T10:01:00Z">
        <w:r>
          <w:t>–</w:t>
        </w:r>
        <w:r>
          <w:tab/>
        </w:r>
        <w:r>
          <w:rPr>
            <w:i/>
          </w:rPr>
          <w:t>PDSCH-ConfigBroadcast</w:t>
        </w:r>
      </w:ins>
    </w:p>
    <w:p w14:paraId="12AE2DF6" w14:textId="77777777" w:rsidR="00372B59" w:rsidRDefault="00372B59" w:rsidP="00372B59">
      <w:pPr>
        <w:rPr>
          <w:ins w:id="4525" w:author="Huawei" w:date="2022-03-03T10:01:00Z"/>
        </w:rPr>
      </w:pPr>
      <w:ins w:id="4526"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527" w:author="Huawei" w:date="2022-03-03T10:01:00Z"/>
          <w:bCs/>
          <w:i/>
          <w:iCs/>
        </w:rPr>
      </w:pPr>
      <w:ins w:id="4528"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29" w:author="Huawei" w:date="2022-03-03T10:01:00Z"/>
        </w:rPr>
      </w:pPr>
      <w:ins w:id="4530" w:author="Huawei" w:date="2022-03-03T10:01:00Z">
        <w:r>
          <w:t>-- ASN1START</w:t>
        </w:r>
      </w:ins>
    </w:p>
    <w:p w14:paraId="50E3B57F" w14:textId="77777777" w:rsidR="00372B59" w:rsidRDefault="00372B59" w:rsidP="00372B59">
      <w:pPr>
        <w:pStyle w:val="PL"/>
        <w:rPr>
          <w:ins w:id="4531" w:author="Huawei" w:date="2022-03-03T10:01:00Z"/>
        </w:rPr>
      </w:pPr>
      <w:ins w:id="4532" w:author="Huawei" w:date="2022-03-03T10:01:00Z">
        <w:r>
          <w:t>-- TAG-PDSCH-CONFIGBROADCAST-START</w:t>
        </w:r>
      </w:ins>
    </w:p>
    <w:p w14:paraId="4AB69F87" w14:textId="77777777" w:rsidR="00372B59" w:rsidRDefault="00372B59" w:rsidP="00372B59">
      <w:pPr>
        <w:pStyle w:val="PL"/>
        <w:rPr>
          <w:ins w:id="4533" w:author="Huawei" w:date="2022-03-03T10:01:00Z"/>
        </w:rPr>
      </w:pPr>
    </w:p>
    <w:p w14:paraId="5B12E871" w14:textId="77777777" w:rsidR="00372B59" w:rsidRDefault="00372B59" w:rsidP="00372B59">
      <w:pPr>
        <w:pStyle w:val="PL"/>
        <w:rPr>
          <w:ins w:id="4534" w:author="Huawei" w:date="2022-03-03T10:01:00Z"/>
        </w:rPr>
      </w:pPr>
      <w:ins w:id="4535"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36" w:author="Huawei" w:date="2022-03-03T10:01:00Z"/>
        </w:rPr>
      </w:pPr>
      <w:ins w:id="4537"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38" w:author="Huawei" w:date="2022-03-03T10:01:00Z"/>
        </w:rPr>
      </w:pPr>
      <w:r>
        <w:t xml:space="preserve">    </w:t>
      </w:r>
      <w:ins w:id="4539"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40" w:author="RAN2-117 update" w:date="2022-03-04T11:56:00Z"/>
        </w:rPr>
      </w:pPr>
      <w:ins w:id="4541"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42" w:author="Huawei" w:date="2022-03-03T10:01:00Z"/>
        </w:rPr>
      </w:pPr>
      <w:commentRangeStart w:id="4543"/>
      <w:ins w:id="4544" w:author="RAN2-117 update" w:date="2022-03-04T11:56:00Z">
        <w:r>
          <w:t xml:space="preserve">    </w:t>
        </w:r>
        <w:r w:rsidRPr="002D43F2">
          <w:t xml:space="preserve">lte-CRS-ToMatchAround                  RateMatchPatternLTE-CRS                                             </w:t>
        </w:r>
        <w:r w:rsidRPr="002D43F2">
          <w:rPr>
            <w:color w:val="993366"/>
          </w:rPr>
          <w:t>OPTIONAL</w:t>
        </w:r>
        <w:r w:rsidRPr="002D43F2">
          <w:t>,</w:t>
        </w:r>
      </w:ins>
      <w:ins w:id="4545" w:author="RAN2-117 update" w:date="2022-03-04T11:57:00Z">
        <w:r>
          <w:t xml:space="preserve">  </w:t>
        </w:r>
      </w:ins>
      <w:ins w:id="4546" w:author="RAN2-117 update" w:date="2022-03-04T11:56:00Z">
        <w:r w:rsidRPr="002D43F2">
          <w:t xml:space="preserve"> </w:t>
        </w:r>
        <w:r w:rsidRPr="002D43F2">
          <w:rPr>
            <w:color w:val="808080"/>
          </w:rPr>
          <w:t xml:space="preserve">-- Need </w:t>
        </w:r>
      </w:ins>
      <w:ins w:id="4547" w:author="Huawei" w:date="2022-03-03T10:01:00Z">
        <w:r>
          <w:t>R</w:t>
        </w:r>
      </w:ins>
      <w:commentRangeEnd w:id="4543"/>
      <w:r w:rsidR="00941C85">
        <w:rPr>
          <w:rStyle w:val="af1"/>
          <w:rFonts w:ascii="Times New Roman" w:hAnsi="Times New Roman"/>
          <w:noProof w:val="0"/>
          <w:lang w:eastAsia="ja-JP"/>
        </w:rPr>
        <w:commentReference w:id="4543"/>
      </w:r>
    </w:p>
    <w:p w14:paraId="65B22891" w14:textId="77777777" w:rsidR="00372B59" w:rsidRDefault="00372B59" w:rsidP="00372B59">
      <w:pPr>
        <w:pStyle w:val="PL"/>
        <w:rPr>
          <w:ins w:id="4548" w:author="Huawei" w:date="2022-03-03T10:01:00Z"/>
        </w:rPr>
      </w:pPr>
      <w:ins w:id="4549" w:author="Huawei" w:date="2022-03-03T10:01:00Z">
        <w:r>
          <w:t xml:space="preserve">    mcs-Table-r17                          ENUMERATED {qam256, qam64LowSE}                                     OPTIONAL,   -- Need S</w:t>
        </w:r>
      </w:ins>
    </w:p>
    <w:p w14:paraId="7ECB3F34" w14:textId="70FE9B28" w:rsidR="00372B59" w:rsidRDefault="00C848C7" w:rsidP="00372B59">
      <w:pPr>
        <w:pStyle w:val="PL"/>
        <w:rPr>
          <w:ins w:id="4550" w:author="Huawei" w:date="2022-03-03T10:01:00Z"/>
        </w:rPr>
      </w:pPr>
      <w:ins w:id="4551"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52" w:author="Huawei" w:date="2022-03-03T10:01:00Z"/>
        </w:rPr>
      </w:pPr>
      <w:ins w:id="4553" w:author="Huawei" w:date="2022-03-03T10:01:00Z">
        <w:r>
          <w:t>}</w:t>
        </w:r>
      </w:ins>
    </w:p>
    <w:p w14:paraId="2330E7F8" w14:textId="77777777" w:rsidR="00372B59" w:rsidRDefault="00372B59" w:rsidP="00372B59">
      <w:pPr>
        <w:pStyle w:val="PL"/>
        <w:rPr>
          <w:ins w:id="4554" w:author="Huawei" w:date="2022-03-03T10:01:00Z"/>
        </w:rPr>
      </w:pPr>
    </w:p>
    <w:p w14:paraId="263FD7EF" w14:textId="77777777" w:rsidR="00372B59" w:rsidRPr="00ED31D6" w:rsidRDefault="00372B59" w:rsidP="00372B59">
      <w:pPr>
        <w:pStyle w:val="PL"/>
        <w:rPr>
          <w:ins w:id="4555" w:author="Huawei" w:date="2022-03-03T10:01:00Z"/>
        </w:rPr>
      </w:pPr>
      <w:ins w:id="4556"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57" w:author="Huawei" w:date="2022-03-03T10:01:00Z"/>
        </w:rPr>
      </w:pPr>
      <w:ins w:id="4558"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59" w:author="Huawei" w:date="2022-03-03T10:01:00Z"/>
        </w:rPr>
      </w:pPr>
      <w:ins w:id="4560"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61" w:author="Huawei" w:date="2022-03-03T10:01:00Z"/>
        </w:rPr>
      </w:pPr>
      <w:ins w:id="4562"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63" w:author="Huawei" w:date="2022-03-03T10:01:00Z"/>
        </w:rPr>
      </w:pPr>
      <w:ins w:id="4564" w:author="Huawei" w:date="2022-03-03T10:01:00Z">
        <w:r>
          <w:t>}</w:t>
        </w:r>
      </w:ins>
    </w:p>
    <w:p w14:paraId="596043C5" w14:textId="77777777" w:rsidR="00372B59" w:rsidRDefault="00372B59" w:rsidP="00372B59">
      <w:pPr>
        <w:pStyle w:val="PL"/>
        <w:rPr>
          <w:ins w:id="4565" w:author="Huawei" w:date="2022-03-03T10:01:00Z"/>
        </w:rPr>
      </w:pPr>
    </w:p>
    <w:p w14:paraId="5D14BE92" w14:textId="77777777" w:rsidR="00372B59" w:rsidRDefault="00372B59" w:rsidP="00372B59">
      <w:pPr>
        <w:pStyle w:val="PL"/>
        <w:rPr>
          <w:ins w:id="4566" w:author="Huawei" w:date="2022-03-03T10:01:00Z"/>
        </w:rPr>
      </w:pPr>
      <w:ins w:id="4567" w:author="Huawei" w:date="2022-03-03T10:01:00Z">
        <w:r>
          <w:t>-- TAG-PDSCH-CONFIGBROADCAST-STOP</w:t>
        </w:r>
      </w:ins>
    </w:p>
    <w:p w14:paraId="7FDFD75A" w14:textId="77777777" w:rsidR="00372B59" w:rsidRDefault="00372B59" w:rsidP="00372B59">
      <w:pPr>
        <w:pStyle w:val="PL"/>
        <w:rPr>
          <w:ins w:id="4568" w:author="Huawei" w:date="2022-03-03T10:01:00Z"/>
        </w:rPr>
      </w:pPr>
      <w:ins w:id="4569" w:author="Huawei" w:date="2022-03-03T10:01:00Z">
        <w:r>
          <w:t>-- ASN1STOP</w:t>
        </w:r>
      </w:ins>
    </w:p>
    <w:p w14:paraId="754C31E1" w14:textId="05DCB39B" w:rsidR="00372B59" w:rsidRDefault="00372B59" w:rsidP="00372B59">
      <w:pPr>
        <w:pStyle w:val="EditorsNote"/>
        <w:rPr>
          <w:ins w:id="457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72" w:author="Huawei" w:date="2022-03-03T10:01:00Z"/>
                <w:rFonts w:cs="Arial"/>
                <w:b w:val="0"/>
                <w:szCs w:val="22"/>
                <w:lang w:eastAsia="sv-SE"/>
              </w:rPr>
            </w:pPr>
            <w:ins w:id="4573"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74"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75" w:author="RAN2-117 update" w:date="2022-03-04T11:57:00Z"/>
                <w:szCs w:val="22"/>
              </w:rPr>
            </w:pPr>
            <w:ins w:id="4576" w:author="RAN2-117 update" w:date="2022-03-04T11:59:00Z">
              <w:r>
                <w:rPr>
                  <w:b/>
                  <w:i/>
                  <w:szCs w:val="22"/>
                </w:rPr>
                <w:t>l</w:t>
              </w:r>
            </w:ins>
            <w:ins w:id="4577"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78" w:author="RAN2-117 update" w:date="2022-03-04T11:57:00Z"/>
                <w:rFonts w:cs="Arial"/>
                <w:i/>
                <w:szCs w:val="22"/>
                <w:lang w:eastAsia="sv-SE"/>
              </w:rPr>
            </w:pPr>
            <w:ins w:id="4579"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81" w:author="Huawei" w:date="2022-03-03T10:01:00Z"/>
                <w:rFonts w:cs="Arial"/>
                <w:b/>
                <w:i/>
                <w:szCs w:val="22"/>
                <w:lang w:eastAsia="sv-SE"/>
              </w:rPr>
            </w:pPr>
            <w:ins w:id="4582" w:author="Huawei" w:date="2022-03-03T10:01:00Z">
              <w:r w:rsidRPr="005A245B">
                <w:rPr>
                  <w:b/>
                  <w:bCs/>
                  <w:i/>
                  <w:lang w:eastAsia="en-GB"/>
                </w:rPr>
                <w:t>pdschConfigList</w:t>
              </w:r>
            </w:ins>
          </w:p>
          <w:p w14:paraId="6B143A03" w14:textId="0A77BA16" w:rsidR="00372B59" w:rsidRPr="005A245B" w:rsidRDefault="00372B59" w:rsidP="00833B93">
            <w:pPr>
              <w:pStyle w:val="TAL"/>
              <w:rPr>
                <w:ins w:id="4583" w:author="Huawei" w:date="2022-03-03T10:01:00Z"/>
                <w:rFonts w:cs="Arial"/>
                <w:b/>
                <w:i/>
                <w:lang w:eastAsia="sv-SE"/>
              </w:rPr>
            </w:pPr>
            <w:ins w:id="4584"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86" w:author="Huawei" w:date="2022-03-03T10:01:00Z"/>
                <w:rFonts w:cs="Arial"/>
                <w:szCs w:val="22"/>
                <w:lang w:eastAsia="sv-SE"/>
              </w:rPr>
            </w:pPr>
            <w:ins w:id="4587"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88" w:author="Huawei" w:date="2022-03-03T10:01:00Z"/>
                <w:rFonts w:cs="Arial"/>
                <w:lang w:eastAsia="sv-SE"/>
              </w:rPr>
            </w:pPr>
            <w:ins w:id="4589"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590" w:author="Huawei" w:date="2022-03-03T10:01:00Z"/>
                <w:rFonts w:cs="Arial"/>
                <w:lang w:eastAsia="sv-SE"/>
              </w:rPr>
            </w:pPr>
            <w:ins w:id="4591"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5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593" w:author="Huawei" w:date="2022-03-03T10:01:00Z"/>
                <w:rFonts w:cs="Arial"/>
                <w:szCs w:val="22"/>
                <w:lang w:eastAsia="sv-SE"/>
              </w:rPr>
            </w:pPr>
            <w:ins w:id="4594"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595" w:author="Huawei" w:date="2022-03-03T10:01:00Z"/>
                <w:rFonts w:ascii="Arial" w:hAnsi="Arial" w:cs="Arial"/>
                <w:b/>
                <w:i/>
                <w:sz w:val="18"/>
                <w:szCs w:val="22"/>
                <w:lang w:eastAsia="sv-SE"/>
              </w:rPr>
            </w:pPr>
            <w:ins w:id="4596"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59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598" w:author="Huawei" w:date="2022-03-03T10:01:00Z"/>
                <w:rFonts w:cs="Arial"/>
                <w:szCs w:val="22"/>
                <w:lang w:eastAsia="sv-SE"/>
              </w:rPr>
            </w:pPr>
            <w:ins w:id="4599"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600" w:author="Huawei" w:date="2022-03-03T10:01:00Z"/>
                <w:rFonts w:ascii="Arial" w:hAnsi="Arial" w:cs="Arial"/>
                <w:sz w:val="18"/>
                <w:szCs w:val="22"/>
                <w:lang w:eastAsia="sv-SE"/>
              </w:rPr>
            </w:pPr>
            <w:ins w:id="4601"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6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603" w:author="Huawei" w:date="2022-03-03T10:01:00Z"/>
                <w:rFonts w:cs="Arial"/>
                <w:szCs w:val="22"/>
                <w:lang w:eastAsia="sv-SE"/>
              </w:rPr>
            </w:pPr>
            <w:ins w:id="4604"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605" w:author="Huawei" w:date="2022-03-03T10:01:00Z"/>
                <w:rFonts w:ascii="Arial" w:hAnsi="Arial" w:cs="Arial"/>
                <w:b/>
                <w:i/>
                <w:sz w:val="18"/>
                <w:szCs w:val="18"/>
                <w:lang w:eastAsia="sv-SE"/>
              </w:rPr>
            </w:pPr>
            <w:ins w:id="4606"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607"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6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609" w:author="Huawei" w:date="2022-03-03T10:01:00Z"/>
                <w:rFonts w:cs="Arial"/>
                <w:szCs w:val="18"/>
                <w:lang w:eastAsia="sv-SE"/>
              </w:rPr>
            </w:pPr>
            <w:ins w:id="4610"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61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612" w:author="Huawei" w:date="2022-03-03T10:01:00Z"/>
                <w:rFonts w:cs="Arial"/>
                <w:szCs w:val="18"/>
                <w:lang w:eastAsia="sv-SE"/>
              </w:rPr>
            </w:pPr>
            <w:ins w:id="4613"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614" w:author="Huawei" w:date="2022-03-03T10:01:00Z"/>
                <w:lang w:eastAsia="sv-SE"/>
              </w:rPr>
            </w:pPr>
            <w:ins w:id="4615"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6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17" w:author="Huawei" w:date="2022-03-03T10:01:00Z"/>
                <w:rFonts w:cs="Arial"/>
                <w:szCs w:val="18"/>
                <w:lang w:eastAsia="sv-SE"/>
              </w:rPr>
            </w:pPr>
            <w:ins w:id="4618"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19" w:author="Huawei" w:date="2022-03-03T10:01:00Z"/>
                <w:lang w:eastAsia="sv-SE"/>
              </w:rPr>
            </w:pPr>
            <w:ins w:id="4620"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6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22" w:author="Huawei" w:date="2022-03-03T10:01:00Z"/>
                <w:rFonts w:cs="Arial"/>
                <w:szCs w:val="18"/>
                <w:lang w:eastAsia="sv-SE"/>
              </w:rPr>
            </w:pPr>
            <w:ins w:id="4623"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624" w:author="Huawei" w:date="2022-03-03T10:01:00Z"/>
                <w:b/>
                <w:i/>
                <w:lang w:eastAsia="sv-SE"/>
              </w:rPr>
            </w:pPr>
            <w:ins w:id="4625" w:author="Huawei" w:date="2022-03-03T10:01:00Z">
              <w:r w:rsidRPr="005A245B">
                <w:rPr>
                  <w:lang w:eastAsia="sv-SE"/>
                </w:rPr>
                <w:t xml:space="preserve">Number of repetitions for dynamic scheduling of MBS </w:t>
              </w:r>
              <w:commentRangeStart w:id="4626"/>
              <w:r w:rsidRPr="005A245B">
                <w:rPr>
                  <w:lang w:eastAsia="sv-SE"/>
                </w:rPr>
                <w:t>multicast</w:t>
              </w:r>
            </w:ins>
            <w:commentRangeEnd w:id="4626"/>
            <w:r w:rsidR="00627CF2">
              <w:rPr>
                <w:rStyle w:val="af1"/>
                <w:rFonts w:ascii="Times New Roman" w:hAnsi="Times New Roman"/>
              </w:rPr>
              <w:commentReference w:id="4626"/>
            </w:r>
            <w:ins w:id="4627"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28"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629" w:name="_Toc60777558"/>
      <w:bookmarkStart w:id="4630" w:name="_Toc90651433"/>
      <w:r w:rsidRPr="00D27132">
        <w:t>6.4</w:t>
      </w:r>
      <w:r w:rsidRPr="00D27132">
        <w:tab/>
        <w:t>RRC multiplicity and type constraint values</w:t>
      </w:r>
      <w:bookmarkEnd w:id="4629"/>
      <w:bookmarkEnd w:id="4630"/>
    </w:p>
    <w:p w14:paraId="27B1C840" w14:textId="77777777" w:rsidR="00394471" w:rsidRPr="00D27132" w:rsidRDefault="00394471" w:rsidP="00394471">
      <w:pPr>
        <w:pStyle w:val="3"/>
      </w:pPr>
      <w:bookmarkStart w:id="4631" w:name="_Toc60777559"/>
      <w:bookmarkStart w:id="4632" w:name="_Toc90651434"/>
      <w:r w:rsidRPr="00D27132">
        <w:t>–</w:t>
      </w:r>
      <w:r w:rsidRPr="00D27132">
        <w:tab/>
        <w:t>Multiplicity and type constraint definitions</w:t>
      </w:r>
      <w:bookmarkEnd w:id="4631"/>
      <w:bookmarkEnd w:id="463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Huawei" w:date="2022-03-03T10:01:00Z"/>
          <w:rFonts w:ascii="Courier New" w:hAnsi="Courier New"/>
          <w:noProof/>
          <w:sz w:val="16"/>
          <w:lang w:eastAsia="en-GB"/>
        </w:rPr>
      </w:pPr>
      <w:ins w:id="4634"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35" w:author="Huawei" w:date="2022-03-03T10:01:00Z"/>
        </w:rPr>
      </w:pPr>
      <w:ins w:id="4636"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37" w:author="RAN2-117 update" w:date="2022-03-03T19:20:00Z">
        <w:r w:rsidR="0017535B" w:rsidRPr="0017535B">
          <w:t xml:space="preserve">if </w:t>
        </w:r>
      </w:ins>
      <w:ins w:id="4638" w:author="RAN2-117 update" w:date="2022-03-04T14:33:00Z">
        <w:r w:rsidR="00BD16BF">
          <w:t xml:space="preserve">a </w:t>
        </w:r>
      </w:ins>
      <w:ins w:id="4639" w:author="RAN2-117 update" w:date="2022-03-03T19:20:00Z">
        <w:r w:rsidR="0017535B" w:rsidRPr="0017535B">
          <w:t>higher value, e.g. 8 or 16 is needed</w:t>
        </w:r>
      </w:ins>
      <w:ins w:id="4640" w:author="Huawei" w:date="2022-03-03T10:01:00Z">
        <w:del w:id="4641"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42" w:author="Huawei" w:date="2022-03-03T10:01:00Z"/>
        </w:rPr>
      </w:pPr>
      <w:ins w:id="4643" w:author="Huawei" w:date="2022-03-03T10:01:00Z">
        <w:del w:id="4644"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45" w:author="Huawei" w:date="2022-03-03T10:01:00Z"/>
        </w:rPr>
      </w:pPr>
      <w:ins w:id="4646" w:author="Huawei" w:date="2022-03-03T10:01:00Z">
        <w:r>
          <w:t xml:space="preserve">maxNrofDRX-ConfigPTM-r17 </w:t>
        </w:r>
        <w:r>
          <w:tab/>
        </w:r>
        <w:r>
          <w:tab/>
        </w:r>
        <w:r>
          <w:tab/>
        </w:r>
        <w:r>
          <w:tab/>
          <w:t xml:space="preserve">INTEGER ::= </w:t>
        </w:r>
      </w:ins>
      <w:ins w:id="4647" w:author="RAN2-117 update" w:date="2022-03-03T19:21:00Z">
        <w:r w:rsidR="0017535B">
          <w:t>64</w:t>
        </w:r>
      </w:ins>
      <w:ins w:id="4648" w:author="Huawei" w:date="2022-03-03T10:01:00Z">
        <w:del w:id="4649" w:author="RAN2-117 update" w:date="2022-03-03T19:21:00Z">
          <w:r w:rsidDel="0017535B">
            <w:delText>999</w:delText>
          </w:r>
        </w:del>
        <w:r>
          <w:t xml:space="preserve">     -- </w:t>
        </w:r>
        <w:del w:id="4650"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51" w:author="Huawei" w:date="2022-03-03T10:01:00Z"/>
        </w:rPr>
      </w:pPr>
      <w:ins w:id="4652" w:author="Huawei" w:date="2022-03-03T10:01:00Z">
        <w:r>
          <w:t xml:space="preserve">maxNrofDRX-ConfigPTM-1-r17 </w:t>
        </w:r>
        <w:r>
          <w:tab/>
        </w:r>
        <w:r>
          <w:tab/>
        </w:r>
        <w:r>
          <w:tab/>
        </w:r>
        <w:r>
          <w:tab/>
          <w:t xml:space="preserve">INTEGER ::= </w:t>
        </w:r>
      </w:ins>
      <w:ins w:id="4653" w:author="RAN2-117 update" w:date="2022-03-03T19:21:00Z">
        <w:r w:rsidR="0017535B">
          <w:t>63</w:t>
        </w:r>
      </w:ins>
      <w:ins w:id="4654" w:author="Huawei" w:date="2022-03-03T10:01:00Z">
        <w:del w:id="4655" w:author="RAN2-117 update" w:date="2022-03-03T19:21:00Z">
          <w:r w:rsidDel="0017535B">
            <w:delText>999</w:delText>
          </w:r>
        </w:del>
        <w:r>
          <w:t xml:space="preserve">     -- </w:t>
        </w:r>
        <w:del w:id="4656"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57" w:author="Huawei" w:date="2022-03-03T10:01:00Z"/>
        </w:rPr>
      </w:pPr>
      <w:ins w:id="4658"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59" w:author="Huawei" w:date="2022-03-03T10:01:00Z"/>
        </w:rPr>
      </w:pPr>
      <w:ins w:id="4660" w:author="Huawei" w:date="2022-03-03T10:01:00Z">
        <w:r>
          <w:t xml:space="preserve">maxNrofMBS-ServiceListPerUE-r17         INTEGER ::= </w:t>
        </w:r>
        <w:del w:id="4661" w:author="RAN2-117 update" w:date="2022-03-03T19:21:00Z">
          <w:r w:rsidDel="0017535B">
            <w:delText>15</w:delText>
          </w:r>
        </w:del>
      </w:ins>
      <w:ins w:id="4662" w:author="RAN2-117 update" w:date="2022-03-03T19:21:00Z">
        <w:r w:rsidR="0017535B">
          <w:t>16</w:t>
        </w:r>
      </w:ins>
      <w:ins w:id="4663" w:author="Huawei" w:date="2022-03-03T10:01:00Z">
        <w:r>
          <w:t xml:space="preserve"> </w:t>
        </w:r>
        <w:r>
          <w:tab/>
        </w:r>
        <w:r>
          <w:tab/>
          <w:t xml:space="preserve">-- </w:t>
        </w:r>
        <w:del w:id="4664"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65" w:author="Huawei" w:date="2022-03-03T10:01:00Z"/>
        </w:rPr>
      </w:pPr>
      <w:ins w:id="4666"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67" w:author="Huawei" w:date="2022-03-03T10:01:00Z"/>
        </w:rPr>
      </w:pPr>
      <w:ins w:id="4668" w:author="Huawei" w:date="2022-03-03T10:01:00Z">
        <w:r>
          <w:t xml:space="preserve">maxNrofMBS-Session-r17                  INTEGER ::= </w:t>
        </w:r>
        <w:del w:id="4669" w:author="RAN2-117 update" w:date="2022-03-03T19:22:00Z">
          <w:r w:rsidDel="0017535B">
            <w:delText>999</w:delText>
          </w:r>
        </w:del>
      </w:ins>
      <w:ins w:id="4670" w:author="RAN2-117 update" w:date="2022-03-03T19:22:00Z">
        <w:r w:rsidR="0017535B">
          <w:t>1024</w:t>
        </w:r>
      </w:ins>
      <w:ins w:id="4671" w:author="Huawei" w:date="2022-03-03T10:01:00Z">
        <w:r>
          <w:t xml:space="preserve">     -- </w:t>
        </w:r>
        <w:del w:id="4672"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73" w:author="RAN2-117 update" w:date="2022-03-07T12:12:00Z"/>
        </w:rPr>
      </w:pPr>
      <w:ins w:id="4674" w:author="RAN2-117 update" w:date="2022-03-07T12:12:00Z">
        <w:r>
          <w:t>maxNrofMTCH-SSB-MappingWindow</w:t>
        </w:r>
        <w:r w:rsidR="00F1545F">
          <w:t xml:space="preserve">-r17     </w:t>
        </w:r>
      </w:ins>
      <w:ins w:id="4675" w:author="RAN2-117 update" w:date="2022-03-07T12:13:00Z">
        <w:r w:rsidR="00BA792B">
          <w:t xml:space="preserve">  </w:t>
        </w:r>
      </w:ins>
      <w:ins w:id="4676"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77" w:author="RAN2-117 update" w:date="2022-03-03T19:49:00Z"/>
        </w:rPr>
      </w:pPr>
      <w:ins w:id="4678" w:author="RAN2-117 update" w:date="2022-03-03T19:49:00Z">
        <w:r>
          <w:t>maxNrofMTCH-SSB-MappingWindow-1-r17     INTEGER ::= 1</w:t>
        </w:r>
      </w:ins>
      <w:ins w:id="4679" w:author="RAN2-117 update" w:date="2022-03-07T12:12:00Z">
        <w:r w:rsidR="00F1545F">
          <w:t>5</w:t>
        </w:r>
      </w:ins>
      <w:ins w:id="4680" w:author="RAN2-117 update" w:date="2022-03-03T19:49:00Z">
        <w:r>
          <w:t xml:space="preserve">      --  </w:t>
        </w:r>
      </w:ins>
      <w:ins w:id="4681" w:author="RAN2-117 update" w:date="2022-03-03T19:50:00Z">
        <w:r w:rsidRPr="00407649">
          <w:rPr>
            <w:highlight w:val="yellow"/>
          </w:rPr>
          <w:t>FFS:</w:t>
        </w:r>
      </w:ins>
      <w:ins w:id="4682" w:author="RAN2-117 update" w:date="2022-03-03T19:49:00Z">
        <w:r>
          <w:t>Maximum number of MTCH to SSB</w:t>
        </w:r>
      </w:ins>
      <w:ins w:id="4683" w:author="RAN2-117 update" w:date="2022-03-03T19:50:00Z">
        <w:r>
          <w:t xml:space="preserve"> beam </w:t>
        </w:r>
      </w:ins>
      <w:ins w:id="4684" w:author="RAN2-117 update" w:date="2022-03-03T19:49:00Z">
        <w:r>
          <w:t>Mappin</w:t>
        </w:r>
      </w:ins>
      <w:ins w:id="4685" w:author="RAN2-117 update" w:date="2022-03-03T19:50:00Z">
        <w:r>
          <w:t>p pattern</w:t>
        </w:r>
      </w:ins>
    </w:p>
    <w:p w14:paraId="3081CE91" w14:textId="13C7815A" w:rsidR="00393A30" w:rsidRDefault="00393A30" w:rsidP="00393A30">
      <w:pPr>
        <w:pStyle w:val="PL"/>
        <w:rPr>
          <w:ins w:id="4686" w:author="Huawei" w:date="2022-03-03T10:01:00Z"/>
        </w:rPr>
      </w:pPr>
      <w:ins w:id="4687" w:author="Huawei" w:date="2022-03-03T10:01:00Z">
        <w:r>
          <w:t xml:space="preserve">maxNrofMRB-Broadcast-r17                INTEGER ::= </w:t>
        </w:r>
        <w:del w:id="4688" w:author="RAN2-117 update" w:date="2022-03-03T19:22:00Z">
          <w:r w:rsidDel="0017535B">
            <w:delText>999</w:delText>
          </w:r>
        </w:del>
      </w:ins>
      <w:ins w:id="4689" w:author="RAN2-117 update" w:date="2022-03-03T19:22:00Z">
        <w:r w:rsidR="0017535B">
          <w:t>4</w:t>
        </w:r>
      </w:ins>
      <w:ins w:id="4690" w:author="Huawei" w:date="2022-03-03T10:01:00Z">
        <w:r>
          <w:t xml:space="preserve">     -- </w:t>
        </w:r>
        <w:del w:id="4691"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692"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693" w:author="Huawei" w:date="2022-03-03T10:01:00Z"/>
        </w:rPr>
      </w:pPr>
      <w:ins w:id="4694" w:author="Huawei" w:date="2022-03-03T10:01:00Z">
        <w:r w:rsidRPr="0085593F">
          <w:t xml:space="preserve">maxNrofPageGroup-r17   </w:t>
        </w:r>
        <w:r>
          <w:t xml:space="preserve">                 INTEGER ::= </w:t>
        </w:r>
        <w:del w:id="4695" w:author="RAN2-117 update" w:date="2022-03-03T19:22:00Z">
          <w:r w:rsidDel="0017535B">
            <w:delText>999</w:delText>
          </w:r>
        </w:del>
      </w:ins>
      <w:ins w:id="4696" w:author="RAN2-117 update" w:date="2022-03-03T19:22:00Z">
        <w:r w:rsidR="0017535B">
          <w:t>32</w:t>
        </w:r>
      </w:ins>
      <w:ins w:id="4697" w:author="Huawei" w:date="2022-03-03T10:01:00Z">
        <w:r w:rsidRPr="0085593F">
          <w:t xml:space="preserve">     -- </w:t>
        </w:r>
        <w:del w:id="4698"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699" w:author="Huawei" w:date="2022-03-03T10:01:00Z"/>
        </w:rPr>
      </w:pPr>
      <w:ins w:id="4700" w:author="Huawei" w:date="2022-03-03T10:01:00Z">
        <w:r>
          <w:t>maxNrofPDSCH-ConfigPTM</w:t>
        </w:r>
        <w:r w:rsidR="008E434A" w:rsidRPr="00DA5C9D">
          <w:t xml:space="preserve">-r17            </w:t>
        </w:r>
        <w:r w:rsidR="00833E2B">
          <w:t xml:space="preserve">  </w:t>
        </w:r>
        <w:r w:rsidR="008E434A" w:rsidRPr="00DA5C9D">
          <w:t xml:space="preserve">INTEGER ::= </w:t>
        </w:r>
        <w:del w:id="4701" w:author="RAN2-117 update" w:date="2022-03-03T19:23:00Z">
          <w:r w:rsidR="008E434A" w:rsidDel="0017535B">
            <w:delText>999</w:delText>
          </w:r>
        </w:del>
      </w:ins>
      <w:ins w:id="4702" w:author="RAN2-117 update" w:date="2022-03-03T19:23:00Z">
        <w:r w:rsidR="0017535B">
          <w:t>16</w:t>
        </w:r>
      </w:ins>
      <w:ins w:id="4703" w:author="Huawei" w:date="2022-03-03T10:01:00Z">
        <w:r w:rsidR="008E434A" w:rsidRPr="00DA5C9D">
          <w:t xml:space="preserve">     -- </w:t>
        </w:r>
        <w:del w:id="4704"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705" w:author="Huawei" w:date="2022-03-03T10:01:00Z"/>
        </w:rPr>
      </w:pPr>
      <w:ins w:id="4706" w:author="Huawei" w:date="2022-03-03T10:01:00Z">
        <w:r w:rsidRPr="00DA5C9D">
          <w:t xml:space="preserve">maxNrofPDSCH-ConfigPTM-1-r17            INTEGER ::= </w:t>
        </w:r>
        <w:del w:id="4707" w:author="RAN2-117 update" w:date="2022-03-03T19:23:00Z">
          <w:r w:rsidDel="0017535B">
            <w:delText>999</w:delText>
          </w:r>
        </w:del>
      </w:ins>
      <w:ins w:id="4708" w:author="RAN2-117 update" w:date="2022-03-03T19:23:00Z">
        <w:r w:rsidR="0017535B">
          <w:t>15</w:t>
        </w:r>
      </w:ins>
      <w:ins w:id="4709" w:author="Huawei" w:date="2022-03-03T10:01:00Z">
        <w:r w:rsidRPr="00DA5C9D">
          <w:t xml:space="preserve">     -- </w:t>
        </w:r>
        <w:del w:id="4710"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711" w:author="Huawei" w:date="2022-03-03T10:01:00Z"/>
        </w:rPr>
      </w:pPr>
      <w:ins w:id="4712" w:author="Huawei" w:date="2022-03-03T10:01:00Z">
        <w:r>
          <w:t xml:space="preserve">maxG-RNTI-r17                           INTEGER ::= </w:t>
        </w:r>
        <w:del w:id="4713" w:author="RAN2-117 update" w:date="2022-03-03T19:23:00Z">
          <w:r w:rsidDel="0017535B">
            <w:delText>999</w:delText>
          </w:r>
        </w:del>
      </w:ins>
      <w:ins w:id="4714" w:author="RAN2-117 update" w:date="2022-03-03T19:23:00Z">
        <w:r w:rsidR="0017535B">
          <w:t>16</w:t>
        </w:r>
      </w:ins>
      <w:ins w:id="4715" w:author="Huawei" w:date="2022-03-03T10:01:00Z">
        <w:r>
          <w:t xml:space="preserve">     -- </w:t>
        </w:r>
        <w:del w:id="4716"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17"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18" w:author="Huawei" w:date="2022-03-03T10:01:00Z"/>
        </w:rPr>
      </w:pPr>
      <w:ins w:id="4719" w:author="Huawei" w:date="2022-03-03T10:01:00Z">
        <w:r>
          <w:t xml:space="preserve">maxG-RNTI-1-r17                         INTEGER ::= </w:t>
        </w:r>
        <w:del w:id="4720" w:author="RAN2-117 update" w:date="2022-03-03T19:23:00Z">
          <w:r w:rsidDel="0017535B">
            <w:delText>999</w:delText>
          </w:r>
        </w:del>
      </w:ins>
      <w:ins w:id="4721" w:author="RAN2-117 update" w:date="2022-03-03T19:23:00Z">
        <w:r w:rsidR="0017535B">
          <w:t>15</w:t>
        </w:r>
      </w:ins>
      <w:ins w:id="4722" w:author="Huawei" w:date="2022-03-03T10:01:00Z">
        <w:r>
          <w:t xml:space="preserve">     -- </w:t>
        </w:r>
        <w:del w:id="4723"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24"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25" w:author="Huawei" w:date="2022-03-03T10:01:00Z"/>
        </w:rPr>
      </w:pPr>
      <w:ins w:id="4726" w:author="Huawei" w:date="2022-03-03T10:01:00Z">
        <w:r>
          <w:t xml:space="preserve">maxG-CS-RNTI-r17                        INTEGER ::= </w:t>
        </w:r>
        <w:del w:id="4727" w:author="RAN2-117 update" w:date="2022-03-03T19:25:00Z">
          <w:r w:rsidDel="0017535B">
            <w:delText>999</w:delText>
          </w:r>
        </w:del>
      </w:ins>
      <w:ins w:id="4728" w:author="RAN2-117 update" w:date="2022-03-03T19:25:00Z">
        <w:r w:rsidR="0017535B">
          <w:t>8</w:t>
        </w:r>
      </w:ins>
      <w:ins w:id="4729" w:author="Huawei" w:date="2022-03-03T10:01:00Z">
        <w:r>
          <w:tab/>
        </w:r>
        <w:r>
          <w:tab/>
          <w:t xml:space="preserve">-- </w:t>
        </w:r>
        <w:del w:id="4730"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31"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32" w:author="Huawei" w:date="2022-03-03T10:01:00Z"/>
        </w:rPr>
      </w:pPr>
      <w:ins w:id="4733" w:author="Huawei" w:date="2022-03-03T10:01:00Z">
        <w:r>
          <w:t>maxG-CS-RNTI-1-r17</w:t>
        </w:r>
        <w:r>
          <w:tab/>
        </w:r>
        <w:r>
          <w:tab/>
        </w:r>
        <w:r>
          <w:tab/>
        </w:r>
        <w:r>
          <w:tab/>
        </w:r>
        <w:r>
          <w:tab/>
        </w:r>
        <w:r>
          <w:tab/>
          <w:t xml:space="preserve">INTEGER ::= </w:t>
        </w:r>
        <w:del w:id="4734" w:author="RAN2-117 update" w:date="2022-03-03T19:25:00Z">
          <w:r w:rsidDel="0017535B">
            <w:delText>999</w:delText>
          </w:r>
        </w:del>
      </w:ins>
      <w:ins w:id="4735" w:author="RAN2-117 update" w:date="2022-03-03T19:25:00Z">
        <w:r w:rsidR="0017535B">
          <w:t>7</w:t>
        </w:r>
      </w:ins>
      <w:ins w:id="4736"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37" w:author="Huawei" w:date="2022-03-03T10:01:00Z"/>
        </w:rPr>
      </w:pPr>
      <w:commentRangeStart w:id="4738"/>
      <w:ins w:id="4739" w:author="Huawei" w:date="2022-03-03T10:01:00Z">
        <w:r>
          <w:t xml:space="preserve">maxMRB-r17                              INTEGER ::= </w:t>
        </w:r>
        <w:del w:id="4740" w:author="RAN2-117 update" w:date="2022-03-03T19:25:00Z">
          <w:r w:rsidDel="0017535B">
            <w:delText>999</w:delText>
          </w:r>
        </w:del>
      </w:ins>
      <w:ins w:id="4741" w:author="RAN2-117 update" w:date="2022-03-04T09:11:00Z">
        <w:r w:rsidR="00AF3B6F">
          <w:t>32</w:t>
        </w:r>
      </w:ins>
      <w:ins w:id="4742" w:author="Huawei" w:date="2022-03-03T10:01:00Z">
        <w:r>
          <w:t xml:space="preserve"> </w:t>
        </w:r>
      </w:ins>
      <w:commentRangeEnd w:id="4738"/>
      <w:r w:rsidR="00AF3B6F">
        <w:rPr>
          <w:rStyle w:val="af1"/>
          <w:rFonts w:ascii="Times New Roman" w:hAnsi="Times New Roman"/>
          <w:noProof w:val="0"/>
          <w:lang w:eastAsia="ja-JP"/>
        </w:rPr>
        <w:commentReference w:id="4738"/>
      </w:r>
      <w:ins w:id="4743" w:author="Huawei" w:date="2022-03-03T10:01:00Z">
        <w:r>
          <w:t xml:space="preserve">    -- </w:t>
        </w:r>
        <w:del w:id="4744"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45" w:author="Huawei" w:date="2022-03-03T10:01:00Z"/>
        </w:rPr>
      </w:pPr>
      <w:ins w:id="4746" w:author="Huawei" w:date="2022-03-03T10:01:00Z">
        <w:del w:id="4747" w:author="RAN2-117 update" w:date="2022-03-03T19:09:00Z">
          <w:r w:rsidDel="00F259C4">
            <w:delText>maxSAI-MBS</w:delText>
          </w:r>
        </w:del>
      </w:ins>
      <w:ins w:id="4748" w:author="RAN2-117 update" w:date="2022-03-03T19:09:00Z">
        <w:r w:rsidR="00F259C4">
          <w:t>maxFSAI-MBS</w:t>
        </w:r>
      </w:ins>
      <w:ins w:id="4749" w:author="Huawei" w:date="2022-03-03T10:01:00Z">
        <w:r>
          <w:t xml:space="preserve">-r17                          INTEGER ::= 64      -- </w:t>
        </w:r>
        <w:del w:id="4750" w:author="RAN2-117 update" w:date="2022-03-03T19:26:00Z">
          <w:r w:rsidRPr="0085593F" w:rsidDel="0017535B">
            <w:rPr>
              <w:highlight w:val="yellow"/>
            </w:rPr>
            <w:delText>FFS:</w:delText>
          </w:r>
          <w:r w:rsidDel="0017535B">
            <w:delText xml:space="preserve"> </w:delText>
          </w:r>
        </w:del>
        <w:r>
          <w:t xml:space="preserve">Maximum number of MBS </w:t>
        </w:r>
      </w:ins>
      <w:ins w:id="4751" w:author="RAN2-117 update" w:date="2022-03-03T19:10:00Z">
        <w:r w:rsidR="00F259C4">
          <w:t>f</w:t>
        </w:r>
        <w:r w:rsidR="00F259C4" w:rsidRPr="00F259C4">
          <w:t xml:space="preserve">requency </w:t>
        </w:r>
        <w:r w:rsidR="00F259C4">
          <w:t>s</w:t>
        </w:r>
        <w:r w:rsidR="00F259C4" w:rsidRPr="00F259C4">
          <w:t>election</w:t>
        </w:r>
      </w:ins>
      <w:ins w:id="4752" w:author="Huawei" w:date="2022-03-03T10:01:00Z">
        <w:del w:id="4753" w:author="RAN2-117 update" w:date="2022-03-03T19:10:00Z">
          <w:r w:rsidDel="00F259C4">
            <w:delText>service</w:delText>
          </w:r>
        </w:del>
        <w:r>
          <w:t xml:space="preserve"> area identities</w:t>
        </w:r>
        <w:del w:id="4754" w:author="RAN2-117 update" w:date="2022-03-03T19:10:00Z">
          <w:r w:rsidDel="00F259C4">
            <w:delText>(FFS)</w:delText>
          </w:r>
        </w:del>
      </w:ins>
    </w:p>
    <w:p w14:paraId="539C0D5D" w14:textId="54BC1AD9" w:rsidR="00531FA2" w:rsidRPr="00D27132" w:rsidRDefault="00531FA2" w:rsidP="00531FA2">
      <w:pPr>
        <w:pStyle w:val="PL"/>
        <w:rPr>
          <w:ins w:id="4755" w:author="Huawei" w:date="2022-03-03T10:01:00Z"/>
        </w:rPr>
      </w:pPr>
      <w:ins w:id="4756" w:author="Huawei" w:date="2022-03-03T10:01:00Z">
        <w:r>
          <w:t xml:space="preserve">maxNeighCell-MBS-r17                    INTEGER ::= </w:t>
        </w:r>
        <w:del w:id="4757" w:author="RAN2-117 update" w:date="2022-03-03T19:25:00Z">
          <w:r w:rsidDel="0017535B">
            <w:delText>999</w:delText>
          </w:r>
        </w:del>
      </w:ins>
      <w:ins w:id="4758" w:author="RAN2-117 update" w:date="2022-03-03T19:25:00Z">
        <w:r w:rsidR="0017535B">
          <w:t>8</w:t>
        </w:r>
      </w:ins>
      <w:ins w:id="4759" w:author="Huawei" w:date="2022-03-03T10:01:00Z">
        <w:r>
          <w:t xml:space="preserve">     -- </w:t>
        </w:r>
        <w:del w:id="4760"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61"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762" w:name="_Toc60777560"/>
      <w:bookmarkStart w:id="4763" w:name="_Toc90651435"/>
      <w:r w:rsidRPr="00D27132">
        <w:t>–</w:t>
      </w:r>
      <w:r w:rsidRPr="00D27132">
        <w:tab/>
        <w:t>End of NR-RRC-Definitions</w:t>
      </w:r>
      <w:bookmarkEnd w:id="4762"/>
      <w:bookmarkEnd w:id="476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764" w:name="_Toc60777561"/>
      <w:bookmarkStart w:id="4765" w:name="_Toc90651436"/>
      <w:r w:rsidRPr="00D27132">
        <w:t>6.5</w:t>
      </w:r>
      <w:r w:rsidRPr="00D27132">
        <w:tab/>
        <w:t>Short Message</w:t>
      </w:r>
      <w:bookmarkEnd w:id="4764"/>
      <w:bookmarkEnd w:id="476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766" w:name="_Toc60777562"/>
      <w:bookmarkStart w:id="4767" w:name="_Toc90651437"/>
      <w:r w:rsidRPr="00D27132">
        <w:t>6.6</w:t>
      </w:r>
      <w:r w:rsidRPr="00D27132">
        <w:tab/>
        <w:t>PC5 RRC messages</w:t>
      </w:r>
      <w:bookmarkEnd w:id="4766"/>
      <w:bookmarkEnd w:id="4767"/>
    </w:p>
    <w:p w14:paraId="27B15115" w14:textId="77777777" w:rsidR="00394471" w:rsidRPr="00D27132" w:rsidRDefault="00394471" w:rsidP="00394471">
      <w:pPr>
        <w:pStyle w:val="3"/>
      </w:pPr>
      <w:bookmarkStart w:id="4768" w:name="_Toc60777563"/>
      <w:bookmarkStart w:id="4769" w:name="_Toc90651438"/>
      <w:r w:rsidRPr="00D27132">
        <w:t>6.6.1</w:t>
      </w:r>
      <w:r w:rsidRPr="00D27132">
        <w:tab/>
        <w:t>General message structure</w:t>
      </w:r>
      <w:bookmarkEnd w:id="4768"/>
      <w:bookmarkEnd w:id="4769"/>
    </w:p>
    <w:p w14:paraId="588057B6" w14:textId="77777777" w:rsidR="00394471" w:rsidRPr="00D27132" w:rsidRDefault="00394471" w:rsidP="00394471">
      <w:pPr>
        <w:pStyle w:val="40"/>
        <w:rPr>
          <w:noProof/>
          <w:lang w:eastAsia="zh-CN"/>
        </w:rPr>
      </w:pPr>
      <w:bookmarkStart w:id="4770" w:name="_Toc60777564"/>
      <w:bookmarkStart w:id="4771" w:name="_Toc90651439"/>
      <w:r w:rsidRPr="00D27132">
        <w:t>–</w:t>
      </w:r>
      <w:r w:rsidRPr="00D27132">
        <w:tab/>
      </w:r>
      <w:r w:rsidRPr="00D27132">
        <w:rPr>
          <w:i/>
          <w:iCs/>
          <w:noProof/>
        </w:rPr>
        <w:t>PC5-RRC-Definitions</w:t>
      </w:r>
      <w:bookmarkEnd w:id="4770"/>
      <w:bookmarkEnd w:id="477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772" w:name="_Toc60777565"/>
      <w:bookmarkStart w:id="4773" w:name="_Toc90651440"/>
      <w:r w:rsidRPr="00D27132">
        <w:t>–</w:t>
      </w:r>
      <w:r w:rsidRPr="00D27132">
        <w:tab/>
      </w:r>
      <w:r w:rsidRPr="00D27132">
        <w:rPr>
          <w:i/>
          <w:iCs/>
          <w:noProof/>
        </w:rPr>
        <w:t>SBCCH-SL-BCH-Message</w:t>
      </w:r>
      <w:bookmarkEnd w:id="4772"/>
      <w:bookmarkEnd w:id="477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774" w:name="_Toc60777566"/>
      <w:bookmarkStart w:id="4775" w:name="_Toc90651441"/>
      <w:r w:rsidRPr="00D27132">
        <w:t>–</w:t>
      </w:r>
      <w:r w:rsidRPr="00D27132">
        <w:tab/>
      </w:r>
      <w:r w:rsidRPr="00D27132">
        <w:rPr>
          <w:i/>
          <w:iCs/>
        </w:rPr>
        <w:t>S</w:t>
      </w:r>
      <w:r w:rsidRPr="00D27132">
        <w:rPr>
          <w:i/>
          <w:iCs/>
          <w:noProof/>
        </w:rPr>
        <w:t>CCH-Message</w:t>
      </w:r>
      <w:bookmarkEnd w:id="4774"/>
      <w:bookmarkEnd w:id="477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776" w:name="_Toc60777567"/>
      <w:bookmarkStart w:id="4777" w:name="_Toc90651442"/>
      <w:r w:rsidRPr="00D27132">
        <w:t>–</w:t>
      </w:r>
      <w:r w:rsidRPr="00D27132">
        <w:tab/>
      </w:r>
      <w:r w:rsidRPr="00D27132">
        <w:rPr>
          <w:i/>
          <w:iCs/>
          <w:noProof/>
        </w:rPr>
        <w:t>MasterInformationBlockSidelink</w:t>
      </w:r>
      <w:bookmarkEnd w:id="4776"/>
      <w:bookmarkEnd w:id="477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778" w:name="_Toc60777568"/>
      <w:bookmarkStart w:id="4779" w:name="_Toc90651443"/>
      <w:r w:rsidRPr="00D27132">
        <w:rPr>
          <w:rFonts w:eastAsia="MS Mincho"/>
        </w:rPr>
        <w:t>–</w:t>
      </w:r>
      <w:r w:rsidRPr="00D27132">
        <w:rPr>
          <w:rFonts w:eastAsia="MS Mincho"/>
        </w:rPr>
        <w:tab/>
      </w:r>
      <w:r w:rsidRPr="00D27132">
        <w:rPr>
          <w:rFonts w:eastAsia="MS Mincho"/>
          <w:i/>
          <w:iCs/>
        </w:rPr>
        <w:t>MeasurementReportSidelink</w:t>
      </w:r>
      <w:bookmarkEnd w:id="4778"/>
      <w:bookmarkEnd w:id="477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780" w:name="_Toc60777569"/>
      <w:bookmarkStart w:id="4781" w:name="_Toc90651444"/>
      <w:r w:rsidRPr="00D27132">
        <w:t>–</w:t>
      </w:r>
      <w:r w:rsidRPr="00D27132">
        <w:tab/>
      </w:r>
      <w:r w:rsidRPr="00D27132">
        <w:rPr>
          <w:i/>
          <w:iCs/>
          <w:noProof/>
        </w:rPr>
        <w:t>RRCReconfigurationSidelink</w:t>
      </w:r>
      <w:bookmarkEnd w:id="4780"/>
      <w:bookmarkEnd w:id="478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782" w:name="_Toc60777570"/>
      <w:bookmarkStart w:id="4783" w:name="_Toc90651445"/>
      <w:r w:rsidRPr="00D27132">
        <w:t>–</w:t>
      </w:r>
      <w:r w:rsidRPr="00D27132">
        <w:tab/>
      </w:r>
      <w:r w:rsidRPr="00D27132">
        <w:rPr>
          <w:i/>
          <w:iCs/>
          <w:noProof/>
        </w:rPr>
        <w:t>RRCReconfigurationCompleteSidelink</w:t>
      </w:r>
      <w:bookmarkEnd w:id="4782"/>
      <w:bookmarkEnd w:id="478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784" w:name="_Toc60777571"/>
      <w:bookmarkStart w:id="4785" w:name="_Toc90651446"/>
      <w:r w:rsidRPr="00D27132">
        <w:t>–</w:t>
      </w:r>
      <w:r w:rsidRPr="00D27132">
        <w:tab/>
      </w:r>
      <w:r w:rsidRPr="00D27132">
        <w:rPr>
          <w:i/>
          <w:iCs/>
          <w:noProof/>
        </w:rPr>
        <w:t>RRCReconfigurationFailureSidelink</w:t>
      </w:r>
      <w:bookmarkEnd w:id="4784"/>
      <w:bookmarkEnd w:id="478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786" w:name="_Toc60777572"/>
      <w:bookmarkStart w:id="4787" w:name="_Toc90651447"/>
      <w:r w:rsidRPr="00D27132">
        <w:t>–</w:t>
      </w:r>
      <w:r w:rsidRPr="00D27132">
        <w:tab/>
      </w:r>
      <w:r w:rsidRPr="00D27132">
        <w:rPr>
          <w:i/>
          <w:iCs/>
        </w:rPr>
        <w:t>UECapabilityEnquiry</w:t>
      </w:r>
      <w:r w:rsidRPr="00D27132">
        <w:rPr>
          <w:i/>
          <w:iCs/>
          <w:noProof/>
        </w:rPr>
        <w:t>Sidelink</w:t>
      </w:r>
      <w:bookmarkEnd w:id="4786"/>
      <w:bookmarkEnd w:id="478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788" w:name="_Toc60777573"/>
      <w:bookmarkStart w:id="4789" w:name="_Toc90651448"/>
      <w:r w:rsidRPr="00D27132">
        <w:t>–</w:t>
      </w:r>
      <w:r w:rsidRPr="00D27132">
        <w:tab/>
      </w:r>
      <w:r w:rsidRPr="00D27132">
        <w:rPr>
          <w:i/>
          <w:iCs/>
        </w:rPr>
        <w:t>UECapabilityInformation</w:t>
      </w:r>
      <w:r w:rsidRPr="00D27132">
        <w:rPr>
          <w:i/>
          <w:iCs/>
          <w:noProof/>
        </w:rPr>
        <w:t>Sidelink</w:t>
      </w:r>
      <w:bookmarkEnd w:id="4788"/>
      <w:bookmarkEnd w:id="478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790" w:name="_Toc60777574"/>
      <w:bookmarkStart w:id="4791" w:name="_Toc90651449"/>
      <w:r w:rsidRPr="00D27132">
        <w:t>–</w:t>
      </w:r>
      <w:r w:rsidRPr="00D27132">
        <w:tab/>
      </w:r>
      <w:r w:rsidRPr="00D27132">
        <w:rPr>
          <w:i/>
          <w:iCs/>
        </w:rPr>
        <w:t xml:space="preserve">End of </w:t>
      </w:r>
      <w:r w:rsidRPr="00D27132">
        <w:rPr>
          <w:i/>
          <w:iCs/>
          <w:noProof/>
        </w:rPr>
        <w:t>PC5-RRC-Definitions</w:t>
      </w:r>
      <w:bookmarkEnd w:id="4790"/>
      <w:bookmarkEnd w:id="479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792" w:name="_Toc60777575"/>
      <w:bookmarkStart w:id="4793" w:name="_Toc90651450"/>
      <w:r w:rsidRPr="00D27132">
        <w:t>7</w:t>
      </w:r>
      <w:r w:rsidRPr="00D27132">
        <w:tab/>
        <w:t>Variables and constants</w:t>
      </w:r>
      <w:bookmarkEnd w:id="4792"/>
      <w:bookmarkEnd w:id="4793"/>
    </w:p>
    <w:p w14:paraId="636D60F9" w14:textId="77777777" w:rsidR="00394471" w:rsidRPr="00D27132" w:rsidRDefault="00394471" w:rsidP="00394471">
      <w:pPr>
        <w:pStyle w:val="2"/>
      </w:pPr>
      <w:bookmarkStart w:id="4794" w:name="_Toc60777576"/>
      <w:bookmarkStart w:id="4795" w:name="_Toc90651451"/>
      <w:r w:rsidRPr="00D27132">
        <w:t>7.1</w:t>
      </w:r>
      <w:r w:rsidRPr="00D27132">
        <w:tab/>
        <w:t>Timers</w:t>
      </w:r>
      <w:bookmarkEnd w:id="4794"/>
      <w:bookmarkEnd w:id="4795"/>
    </w:p>
    <w:p w14:paraId="762E1DA0" w14:textId="77777777" w:rsidR="00394471" w:rsidRPr="00D27132" w:rsidRDefault="00394471" w:rsidP="00394471">
      <w:pPr>
        <w:pStyle w:val="3"/>
      </w:pPr>
      <w:bookmarkStart w:id="4796" w:name="_Toc60777577"/>
      <w:bookmarkStart w:id="4797" w:name="_Toc90651452"/>
      <w:r w:rsidRPr="00D27132">
        <w:t>7.1.1</w:t>
      </w:r>
      <w:r w:rsidRPr="00D27132">
        <w:tab/>
        <w:t>Timers (Informative)</w:t>
      </w:r>
      <w:bookmarkEnd w:id="4796"/>
      <w:bookmarkEnd w:id="47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798" w:name="_Toc60777578"/>
      <w:bookmarkStart w:id="4799" w:name="_Toc90651453"/>
      <w:r w:rsidRPr="00D27132">
        <w:t>7.1.2</w:t>
      </w:r>
      <w:r w:rsidRPr="00D27132">
        <w:tab/>
        <w:t>Timer handling</w:t>
      </w:r>
      <w:bookmarkEnd w:id="4798"/>
      <w:bookmarkEnd w:id="479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800" w:name="_Toc60777579"/>
      <w:bookmarkStart w:id="4801" w:name="_Toc90651454"/>
      <w:r w:rsidRPr="00D27132">
        <w:t>7.2</w:t>
      </w:r>
      <w:r w:rsidRPr="00D27132">
        <w:tab/>
        <w:t>Counters</w:t>
      </w:r>
      <w:bookmarkEnd w:id="4800"/>
      <w:bookmarkEnd w:id="4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802" w:name="_Toc60777580"/>
      <w:bookmarkStart w:id="4803" w:name="_Toc90651455"/>
      <w:r w:rsidRPr="00D27132">
        <w:t>7.3</w:t>
      </w:r>
      <w:r w:rsidRPr="00D27132">
        <w:tab/>
        <w:t>Constants</w:t>
      </w:r>
      <w:bookmarkEnd w:id="4802"/>
      <w:bookmarkEnd w:id="4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804" w:name="_Toc60777581"/>
      <w:bookmarkStart w:id="4805" w:name="_Toc90651456"/>
      <w:r w:rsidRPr="00D27132">
        <w:rPr>
          <w:rFonts w:eastAsia="MS Mincho"/>
        </w:rPr>
        <w:t>7.4</w:t>
      </w:r>
      <w:r w:rsidRPr="00D27132">
        <w:rPr>
          <w:rFonts w:eastAsia="MS Mincho"/>
        </w:rPr>
        <w:tab/>
        <w:t>UE variables</w:t>
      </w:r>
      <w:bookmarkEnd w:id="4804"/>
      <w:bookmarkEnd w:id="480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806" w:name="_Toc60777582"/>
      <w:bookmarkStart w:id="4807" w:name="_Toc90651457"/>
      <w:r w:rsidRPr="00D27132">
        <w:rPr>
          <w:rFonts w:eastAsia="MS Mincho"/>
        </w:rPr>
        <w:t>–</w:t>
      </w:r>
      <w:r w:rsidRPr="00D27132">
        <w:rPr>
          <w:rFonts w:eastAsia="MS Mincho"/>
        </w:rPr>
        <w:tab/>
      </w:r>
      <w:r w:rsidRPr="00D27132">
        <w:rPr>
          <w:rFonts w:eastAsia="MS Mincho"/>
          <w:i/>
        </w:rPr>
        <w:t>NR-UE-Variables</w:t>
      </w:r>
      <w:bookmarkEnd w:id="4806"/>
      <w:bookmarkEnd w:id="480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808" w:name="_Toc60777583"/>
      <w:bookmarkStart w:id="4809" w:name="_Toc90651458"/>
      <w:r w:rsidRPr="00D27132">
        <w:rPr>
          <w:rFonts w:eastAsia="MS Mincho"/>
        </w:rPr>
        <w:t>–</w:t>
      </w:r>
      <w:r w:rsidRPr="00D27132">
        <w:rPr>
          <w:rFonts w:eastAsia="MS Mincho"/>
        </w:rPr>
        <w:tab/>
      </w:r>
      <w:r w:rsidRPr="00D27132">
        <w:rPr>
          <w:rFonts w:eastAsia="MS Mincho"/>
          <w:i/>
        </w:rPr>
        <w:t>VarConditionalReconfig</w:t>
      </w:r>
      <w:bookmarkEnd w:id="4808"/>
      <w:bookmarkEnd w:id="480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810" w:name="_Toc60777584"/>
      <w:bookmarkStart w:id="4811" w:name="_Toc90651459"/>
      <w:r w:rsidRPr="00D27132">
        <w:t>–</w:t>
      </w:r>
      <w:r w:rsidRPr="00D27132">
        <w:tab/>
      </w:r>
      <w:r w:rsidRPr="00D27132">
        <w:rPr>
          <w:i/>
        </w:rPr>
        <w:t>VarConnEstFailReport</w:t>
      </w:r>
      <w:bookmarkEnd w:id="4810"/>
      <w:bookmarkEnd w:id="481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812" w:name="_Toc60777585"/>
      <w:bookmarkStart w:id="4813" w:name="_Toc90651460"/>
      <w:r w:rsidRPr="00D27132">
        <w:t>–</w:t>
      </w:r>
      <w:r w:rsidRPr="00D27132">
        <w:tab/>
      </w:r>
      <w:r w:rsidRPr="00D27132">
        <w:rPr>
          <w:i/>
        </w:rPr>
        <w:t>VarLogMeasConfig</w:t>
      </w:r>
      <w:bookmarkEnd w:id="4812"/>
      <w:bookmarkEnd w:id="481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814" w:name="_Toc60777586"/>
      <w:bookmarkStart w:id="4815" w:name="_Toc90651461"/>
      <w:r w:rsidRPr="00D27132">
        <w:t>–</w:t>
      </w:r>
      <w:r w:rsidRPr="00D27132">
        <w:tab/>
      </w:r>
      <w:r w:rsidRPr="00D27132">
        <w:rPr>
          <w:i/>
        </w:rPr>
        <w:t>VarLogMeasReport</w:t>
      </w:r>
      <w:bookmarkEnd w:id="4814"/>
      <w:bookmarkEnd w:id="481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816" w:name="_Toc60777587"/>
      <w:bookmarkStart w:id="4817" w:name="_Toc90651462"/>
      <w:r w:rsidRPr="00D27132">
        <w:rPr>
          <w:rFonts w:eastAsia="MS Mincho"/>
        </w:rPr>
        <w:t>–</w:t>
      </w:r>
      <w:r w:rsidRPr="00D27132">
        <w:rPr>
          <w:rFonts w:eastAsia="MS Mincho"/>
        </w:rPr>
        <w:tab/>
      </w:r>
      <w:r w:rsidRPr="00D27132">
        <w:rPr>
          <w:rFonts w:eastAsia="MS Mincho"/>
          <w:i/>
        </w:rPr>
        <w:t>VarMeasConfig</w:t>
      </w:r>
      <w:bookmarkEnd w:id="4816"/>
      <w:bookmarkEnd w:id="481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818" w:name="_Toc60777588"/>
      <w:bookmarkStart w:id="4819" w:name="_Toc90651463"/>
      <w:r w:rsidRPr="00D27132">
        <w:rPr>
          <w:rFonts w:eastAsia="MS Mincho"/>
        </w:rPr>
        <w:t>–</w:t>
      </w:r>
      <w:r w:rsidRPr="00D27132">
        <w:rPr>
          <w:rFonts w:eastAsia="MS Mincho"/>
        </w:rPr>
        <w:tab/>
      </w:r>
      <w:r w:rsidRPr="00D27132">
        <w:rPr>
          <w:rFonts w:eastAsia="MS Mincho"/>
          <w:i/>
          <w:iCs/>
        </w:rPr>
        <w:t>VarMeasConfigSL</w:t>
      </w:r>
      <w:bookmarkEnd w:id="4818"/>
      <w:bookmarkEnd w:id="481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820" w:name="_Toc60777589"/>
      <w:bookmarkStart w:id="4821" w:name="_Toc90651464"/>
      <w:r w:rsidRPr="00D27132">
        <w:t>–</w:t>
      </w:r>
      <w:r w:rsidRPr="00D27132">
        <w:tab/>
      </w:r>
      <w:r w:rsidRPr="00D27132">
        <w:rPr>
          <w:i/>
          <w:iCs/>
          <w:lang w:eastAsia="x-none"/>
        </w:rPr>
        <w:t>VarMeasIdleConfig</w:t>
      </w:r>
      <w:bookmarkEnd w:id="4820"/>
      <w:bookmarkEnd w:id="482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822" w:name="_Toc60777590"/>
      <w:bookmarkStart w:id="4823" w:name="_Toc90651465"/>
      <w:r w:rsidRPr="00D27132">
        <w:t>–</w:t>
      </w:r>
      <w:r w:rsidRPr="00D27132">
        <w:tab/>
      </w:r>
      <w:r w:rsidRPr="00D27132">
        <w:rPr>
          <w:i/>
          <w:iCs/>
          <w:lang w:eastAsia="x-none"/>
        </w:rPr>
        <w:t>Var</w:t>
      </w:r>
      <w:r w:rsidRPr="00D27132">
        <w:rPr>
          <w:i/>
          <w:iCs/>
          <w:noProof/>
          <w:lang w:eastAsia="x-none"/>
        </w:rPr>
        <w:t>MeasIdleReport</w:t>
      </w:r>
      <w:bookmarkEnd w:id="4822"/>
      <w:bookmarkEnd w:id="482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824" w:name="_Toc60777591"/>
      <w:bookmarkStart w:id="4825" w:name="_Toc90651466"/>
      <w:r w:rsidRPr="00D27132">
        <w:rPr>
          <w:rFonts w:eastAsia="MS Mincho"/>
        </w:rPr>
        <w:t>–</w:t>
      </w:r>
      <w:r w:rsidRPr="00D27132">
        <w:rPr>
          <w:rFonts w:eastAsia="MS Mincho"/>
        </w:rPr>
        <w:tab/>
      </w:r>
      <w:r w:rsidRPr="00D27132">
        <w:rPr>
          <w:rFonts w:eastAsia="MS Mincho"/>
          <w:i/>
        </w:rPr>
        <w:t>VarMeasReportList</w:t>
      </w:r>
      <w:bookmarkEnd w:id="4824"/>
      <w:bookmarkEnd w:id="482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826" w:name="_Toc60777592"/>
      <w:bookmarkStart w:id="4827" w:name="_Toc90651467"/>
      <w:r w:rsidRPr="00D27132">
        <w:rPr>
          <w:rFonts w:eastAsia="MS Mincho"/>
        </w:rPr>
        <w:t>–</w:t>
      </w:r>
      <w:r w:rsidRPr="00D27132">
        <w:rPr>
          <w:rFonts w:eastAsia="MS Mincho"/>
        </w:rPr>
        <w:tab/>
      </w:r>
      <w:r w:rsidRPr="00D27132">
        <w:rPr>
          <w:rFonts w:eastAsia="MS Mincho"/>
          <w:i/>
          <w:iCs/>
        </w:rPr>
        <w:t>VarMeasReportListSL</w:t>
      </w:r>
      <w:bookmarkEnd w:id="4826"/>
      <w:bookmarkEnd w:id="482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828" w:name="_Toc60777593"/>
      <w:bookmarkStart w:id="4829" w:name="_Toc90651468"/>
      <w:r w:rsidRPr="00D27132">
        <w:t>–</w:t>
      </w:r>
      <w:r w:rsidRPr="00D27132">
        <w:tab/>
      </w:r>
      <w:r w:rsidRPr="00D27132">
        <w:rPr>
          <w:i/>
        </w:rPr>
        <w:t>VarMobilityHistoryReport</w:t>
      </w:r>
      <w:bookmarkEnd w:id="4828"/>
      <w:bookmarkEnd w:id="482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830" w:name="_Toc60777594"/>
      <w:bookmarkStart w:id="4831" w:name="_Toc90651469"/>
      <w:r w:rsidRPr="00D27132">
        <w:rPr>
          <w:rFonts w:eastAsia="MS Mincho"/>
        </w:rPr>
        <w:t>–</w:t>
      </w:r>
      <w:r w:rsidRPr="00D27132">
        <w:rPr>
          <w:rFonts w:eastAsia="MS Mincho"/>
        </w:rPr>
        <w:tab/>
      </w:r>
      <w:r w:rsidRPr="00D27132">
        <w:rPr>
          <w:rFonts w:eastAsia="MS Mincho"/>
          <w:i/>
        </w:rPr>
        <w:t>VarPendingRNA-Update</w:t>
      </w:r>
      <w:bookmarkEnd w:id="4830"/>
      <w:bookmarkEnd w:id="483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832" w:name="_Toc60777595"/>
      <w:bookmarkStart w:id="4833" w:name="_Toc90651470"/>
      <w:r w:rsidRPr="00D27132">
        <w:t>–</w:t>
      </w:r>
      <w:r w:rsidRPr="00D27132">
        <w:tab/>
      </w:r>
      <w:r w:rsidRPr="00D27132">
        <w:rPr>
          <w:i/>
        </w:rPr>
        <w:t>VarRA-Report</w:t>
      </w:r>
      <w:bookmarkEnd w:id="4832"/>
      <w:bookmarkEnd w:id="483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834" w:name="_Toc60777596"/>
      <w:bookmarkStart w:id="4835" w:name="_Toc90651471"/>
      <w:r w:rsidRPr="00D27132">
        <w:t>–</w:t>
      </w:r>
      <w:r w:rsidRPr="00D27132">
        <w:tab/>
      </w:r>
      <w:r w:rsidRPr="00D27132">
        <w:rPr>
          <w:i/>
        </w:rPr>
        <w:t>VarResumeMAC-Input</w:t>
      </w:r>
      <w:bookmarkEnd w:id="4834"/>
      <w:bookmarkEnd w:id="483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836" w:name="_Toc60777597"/>
      <w:bookmarkStart w:id="4837" w:name="_Toc90651472"/>
      <w:r w:rsidRPr="00D27132">
        <w:t>–</w:t>
      </w:r>
      <w:r w:rsidRPr="00D27132">
        <w:tab/>
      </w:r>
      <w:r w:rsidRPr="00D27132">
        <w:rPr>
          <w:i/>
        </w:rPr>
        <w:t>VarRLF-Report</w:t>
      </w:r>
      <w:bookmarkEnd w:id="4836"/>
      <w:bookmarkEnd w:id="483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838" w:name="_Toc60777598"/>
      <w:bookmarkStart w:id="4839" w:name="_Toc90651473"/>
      <w:r w:rsidRPr="00D27132">
        <w:t>–</w:t>
      </w:r>
      <w:r w:rsidRPr="00D27132">
        <w:tab/>
      </w:r>
      <w:r w:rsidRPr="00D27132">
        <w:rPr>
          <w:i/>
        </w:rPr>
        <w:t>VarShortMAC-Input</w:t>
      </w:r>
      <w:bookmarkEnd w:id="4838"/>
      <w:bookmarkEnd w:id="483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840" w:name="_Toc60777599"/>
      <w:bookmarkStart w:id="4841" w:name="_Toc90651474"/>
      <w:r w:rsidRPr="00D27132">
        <w:rPr>
          <w:rFonts w:eastAsia="MS Mincho"/>
        </w:rPr>
        <w:t>–</w:t>
      </w:r>
      <w:r w:rsidRPr="00D27132">
        <w:rPr>
          <w:rFonts w:eastAsia="MS Mincho"/>
        </w:rPr>
        <w:tab/>
        <w:t xml:space="preserve">End of </w:t>
      </w:r>
      <w:r w:rsidRPr="00D27132">
        <w:rPr>
          <w:rFonts w:eastAsia="MS Mincho"/>
          <w:i/>
        </w:rPr>
        <w:t>NR-UE-Variables</w:t>
      </w:r>
      <w:bookmarkEnd w:id="4840"/>
      <w:bookmarkEnd w:id="484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842" w:name="_Toc60777600"/>
      <w:bookmarkStart w:id="4843" w:name="_Toc90651475"/>
      <w:r w:rsidRPr="00D27132">
        <w:t>8</w:t>
      </w:r>
      <w:r w:rsidRPr="00D27132">
        <w:tab/>
        <w:t>Protocol data unit abstract syntax</w:t>
      </w:r>
      <w:bookmarkEnd w:id="4842"/>
      <w:bookmarkEnd w:id="4843"/>
    </w:p>
    <w:p w14:paraId="18ED76FA" w14:textId="77777777" w:rsidR="00394471" w:rsidRPr="00D27132" w:rsidRDefault="00394471" w:rsidP="00394471">
      <w:pPr>
        <w:pStyle w:val="2"/>
      </w:pPr>
      <w:bookmarkStart w:id="4844" w:name="_Toc60777601"/>
      <w:bookmarkStart w:id="4845" w:name="_Toc90651476"/>
      <w:r w:rsidRPr="00D27132">
        <w:t>8.1</w:t>
      </w:r>
      <w:r w:rsidRPr="00D27132">
        <w:tab/>
        <w:t>General</w:t>
      </w:r>
      <w:bookmarkEnd w:id="4844"/>
      <w:bookmarkEnd w:id="484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846" w:name="_Toc60777602"/>
      <w:bookmarkStart w:id="4847" w:name="_Toc90651477"/>
      <w:r w:rsidRPr="00D27132">
        <w:t>8.2</w:t>
      </w:r>
      <w:r w:rsidRPr="00D27132">
        <w:tab/>
        <w:t>Structure of encoded RRC messages</w:t>
      </w:r>
      <w:bookmarkEnd w:id="4846"/>
      <w:bookmarkEnd w:id="484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848" w:name="_Toc60777603"/>
      <w:bookmarkStart w:id="4849" w:name="_Toc90651478"/>
      <w:r w:rsidRPr="00D27132">
        <w:t>8.3</w:t>
      </w:r>
      <w:r w:rsidRPr="00D27132">
        <w:tab/>
        <w:t>Basic production</w:t>
      </w:r>
      <w:bookmarkEnd w:id="4848"/>
      <w:bookmarkEnd w:id="484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850" w:name="_Toc60777604"/>
      <w:bookmarkStart w:id="4851" w:name="_Toc90651479"/>
      <w:r w:rsidRPr="00D27132">
        <w:t>8.4</w:t>
      </w:r>
      <w:r w:rsidRPr="00D27132">
        <w:tab/>
        <w:t>Extension</w:t>
      </w:r>
      <w:bookmarkEnd w:id="4850"/>
      <w:bookmarkEnd w:id="485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852" w:name="_Toc60777605"/>
      <w:bookmarkStart w:id="4853" w:name="_Toc90651480"/>
      <w:r w:rsidRPr="00D27132">
        <w:t>8.5</w:t>
      </w:r>
      <w:r w:rsidRPr="00D27132">
        <w:tab/>
        <w:t>Padding</w:t>
      </w:r>
      <w:bookmarkEnd w:id="4852"/>
      <w:bookmarkEnd w:id="485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9pt;height:251.05pt" o:ole="">
            <v:imagedata r:id="rId129" o:title=""/>
          </v:shape>
          <o:OLEObject Type="Embed" ProgID="Word.Picture.8" ShapeID="_x0000_i1081" DrawAspect="Content" ObjectID="_1708328260" r:id="rId13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854" w:name="_Toc60777606"/>
      <w:bookmarkStart w:id="4855" w:name="_Toc90651481"/>
      <w:r w:rsidRPr="00D27132">
        <w:t>9</w:t>
      </w:r>
      <w:r w:rsidRPr="00D27132">
        <w:tab/>
        <w:t>Specified and default radio configurations</w:t>
      </w:r>
      <w:bookmarkEnd w:id="4854"/>
      <w:bookmarkEnd w:id="485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856" w:name="_Toc60777607"/>
      <w:bookmarkStart w:id="4857" w:name="_Toc90651482"/>
      <w:r w:rsidRPr="00D27132">
        <w:t>9.1</w:t>
      </w:r>
      <w:r w:rsidRPr="00D27132">
        <w:tab/>
        <w:t>Specified configurations</w:t>
      </w:r>
      <w:bookmarkEnd w:id="4856"/>
      <w:bookmarkEnd w:id="4857"/>
    </w:p>
    <w:p w14:paraId="3EC0722B" w14:textId="77777777" w:rsidR="00394471" w:rsidRPr="00D27132" w:rsidRDefault="00394471" w:rsidP="00394471">
      <w:pPr>
        <w:pStyle w:val="3"/>
      </w:pPr>
      <w:bookmarkStart w:id="4858" w:name="_Toc60777608"/>
      <w:bookmarkStart w:id="4859" w:name="_Toc90651483"/>
      <w:r w:rsidRPr="00D27132">
        <w:t>9.1.1</w:t>
      </w:r>
      <w:r w:rsidRPr="00D27132">
        <w:tab/>
        <w:t>Logical channel configurations</w:t>
      </w:r>
      <w:bookmarkEnd w:id="4858"/>
      <w:bookmarkEnd w:id="4859"/>
    </w:p>
    <w:p w14:paraId="77E8A067" w14:textId="77777777" w:rsidR="00394471" w:rsidRPr="00D27132" w:rsidRDefault="00394471" w:rsidP="00394471">
      <w:pPr>
        <w:pStyle w:val="40"/>
      </w:pPr>
      <w:bookmarkStart w:id="4860" w:name="_Toc60777609"/>
      <w:bookmarkStart w:id="4861" w:name="_Toc90651484"/>
      <w:r w:rsidRPr="00D27132">
        <w:t>9.1.1.1</w:t>
      </w:r>
      <w:r w:rsidRPr="00D27132">
        <w:tab/>
        <w:t>BCCH configuration</w:t>
      </w:r>
      <w:bookmarkEnd w:id="4860"/>
      <w:bookmarkEnd w:id="486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862" w:name="_Toc60777610"/>
      <w:bookmarkStart w:id="4863" w:name="_Toc90651485"/>
      <w:r w:rsidRPr="00D27132">
        <w:t>9.1.1.2</w:t>
      </w:r>
      <w:r w:rsidRPr="00D27132">
        <w:tab/>
        <w:t>CCCH configuration</w:t>
      </w:r>
      <w:bookmarkEnd w:id="4862"/>
      <w:bookmarkEnd w:id="486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864" w:name="_Toc60777611"/>
      <w:bookmarkStart w:id="4865" w:name="_Toc90651486"/>
      <w:r w:rsidRPr="00D27132">
        <w:t>9.1.1.3</w:t>
      </w:r>
      <w:r w:rsidRPr="00D27132">
        <w:tab/>
        <w:t>PCCH configuration</w:t>
      </w:r>
      <w:bookmarkEnd w:id="4864"/>
      <w:bookmarkEnd w:id="486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866" w:name="_Toc60777612"/>
      <w:bookmarkStart w:id="4867" w:name="_Toc90651487"/>
      <w:r w:rsidRPr="00D27132">
        <w:t>9.1.1.4</w:t>
      </w:r>
      <w:r w:rsidRPr="00D27132">
        <w:tab/>
        <w:t>SCCH configuration</w:t>
      </w:r>
      <w:bookmarkEnd w:id="4866"/>
      <w:bookmarkEnd w:id="4867"/>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868" w:name="_Toc60777613"/>
      <w:bookmarkStart w:id="4869" w:name="_Toc90651488"/>
      <w:r w:rsidRPr="00D27132">
        <w:t>9.1.1.</w:t>
      </w:r>
      <w:r w:rsidRPr="00D27132">
        <w:rPr>
          <w:lang w:eastAsia="zh-CN"/>
        </w:rPr>
        <w:t>5</w:t>
      </w:r>
      <w:r w:rsidRPr="00D27132">
        <w:tab/>
        <w:t>STCH configuration</w:t>
      </w:r>
      <w:bookmarkEnd w:id="4868"/>
      <w:bookmarkEnd w:id="4869"/>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870" w:author="Huawei" w:date="2022-03-03T10:01:00Z"/>
        </w:rPr>
      </w:pPr>
      <w:ins w:id="4871"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72" w:author="Huawei" w:date="2022-03-03T10:01:00Z"/>
          <w:rFonts w:eastAsia="等线"/>
          <w:lang w:eastAsia="zh-CN"/>
        </w:rPr>
      </w:pPr>
      <w:ins w:id="4873"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7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75" w:author="Huawei" w:date="2022-03-03T10:01:00Z"/>
                <w:lang w:eastAsia="en-GB"/>
              </w:rPr>
            </w:pPr>
            <w:ins w:id="4876"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77" w:author="Huawei" w:date="2022-03-03T10:01:00Z"/>
                <w:lang w:eastAsia="en-GB"/>
              </w:rPr>
            </w:pPr>
            <w:ins w:id="4878"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79" w:author="Huawei" w:date="2022-03-03T10:01:00Z"/>
                <w:lang w:eastAsia="en-GB"/>
              </w:rPr>
            </w:pPr>
            <w:ins w:id="4880"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81" w:author="Huawei" w:date="2022-03-03T10:01:00Z"/>
                <w:lang w:eastAsia="en-GB"/>
              </w:rPr>
            </w:pPr>
            <w:ins w:id="4882" w:author="Huawei" w:date="2022-03-03T10:01:00Z">
              <w:r>
                <w:rPr>
                  <w:lang w:eastAsia="en-GB"/>
                </w:rPr>
                <w:t>Ver</w:t>
              </w:r>
            </w:ins>
          </w:p>
        </w:tc>
      </w:tr>
      <w:tr w:rsidR="00890041" w14:paraId="53480253" w14:textId="77777777" w:rsidTr="00A3084A">
        <w:trPr>
          <w:ins w:id="488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84" w:author="Huawei" w:date="2022-03-03T10:01:00Z"/>
                <w:lang w:eastAsia="sv-SE"/>
              </w:rPr>
            </w:pPr>
            <w:ins w:id="4885"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8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87" w:author="Huawei" w:date="2022-03-03T10:01:00Z"/>
                <w:lang w:eastAsia="zh-CN"/>
              </w:rPr>
            </w:pPr>
            <w:ins w:id="4888"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89" w:author="Huawei" w:date="2022-03-03T10:01:00Z"/>
                <w:lang w:eastAsia="sv-SE"/>
              </w:rPr>
            </w:pPr>
          </w:p>
        </w:tc>
      </w:tr>
      <w:tr w:rsidR="00890041" w14:paraId="7CE69EAB" w14:textId="77777777" w:rsidTr="00A3084A">
        <w:trPr>
          <w:ins w:id="489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891" w:author="Huawei" w:date="2022-03-03T10:01:00Z"/>
                <w:i/>
                <w:lang w:eastAsia="sv-SE"/>
              </w:rPr>
            </w:pPr>
            <w:ins w:id="4892"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893" w:author="Huawei" w:date="2022-03-03T10:01:00Z"/>
                <w:lang w:eastAsia="zh-CN"/>
              </w:rPr>
            </w:pPr>
            <w:ins w:id="4894" w:author="Huawei" w:date="2022-03-03T10:01:00Z">
              <w:del w:id="4895" w:author="RAN2-117 update" w:date="2022-03-03T19:18:00Z">
                <w:r w:rsidDel="0017535B">
                  <w:rPr>
                    <w:lang w:eastAsia="sv-SE"/>
                  </w:rPr>
                  <w:delText>12</w:delText>
                </w:r>
              </w:del>
            </w:ins>
            <w:ins w:id="4896"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89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898" w:author="Huawei" w:date="2022-03-03T10:01:00Z"/>
                <w:lang w:eastAsia="sv-SE"/>
              </w:rPr>
            </w:pPr>
          </w:p>
        </w:tc>
      </w:tr>
      <w:tr w:rsidR="00890041" w14:paraId="2B2E594C" w14:textId="77777777" w:rsidTr="00A3084A">
        <w:trPr>
          <w:ins w:id="489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900" w:author="Huawei" w:date="2022-03-03T10:01:00Z"/>
                <w:i/>
                <w:lang w:eastAsia="en-GB"/>
              </w:rPr>
            </w:pPr>
            <w:ins w:id="4901"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902" w:author="Huawei" w:date="2022-03-03T10:01:00Z"/>
                <w:lang w:eastAsia="zh-CN"/>
              </w:rPr>
            </w:pPr>
            <w:ins w:id="4903"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90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905" w:author="Huawei" w:date="2022-03-03T10:01:00Z"/>
                <w:lang w:eastAsia="sv-SE"/>
              </w:rPr>
            </w:pPr>
          </w:p>
        </w:tc>
      </w:tr>
    </w:tbl>
    <w:p w14:paraId="58CC8B9F" w14:textId="1E39BC52" w:rsidR="00890041" w:rsidDel="0017535B" w:rsidRDefault="00890041" w:rsidP="00890041">
      <w:pPr>
        <w:pStyle w:val="EditorsNote"/>
        <w:rPr>
          <w:ins w:id="4906" w:author="Huawei" w:date="2022-03-03T10:01:00Z"/>
          <w:del w:id="4907" w:author="RAN2-117 update" w:date="2022-03-03T19:19:00Z"/>
          <w:rFonts w:eastAsiaTheme="minorEastAsia"/>
        </w:rPr>
      </w:pPr>
      <w:ins w:id="4908" w:author="Huawei" w:date="2022-03-03T10:01:00Z">
        <w:del w:id="4909"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4910" w:author="Huawei" w:date="2022-03-03T10:01:00Z"/>
        </w:rPr>
      </w:pPr>
      <w:ins w:id="4911" w:author="Huawei" w:date="2022-03-03T10:01:00Z">
        <w:r>
          <w:t>9.1.1.Y</w:t>
        </w:r>
        <w:r>
          <w:tab/>
          <w:t>MTCH configuration for MBS broadcast</w:t>
        </w:r>
      </w:ins>
    </w:p>
    <w:p w14:paraId="5520262D" w14:textId="218766FC" w:rsidR="00890041" w:rsidRDefault="00890041" w:rsidP="00890041">
      <w:pPr>
        <w:rPr>
          <w:ins w:id="4912" w:author="Huawei" w:date="2022-03-03T10:01:00Z"/>
          <w:rFonts w:eastAsia="等线"/>
          <w:lang w:eastAsia="zh-CN"/>
        </w:rPr>
      </w:pPr>
      <w:ins w:id="4913"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1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15" w:author="Huawei" w:date="2022-03-03T10:01:00Z"/>
                <w:lang w:eastAsia="en-GB"/>
              </w:rPr>
            </w:pPr>
            <w:ins w:id="4916"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17" w:author="Huawei" w:date="2022-03-03T10:01:00Z"/>
                <w:lang w:eastAsia="en-GB"/>
              </w:rPr>
            </w:pPr>
            <w:ins w:id="4918"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19" w:author="Huawei" w:date="2022-03-03T10:01:00Z"/>
                <w:lang w:eastAsia="en-GB"/>
              </w:rPr>
            </w:pPr>
            <w:ins w:id="4920"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21" w:author="Huawei" w:date="2022-03-03T10:01:00Z"/>
                <w:lang w:eastAsia="en-GB"/>
              </w:rPr>
            </w:pPr>
            <w:ins w:id="4922" w:author="Huawei" w:date="2022-03-03T10:01:00Z">
              <w:r>
                <w:rPr>
                  <w:lang w:eastAsia="en-GB"/>
                </w:rPr>
                <w:t>Ver</w:t>
              </w:r>
            </w:ins>
          </w:p>
        </w:tc>
      </w:tr>
      <w:tr w:rsidR="00890041" w14:paraId="03C52609" w14:textId="77777777" w:rsidTr="00A3084A">
        <w:trPr>
          <w:ins w:id="492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24" w:author="Huawei" w:date="2022-03-03T10:01:00Z"/>
                <w:lang w:eastAsia="sv-SE"/>
              </w:rPr>
            </w:pPr>
            <w:ins w:id="4925"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2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2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28" w:author="Huawei" w:date="2022-03-03T10:01:00Z"/>
                <w:lang w:eastAsia="sv-SE"/>
              </w:rPr>
            </w:pPr>
          </w:p>
        </w:tc>
      </w:tr>
      <w:tr w:rsidR="00890041" w14:paraId="12615008" w14:textId="77777777" w:rsidTr="00A3084A">
        <w:trPr>
          <w:ins w:id="492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30" w:author="Huawei" w:date="2022-03-03T10:01:00Z"/>
                <w:i/>
                <w:lang w:eastAsia="sv-SE"/>
              </w:rPr>
            </w:pPr>
            <w:ins w:id="4931"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32" w:author="Huawei" w:date="2022-03-03T10:01:00Z"/>
                <w:lang w:eastAsia="sv-SE"/>
              </w:rPr>
            </w:pPr>
            <w:ins w:id="4933"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3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35" w:author="Huawei" w:date="2022-03-03T10:01:00Z"/>
                <w:lang w:eastAsia="sv-SE"/>
              </w:rPr>
            </w:pPr>
          </w:p>
        </w:tc>
      </w:tr>
      <w:tr w:rsidR="00890041" w14:paraId="2815BEF1" w14:textId="77777777" w:rsidTr="00A3084A">
        <w:trPr>
          <w:ins w:id="493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37" w:author="Huawei" w:date="2022-03-03T10:01:00Z"/>
                <w:i/>
                <w:lang w:eastAsia="sv-SE"/>
              </w:rPr>
            </w:pPr>
            <w:ins w:id="4938"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39" w:author="Huawei" w:date="2022-03-03T10:01:00Z"/>
                <w:lang w:eastAsia="zh-CN"/>
              </w:rPr>
            </w:pPr>
            <w:ins w:id="4940"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41"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42" w:author="Huawei" w:date="2022-03-03T10:01:00Z"/>
                <w:lang w:eastAsia="sv-SE"/>
              </w:rPr>
            </w:pPr>
          </w:p>
        </w:tc>
      </w:tr>
      <w:tr w:rsidR="00890041" w:rsidDel="0017535B" w14:paraId="52CEFE6A" w14:textId="5896A2EA" w:rsidTr="00A3084A">
        <w:trPr>
          <w:ins w:id="4943" w:author="Huawei" w:date="2022-03-03T10:01:00Z"/>
          <w:del w:id="4944"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45" w:author="Huawei" w:date="2022-03-03T10:01:00Z"/>
                <w:del w:id="4946" w:author="RAN2-117 update" w:date="2022-03-03T19:19:00Z"/>
                <w:rFonts w:eastAsiaTheme="minorEastAsia"/>
                <w:i/>
                <w:lang w:eastAsia="zh-CN"/>
              </w:rPr>
            </w:pPr>
            <w:ins w:id="4947" w:author="Huawei" w:date="2022-03-03T10:01:00Z">
              <w:del w:id="4948"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49" w:author="Huawei" w:date="2022-03-03T10:01:00Z"/>
                <w:del w:id="4950"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51" w:author="Huawei" w:date="2022-03-03T10:01:00Z"/>
                <w:del w:id="4952"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53" w:author="Huawei" w:date="2022-03-03T10:01:00Z"/>
                <w:del w:id="4954" w:author="RAN2-117 update" w:date="2022-03-03T19:19:00Z"/>
                <w:lang w:eastAsia="sv-SE"/>
              </w:rPr>
            </w:pPr>
          </w:p>
        </w:tc>
      </w:tr>
      <w:tr w:rsidR="00890041" w:rsidDel="0017535B" w14:paraId="5670D7FF" w14:textId="47159FE2" w:rsidTr="00A3084A">
        <w:trPr>
          <w:ins w:id="4955" w:author="Huawei" w:date="2022-03-03T10:01:00Z"/>
          <w:del w:id="4956"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57" w:author="Huawei" w:date="2022-03-03T10:01:00Z"/>
                <w:del w:id="4958" w:author="RAN2-117 update" w:date="2022-03-03T19:19:00Z"/>
                <w:rFonts w:eastAsiaTheme="minorEastAsia"/>
                <w:i/>
                <w:lang w:eastAsia="zh-CN"/>
              </w:rPr>
            </w:pPr>
            <w:ins w:id="4959" w:author="Huawei" w:date="2022-03-03T10:01:00Z">
              <w:del w:id="4960"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61" w:author="Huawei" w:date="2022-03-03T10:01:00Z"/>
                <w:del w:id="4962" w:author="RAN2-117 update" w:date="2022-03-03T19:19:00Z"/>
                <w:lang w:eastAsia="zh-CN"/>
              </w:rPr>
            </w:pPr>
            <w:ins w:id="4963" w:author="Huawei" w:date="2022-03-03T10:01:00Z">
              <w:del w:id="4964"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65" w:author="Huawei" w:date="2022-03-03T10:01:00Z"/>
                <w:del w:id="4966"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67" w:author="Huawei" w:date="2022-03-03T10:01:00Z"/>
                <w:del w:id="4968" w:author="RAN2-117 update" w:date="2022-03-03T19:19:00Z"/>
                <w:lang w:eastAsia="sv-SE"/>
              </w:rPr>
            </w:pPr>
          </w:p>
        </w:tc>
      </w:tr>
      <w:tr w:rsidR="00890041" w14:paraId="3221CAA0" w14:textId="77777777" w:rsidTr="00A3084A">
        <w:trPr>
          <w:ins w:id="496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70" w:author="Huawei" w:date="2022-03-03T10:01:00Z"/>
                <w:lang w:eastAsia="sv-SE"/>
              </w:rPr>
            </w:pPr>
            <w:ins w:id="4971"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7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73" w:author="Huawei" w:date="2022-03-03T10:01:00Z"/>
                <w:lang w:eastAsia="zh-CN"/>
              </w:rPr>
            </w:pPr>
            <w:ins w:id="4974"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75" w:author="Huawei" w:date="2022-03-03T10:01:00Z"/>
                <w:lang w:eastAsia="sv-SE"/>
              </w:rPr>
            </w:pPr>
          </w:p>
        </w:tc>
      </w:tr>
      <w:tr w:rsidR="00890041" w14:paraId="398EF789" w14:textId="77777777" w:rsidTr="00A3084A">
        <w:trPr>
          <w:ins w:id="497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77" w:author="Huawei" w:date="2022-03-03T10:01:00Z"/>
                <w:i/>
                <w:lang w:eastAsia="sv-SE"/>
              </w:rPr>
            </w:pPr>
            <w:ins w:id="4978"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79" w:author="Huawei" w:date="2022-03-03T10:01:00Z"/>
                <w:lang w:eastAsia="zh-CN"/>
              </w:rPr>
            </w:pPr>
            <w:ins w:id="4980"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8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82" w:author="Huawei" w:date="2022-03-03T10:01:00Z"/>
                <w:lang w:eastAsia="sv-SE"/>
              </w:rPr>
            </w:pPr>
          </w:p>
        </w:tc>
      </w:tr>
      <w:tr w:rsidR="00890041" w14:paraId="1C942612" w14:textId="77777777" w:rsidTr="00A3084A">
        <w:trPr>
          <w:ins w:id="498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84" w:author="Huawei" w:date="2022-03-03T10:01:00Z"/>
                <w:i/>
                <w:lang w:eastAsia="en-GB"/>
              </w:rPr>
            </w:pPr>
            <w:ins w:id="4985"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86" w:author="Huawei" w:date="2022-03-03T10:01:00Z"/>
                <w:rFonts w:eastAsia="等线"/>
                <w:lang w:eastAsia="zh-CN"/>
              </w:rPr>
            </w:pPr>
            <w:ins w:id="4987"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8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89" w:author="Huawei" w:date="2022-03-03T10:01:00Z"/>
                <w:lang w:eastAsia="sv-SE"/>
              </w:rPr>
            </w:pPr>
          </w:p>
        </w:tc>
      </w:tr>
    </w:tbl>
    <w:p w14:paraId="65BAAC6F" w14:textId="793860DB" w:rsidR="00890041" w:rsidRPr="00D27132" w:rsidDel="0017535B" w:rsidRDefault="00890041" w:rsidP="00890041">
      <w:pPr>
        <w:rPr>
          <w:ins w:id="4990" w:author="Huawei" w:date="2022-03-03T10:01:00Z"/>
          <w:del w:id="4991" w:author="RAN2-117 update" w:date="2022-03-03T19:19:00Z"/>
        </w:rPr>
      </w:pPr>
      <w:ins w:id="4992" w:author="Huawei" w:date="2022-03-03T10:01:00Z">
        <w:del w:id="4993"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4994" w:name="_Toc60777614"/>
      <w:bookmarkStart w:id="4995" w:name="_Toc90651489"/>
      <w:r w:rsidRPr="00D27132">
        <w:t>9.1.2</w:t>
      </w:r>
      <w:r w:rsidRPr="00D27132">
        <w:tab/>
        <w:t>Void</w:t>
      </w:r>
      <w:bookmarkEnd w:id="4994"/>
      <w:bookmarkEnd w:id="4995"/>
    </w:p>
    <w:p w14:paraId="70E7A155" w14:textId="77777777" w:rsidR="00394471" w:rsidRPr="00D27132" w:rsidRDefault="00394471" w:rsidP="00394471">
      <w:pPr>
        <w:pStyle w:val="2"/>
      </w:pPr>
      <w:bookmarkStart w:id="4996" w:name="_Toc60777615"/>
      <w:bookmarkStart w:id="4997" w:name="_Toc90651490"/>
      <w:r w:rsidRPr="00D27132">
        <w:t>9.2</w:t>
      </w:r>
      <w:r w:rsidRPr="00D27132">
        <w:tab/>
        <w:t>Default radio configurations</w:t>
      </w:r>
      <w:bookmarkEnd w:id="4996"/>
      <w:bookmarkEnd w:id="499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998" w:name="_Toc60777616"/>
      <w:bookmarkStart w:id="4999" w:name="_Toc90651491"/>
      <w:r w:rsidRPr="00D27132">
        <w:t>9.2.1</w:t>
      </w:r>
      <w:r w:rsidRPr="00D27132">
        <w:tab/>
        <w:t>Default SRB configurations</w:t>
      </w:r>
      <w:bookmarkEnd w:id="4998"/>
      <w:bookmarkEnd w:id="499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5000" w:name="_Toc60777617"/>
      <w:bookmarkStart w:id="5001" w:name="_Toc90651492"/>
      <w:r w:rsidRPr="00D27132">
        <w:t>9.2.2</w:t>
      </w:r>
      <w:r w:rsidRPr="00D27132">
        <w:tab/>
        <w:t>Default MAC Cell Group configuration</w:t>
      </w:r>
      <w:bookmarkEnd w:id="5000"/>
      <w:bookmarkEnd w:id="5001"/>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002" w:name="_Toc60777618"/>
      <w:bookmarkStart w:id="5003" w:name="_Toc90651493"/>
      <w:r w:rsidRPr="00D27132">
        <w:t>9.2.3</w:t>
      </w:r>
      <w:r w:rsidRPr="00D27132">
        <w:tab/>
        <w:t>Default values timers and constants</w:t>
      </w:r>
      <w:bookmarkEnd w:id="5002"/>
      <w:bookmarkEnd w:id="500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004" w:name="_Toc60777619"/>
      <w:bookmarkStart w:id="5005" w:name="_Toc90651494"/>
      <w:r w:rsidRPr="00D27132">
        <w:t>9.3</w:t>
      </w:r>
      <w:r w:rsidRPr="00D27132">
        <w:tab/>
        <w:t>Sidelink pre-configured parameters</w:t>
      </w:r>
      <w:bookmarkEnd w:id="5004"/>
      <w:bookmarkEnd w:id="500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006" w:name="_Toc60777620"/>
      <w:bookmarkStart w:id="5007" w:name="_Toc90651495"/>
      <w:r w:rsidRPr="00D27132">
        <w:t>–</w:t>
      </w:r>
      <w:r w:rsidRPr="00D27132">
        <w:tab/>
      </w:r>
      <w:r w:rsidRPr="00D27132">
        <w:rPr>
          <w:i/>
          <w:iCs/>
        </w:rPr>
        <w:t>NR-Sidelink-Preconf</w:t>
      </w:r>
      <w:bookmarkEnd w:id="5006"/>
      <w:bookmarkEnd w:id="500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008" w:name="_Toc60777621"/>
      <w:bookmarkStart w:id="5009" w:name="_Toc90651496"/>
      <w:r w:rsidRPr="00D27132">
        <w:t>–</w:t>
      </w:r>
      <w:r w:rsidRPr="00D27132">
        <w:tab/>
      </w:r>
      <w:r w:rsidRPr="00D27132">
        <w:rPr>
          <w:i/>
          <w:iCs/>
        </w:rPr>
        <w:t>SL-PreconfigurationNR</w:t>
      </w:r>
      <w:bookmarkEnd w:id="5008"/>
      <w:bookmarkEnd w:id="500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010" w:name="_Toc60777622"/>
      <w:bookmarkStart w:id="5011" w:name="_Toc90651497"/>
      <w:r w:rsidRPr="00D27132">
        <w:rPr>
          <w:rFonts w:eastAsia="MS Mincho"/>
        </w:rPr>
        <w:t>–</w:t>
      </w:r>
      <w:r w:rsidRPr="00D27132">
        <w:rPr>
          <w:rFonts w:eastAsia="MS Mincho"/>
        </w:rPr>
        <w:tab/>
      </w:r>
      <w:r w:rsidRPr="00D27132">
        <w:rPr>
          <w:rFonts w:eastAsia="MS Mincho"/>
          <w:i/>
          <w:iCs/>
        </w:rPr>
        <w:t>End of NR-Sidelink-Preconf</w:t>
      </w:r>
      <w:bookmarkEnd w:id="5010"/>
      <w:bookmarkEnd w:id="501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012" w:name="_Toc60777623"/>
      <w:bookmarkStart w:id="5013" w:name="_Toc90651498"/>
      <w:r w:rsidRPr="00D27132">
        <w:t>10</w:t>
      </w:r>
      <w:r w:rsidRPr="00D27132">
        <w:tab/>
        <w:t>Generic error handling</w:t>
      </w:r>
      <w:bookmarkEnd w:id="5012"/>
      <w:bookmarkEnd w:id="5013"/>
    </w:p>
    <w:p w14:paraId="6264FA35" w14:textId="77777777" w:rsidR="00394471" w:rsidRPr="00D27132" w:rsidRDefault="00394471" w:rsidP="00394471">
      <w:pPr>
        <w:pStyle w:val="2"/>
      </w:pPr>
      <w:bookmarkStart w:id="5014" w:name="_Toc60777624"/>
      <w:bookmarkStart w:id="5015" w:name="_Toc90651499"/>
      <w:r w:rsidRPr="00D27132">
        <w:t>10.1</w:t>
      </w:r>
      <w:r w:rsidRPr="00D27132">
        <w:tab/>
        <w:t>General</w:t>
      </w:r>
      <w:bookmarkEnd w:id="5014"/>
      <w:bookmarkEnd w:id="501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016" w:name="_Toc60777625"/>
      <w:bookmarkStart w:id="5017" w:name="_Toc90651500"/>
      <w:r w:rsidRPr="00D27132">
        <w:t>10.2</w:t>
      </w:r>
      <w:r w:rsidRPr="00D27132">
        <w:tab/>
        <w:t>ASN.1 violation or encoding error</w:t>
      </w:r>
      <w:bookmarkEnd w:id="5016"/>
      <w:bookmarkEnd w:id="501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018" w:name="_Toc60777626"/>
      <w:bookmarkStart w:id="5019" w:name="_Toc90651501"/>
      <w:r w:rsidRPr="00D27132">
        <w:t>10.3</w:t>
      </w:r>
      <w:r w:rsidRPr="00D27132">
        <w:tab/>
        <w:t>Field set to a not comprehended value</w:t>
      </w:r>
      <w:bookmarkEnd w:id="5018"/>
      <w:bookmarkEnd w:id="501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020" w:name="_Toc60777627"/>
      <w:bookmarkStart w:id="5021" w:name="_Toc90651502"/>
      <w:r w:rsidRPr="00D27132">
        <w:t>10.4</w:t>
      </w:r>
      <w:r w:rsidRPr="00D27132">
        <w:tab/>
        <w:t>Mandatory field missing</w:t>
      </w:r>
      <w:bookmarkEnd w:id="5020"/>
      <w:bookmarkEnd w:id="502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022" w:name="_Toc60777628"/>
      <w:bookmarkStart w:id="5023" w:name="_Toc90651503"/>
      <w:r w:rsidRPr="00D27132">
        <w:t>10.5</w:t>
      </w:r>
      <w:r w:rsidRPr="00D27132">
        <w:tab/>
        <w:t>Not comprehended field</w:t>
      </w:r>
      <w:bookmarkEnd w:id="5022"/>
      <w:bookmarkEnd w:id="502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024" w:name="_Toc60777629"/>
      <w:bookmarkStart w:id="5025" w:name="_Toc90651504"/>
      <w:r w:rsidRPr="00D27132">
        <w:t>11</w:t>
      </w:r>
      <w:r w:rsidRPr="00D27132">
        <w:tab/>
        <w:t>Radio information related interactions between network nodes</w:t>
      </w:r>
      <w:bookmarkEnd w:id="5024"/>
      <w:bookmarkEnd w:id="5025"/>
    </w:p>
    <w:p w14:paraId="598835CD" w14:textId="77777777" w:rsidR="00394471" w:rsidRPr="00D27132" w:rsidRDefault="00394471" w:rsidP="00394471">
      <w:pPr>
        <w:pStyle w:val="2"/>
      </w:pPr>
      <w:bookmarkStart w:id="5026" w:name="_Toc60777630"/>
      <w:bookmarkStart w:id="5027" w:name="_Toc90651505"/>
      <w:r w:rsidRPr="00D27132">
        <w:t>11.1</w:t>
      </w:r>
      <w:r w:rsidRPr="00D27132">
        <w:tab/>
        <w:t>General</w:t>
      </w:r>
      <w:bookmarkEnd w:id="5026"/>
      <w:bookmarkEnd w:id="502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028" w:name="_Toc60777631"/>
      <w:bookmarkStart w:id="5029" w:name="_Toc90651506"/>
      <w:r w:rsidRPr="00D27132">
        <w:t>11.2</w:t>
      </w:r>
      <w:r w:rsidRPr="00D27132">
        <w:tab/>
        <w:t>Inter-node RRC messages</w:t>
      </w:r>
      <w:bookmarkEnd w:id="5028"/>
      <w:bookmarkEnd w:id="5029"/>
    </w:p>
    <w:p w14:paraId="30406BDE" w14:textId="77777777" w:rsidR="00394471" w:rsidRPr="00D27132" w:rsidRDefault="00394471" w:rsidP="00394471">
      <w:pPr>
        <w:pStyle w:val="3"/>
      </w:pPr>
      <w:bookmarkStart w:id="5030" w:name="_Toc60777632"/>
      <w:bookmarkStart w:id="5031" w:name="_Toc90651507"/>
      <w:r w:rsidRPr="00D27132">
        <w:t>11.2.1</w:t>
      </w:r>
      <w:r w:rsidRPr="00D27132">
        <w:tab/>
        <w:t>General</w:t>
      </w:r>
      <w:bookmarkEnd w:id="5030"/>
      <w:bookmarkEnd w:id="503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32" w:author="Huawei" w:date="2022-03-03T10:01:00Z">
        <w:r w:rsidR="001E1C2D">
          <w:t>,</w:t>
        </w:r>
      </w:ins>
    </w:p>
    <w:p w14:paraId="5615DA92" w14:textId="36618953" w:rsidR="001E1C2D" w:rsidRPr="00D27132" w:rsidRDefault="001E1C2D" w:rsidP="009C7017">
      <w:pPr>
        <w:pStyle w:val="PL"/>
        <w:rPr>
          <w:ins w:id="5033" w:author="Huawei" w:date="2022-03-03T10:01:00Z"/>
        </w:rPr>
      </w:pPr>
      <w:ins w:id="5034"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035" w:name="_Toc60777633"/>
      <w:bookmarkStart w:id="5036" w:name="_Toc90651508"/>
      <w:r w:rsidRPr="00D27132">
        <w:t>11.2.2</w:t>
      </w:r>
      <w:r w:rsidRPr="00D27132">
        <w:tab/>
        <w:t>Message definitions</w:t>
      </w:r>
      <w:bookmarkEnd w:id="5035"/>
      <w:bookmarkEnd w:id="5036"/>
    </w:p>
    <w:p w14:paraId="719DC4FF" w14:textId="77777777" w:rsidR="00394471" w:rsidRPr="00D27132" w:rsidRDefault="00394471" w:rsidP="00394471">
      <w:pPr>
        <w:pStyle w:val="40"/>
      </w:pPr>
      <w:bookmarkStart w:id="5037" w:name="_Toc60777634"/>
      <w:bookmarkStart w:id="5038" w:name="_Toc90651509"/>
      <w:r w:rsidRPr="00D27132">
        <w:t>–</w:t>
      </w:r>
      <w:r w:rsidRPr="00D27132">
        <w:tab/>
      </w:r>
      <w:r w:rsidRPr="00D27132">
        <w:rPr>
          <w:i/>
        </w:rPr>
        <w:t>HandoverCommand</w:t>
      </w:r>
      <w:bookmarkEnd w:id="5037"/>
      <w:bookmarkEnd w:id="503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039" w:name="_Toc60777635"/>
      <w:bookmarkStart w:id="5040" w:name="_Toc90651510"/>
      <w:r w:rsidRPr="00D27132">
        <w:t>–</w:t>
      </w:r>
      <w:r w:rsidRPr="00D27132">
        <w:tab/>
      </w:r>
      <w:r w:rsidRPr="00D27132">
        <w:rPr>
          <w:i/>
        </w:rPr>
        <w:t>HandoverPreparationInformation</w:t>
      </w:r>
      <w:bookmarkEnd w:id="5039"/>
      <w:bookmarkEnd w:id="504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41" w:author="Huawei" w:date="2022-03-03T10:01:00Z"/>
        </w:rPr>
      </w:pPr>
      <w:r w:rsidRPr="00D27132">
        <w:t xml:space="preserve">    ]]</w:t>
      </w:r>
      <w:ins w:id="5042" w:author="Huawei" w:date="2022-03-03T10:01:00Z">
        <w:r w:rsidR="00661F7C">
          <w:t>,</w:t>
        </w:r>
      </w:ins>
    </w:p>
    <w:p w14:paraId="69F726C9" w14:textId="77777777" w:rsidR="00661F7C" w:rsidRDefault="00661F7C" w:rsidP="00661F7C">
      <w:pPr>
        <w:pStyle w:val="PL"/>
        <w:rPr>
          <w:ins w:id="5043" w:author="Huawei" w:date="2022-03-03T10:01:00Z"/>
        </w:rPr>
      </w:pPr>
      <w:ins w:id="5044" w:author="Huawei" w:date="2022-03-03T10:01:00Z">
        <w:r>
          <w:t xml:space="preserve">    [[</w:t>
        </w:r>
      </w:ins>
    </w:p>
    <w:p w14:paraId="4997D971" w14:textId="4E2A150A" w:rsidR="00661F7C" w:rsidRDefault="0091042F" w:rsidP="00661F7C">
      <w:pPr>
        <w:pStyle w:val="PL"/>
        <w:rPr>
          <w:ins w:id="5045" w:author="Huawei" w:date="2022-03-03T10:01:00Z"/>
        </w:rPr>
      </w:pPr>
      <w:ins w:id="5046" w:author="Huawei" w:date="2022-03-03T10:01:00Z">
        <w:r>
          <w:t xml:space="preserve">    </w:t>
        </w:r>
        <w:r w:rsidR="00661F7C">
          <w:t xml:space="preserve">mbsInterestIndication-r17              </w:t>
        </w:r>
      </w:ins>
      <w:ins w:id="5047" w:author="Huawei" w:date="2022-03-03T10:38:00Z">
        <w:r>
          <w:t xml:space="preserve"> </w:t>
        </w:r>
      </w:ins>
      <w:ins w:id="5048"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49" w:author="Huawei" w:date="2022-03-03T10:01:00Z">
        <w:r>
          <w:t xml:space="preserve">    </w:t>
        </w:r>
      </w:ins>
      <w:ins w:id="5050"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51" w:author="Huawei" w:date="2022-03-03T10:01:00Z"/>
          <w:del w:id="5052" w:author="RAN2-117 update" w:date="2022-03-04T16:29:00Z"/>
          <w:noProof/>
          <w:lang w:eastAsia="en-GB"/>
        </w:rPr>
      </w:pPr>
      <w:ins w:id="5053" w:author="Huawei" w:date="2022-03-03T10:01:00Z">
        <w:del w:id="5054"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5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57" w:author="Huawei" w:date="2022-03-03T10:01:00Z"/>
                <w:b/>
                <w:i/>
                <w:szCs w:val="22"/>
                <w:lang w:eastAsia="sv-SE"/>
              </w:rPr>
            </w:pPr>
            <w:ins w:id="5058"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59" w:author="Huawei" w:date="2022-03-03T10:01:00Z"/>
                <w:b/>
                <w:i/>
              </w:rPr>
            </w:pPr>
            <w:ins w:id="5060"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061" w:name="_Toc60777636"/>
      <w:bookmarkStart w:id="5062" w:name="_Toc90651511"/>
      <w:r w:rsidRPr="00D27132">
        <w:t>–</w:t>
      </w:r>
      <w:r w:rsidRPr="00D27132">
        <w:tab/>
      </w:r>
      <w:r w:rsidRPr="00D27132">
        <w:rPr>
          <w:i/>
        </w:rPr>
        <w:t>CG-Config</w:t>
      </w:r>
      <w:bookmarkEnd w:id="5061"/>
      <w:bookmarkEnd w:id="506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063" w:name="_Toc60777637"/>
      <w:bookmarkStart w:id="5064" w:name="_Toc90651512"/>
      <w:r w:rsidRPr="00D27132">
        <w:rPr>
          <w:i/>
        </w:rPr>
        <w:t>–</w:t>
      </w:r>
      <w:r w:rsidRPr="00D27132">
        <w:rPr>
          <w:i/>
        </w:rPr>
        <w:tab/>
        <w:t>CG-ConfigInfo</w:t>
      </w:r>
      <w:bookmarkEnd w:id="5063"/>
      <w:bookmarkEnd w:id="506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065" w:name="_Toc60777638"/>
      <w:bookmarkStart w:id="5066" w:name="_Toc90651513"/>
      <w:r w:rsidRPr="00D27132">
        <w:t>–</w:t>
      </w:r>
      <w:r w:rsidRPr="00D27132">
        <w:tab/>
      </w:r>
      <w:r w:rsidRPr="00D27132">
        <w:rPr>
          <w:i/>
        </w:rPr>
        <w:t>MeasurementTimingConfiguration</w:t>
      </w:r>
      <w:bookmarkEnd w:id="5065"/>
      <w:bookmarkEnd w:id="506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067" w:name="_Toc60777639"/>
      <w:bookmarkStart w:id="5068" w:name="_Toc90651514"/>
      <w:r w:rsidRPr="00D27132">
        <w:t>–</w:t>
      </w:r>
      <w:r w:rsidRPr="00D27132">
        <w:tab/>
      </w:r>
      <w:r w:rsidRPr="00D27132">
        <w:rPr>
          <w:i/>
        </w:rPr>
        <w:t>UERadioPagingInformation</w:t>
      </w:r>
      <w:bookmarkEnd w:id="5067"/>
      <w:bookmarkEnd w:id="506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069" w:name="_Toc60777640"/>
      <w:bookmarkStart w:id="5070" w:name="_Toc90651515"/>
      <w:r w:rsidRPr="00D27132">
        <w:t>–</w:t>
      </w:r>
      <w:r w:rsidRPr="00D27132">
        <w:tab/>
      </w:r>
      <w:r w:rsidRPr="00D27132">
        <w:rPr>
          <w:i/>
        </w:rPr>
        <w:t>UERadioAccessCapabilityInformation</w:t>
      </w:r>
      <w:bookmarkEnd w:id="5069"/>
      <w:bookmarkEnd w:id="507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071" w:name="_Toc60777641"/>
      <w:bookmarkStart w:id="5072" w:name="_Toc90651516"/>
      <w:r w:rsidRPr="00D27132">
        <w:rPr>
          <w:rFonts w:eastAsia="Yu Mincho"/>
        </w:rPr>
        <w:t>11.2.3</w:t>
      </w:r>
      <w:r w:rsidRPr="00D27132">
        <w:rPr>
          <w:rFonts w:eastAsia="Yu Mincho"/>
        </w:rPr>
        <w:tab/>
        <w:t>Mandatory information in inter-node RRC messages</w:t>
      </w:r>
      <w:bookmarkEnd w:id="5071"/>
      <w:bookmarkEnd w:id="507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7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074" w:name="_Toc90651517"/>
      <w:r w:rsidRPr="00D27132">
        <w:rPr>
          <w:noProof/>
        </w:rPr>
        <w:t>11.3</w:t>
      </w:r>
      <w:r w:rsidRPr="00D27132">
        <w:rPr>
          <w:noProof/>
        </w:rPr>
        <w:tab/>
        <w:t>Inter-node RRC information element definitions</w:t>
      </w:r>
      <w:bookmarkEnd w:id="5073"/>
      <w:bookmarkEnd w:id="5074"/>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075" w:name="_Toc60777643"/>
      <w:bookmarkStart w:id="5076" w:name="_Toc90651518"/>
      <w:r w:rsidRPr="00D27132">
        <w:rPr>
          <w:noProof/>
        </w:rPr>
        <w:t>11.4</w:t>
      </w:r>
      <w:r w:rsidRPr="00D27132">
        <w:rPr>
          <w:noProof/>
        </w:rPr>
        <w:tab/>
        <w:t>Inter-node RRC</w:t>
      </w:r>
      <w:r w:rsidRPr="00D27132">
        <w:t xml:space="preserve"> multiplicity and type constraint values</w:t>
      </w:r>
      <w:bookmarkEnd w:id="5075"/>
      <w:bookmarkEnd w:id="5076"/>
    </w:p>
    <w:p w14:paraId="1693894D" w14:textId="77777777" w:rsidR="00394471" w:rsidRPr="00D27132" w:rsidRDefault="00394471" w:rsidP="00394471">
      <w:pPr>
        <w:pStyle w:val="40"/>
      </w:pPr>
      <w:bookmarkStart w:id="5077" w:name="_Toc60777644"/>
      <w:bookmarkStart w:id="5078" w:name="_Toc90651519"/>
      <w:r w:rsidRPr="00D27132">
        <w:t>–</w:t>
      </w:r>
      <w:r w:rsidRPr="00D27132">
        <w:tab/>
        <w:t>Multiplicity and type constraints definitions</w:t>
      </w:r>
      <w:bookmarkEnd w:id="5077"/>
      <w:bookmarkEnd w:id="507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079" w:name="_Toc60777645"/>
      <w:bookmarkStart w:id="5080" w:name="_Toc90651520"/>
      <w:r w:rsidRPr="00D27132">
        <w:t>–</w:t>
      </w:r>
      <w:r w:rsidRPr="00D27132">
        <w:tab/>
      </w:r>
      <w:r w:rsidRPr="00D27132">
        <w:rPr>
          <w:i/>
        </w:rPr>
        <w:t xml:space="preserve">End of </w:t>
      </w:r>
      <w:r w:rsidRPr="00D27132">
        <w:rPr>
          <w:i/>
          <w:noProof/>
        </w:rPr>
        <w:t>NR-InterNodeDefinitions</w:t>
      </w:r>
      <w:bookmarkEnd w:id="5079"/>
      <w:bookmarkEnd w:id="508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081" w:name="_Toc60777646"/>
      <w:bookmarkStart w:id="5082" w:name="_Toc90651521"/>
      <w:r w:rsidRPr="00D27132">
        <w:t>12</w:t>
      </w:r>
      <w:r w:rsidRPr="00D27132">
        <w:tab/>
      </w:r>
      <w:r w:rsidRPr="00D27132">
        <w:rPr>
          <w:szCs w:val="36"/>
        </w:rPr>
        <w:t>Processing delay requirements for RRC procedures</w:t>
      </w:r>
      <w:bookmarkEnd w:id="5081"/>
      <w:bookmarkEnd w:id="508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6pt;height:136.7pt" o:ole="">
            <v:imagedata r:id="rId131" o:title=""/>
          </v:shape>
          <o:OLEObject Type="Embed" ProgID="Visio.Drawing.11" ShapeID="_x0000_i1082" DrawAspect="Content" ObjectID="_1708328261" r:id="rId13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083"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084" w:name="_Toc60777647"/>
      <w:bookmarkStart w:id="5085" w:name="_Toc90651522"/>
      <w:r w:rsidRPr="00D27132">
        <w:t>Annex A (informative):</w:t>
      </w:r>
      <w:r w:rsidRPr="00D27132">
        <w:tab/>
        <w:t>Guidelines, mainly on use of ASN.1</w:t>
      </w:r>
      <w:bookmarkEnd w:id="5084"/>
      <w:bookmarkEnd w:id="5085"/>
    </w:p>
    <w:p w14:paraId="488CAE7B" w14:textId="77777777" w:rsidR="00394471" w:rsidRPr="00D27132" w:rsidRDefault="00394471" w:rsidP="00394471">
      <w:pPr>
        <w:pStyle w:val="1"/>
      </w:pPr>
      <w:bookmarkStart w:id="5086" w:name="_Toc60777648"/>
      <w:bookmarkStart w:id="5087" w:name="_Toc90651523"/>
      <w:r w:rsidRPr="00D27132">
        <w:t>A.1</w:t>
      </w:r>
      <w:r w:rsidRPr="00D27132">
        <w:tab/>
        <w:t>Introduction</w:t>
      </w:r>
      <w:bookmarkEnd w:id="5086"/>
      <w:bookmarkEnd w:id="508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088" w:name="_Toc60777649"/>
      <w:bookmarkStart w:id="5089" w:name="_Toc90651524"/>
      <w:r w:rsidRPr="00D27132">
        <w:t>A.2</w:t>
      </w:r>
      <w:r w:rsidRPr="00D27132">
        <w:tab/>
        <w:t>Procedural specification</w:t>
      </w:r>
      <w:bookmarkEnd w:id="5088"/>
      <w:bookmarkEnd w:id="5089"/>
    </w:p>
    <w:p w14:paraId="59FEE4B5" w14:textId="77777777" w:rsidR="00394471" w:rsidRPr="00D27132" w:rsidRDefault="00394471" w:rsidP="00394471">
      <w:pPr>
        <w:pStyle w:val="2"/>
      </w:pPr>
      <w:bookmarkStart w:id="5090" w:name="_Toc60777650"/>
      <w:bookmarkStart w:id="5091" w:name="_Toc90651525"/>
      <w:r w:rsidRPr="00D27132">
        <w:t>A.2.1</w:t>
      </w:r>
      <w:r w:rsidRPr="00D27132">
        <w:tab/>
        <w:t>General principles</w:t>
      </w:r>
      <w:bookmarkEnd w:id="5090"/>
      <w:bookmarkEnd w:id="509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092" w:name="_Toc60777651"/>
      <w:bookmarkStart w:id="5093" w:name="_Toc90651526"/>
      <w:r w:rsidRPr="00D27132">
        <w:t>A.2.2</w:t>
      </w:r>
      <w:r w:rsidRPr="00D27132">
        <w:tab/>
        <w:t>More detailed aspects</w:t>
      </w:r>
      <w:bookmarkEnd w:id="5092"/>
      <w:bookmarkEnd w:id="509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094" w:name="_Toc60777652"/>
      <w:bookmarkStart w:id="5095" w:name="_Toc90651527"/>
      <w:r w:rsidRPr="00D27132">
        <w:t>A.3</w:t>
      </w:r>
      <w:r w:rsidRPr="00D27132">
        <w:tab/>
        <w:t>PDU specification</w:t>
      </w:r>
      <w:bookmarkEnd w:id="5094"/>
      <w:bookmarkEnd w:id="5095"/>
    </w:p>
    <w:p w14:paraId="30975D08" w14:textId="77777777" w:rsidR="00394471" w:rsidRPr="00D27132" w:rsidRDefault="00394471" w:rsidP="00394471">
      <w:pPr>
        <w:pStyle w:val="2"/>
      </w:pPr>
      <w:bookmarkStart w:id="5096" w:name="_Toc60777653"/>
      <w:bookmarkStart w:id="5097" w:name="_Toc90651528"/>
      <w:r w:rsidRPr="00D27132">
        <w:t>A.3.1</w:t>
      </w:r>
      <w:r w:rsidRPr="00D27132">
        <w:tab/>
        <w:t>General principles</w:t>
      </w:r>
      <w:bookmarkEnd w:id="5096"/>
      <w:bookmarkEnd w:id="5097"/>
    </w:p>
    <w:p w14:paraId="39D8D6B8" w14:textId="77777777" w:rsidR="00394471" w:rsidRPr="00D27132" w:rsidRDefault="00394471" w:rsidP="00394471">
      <w:pPr>
        <w:pStyle w:val="3"/>
      </w:pPr>
      <w:bookmarkStart w:id="5098" w:name="_Toc60777654"/>
      <w:bookmarkStart w:id="5099" w:name="_Toc90651529"/>
      <w:r w:rsidRPr="00D27132">
        <w:t>A.3.1.1</w:t>
      </w:r>
      <w:r w:rsidRPr="00D27132">
        <w:tab/>
        <w:t>ASN.1 sections</w:t>
      </w:r>
      <w:bookmarkEnd w:id="5098"/>
      <w:bookmarkEnd w:id="509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100" w:name="_Toc60777655"/>
      <w:bookmarkStart w:id="5101" w:name="_Toc90651530"/>
      <w:r w:rsidRPr="00D27132">
        <w:t>A.3.1.2</w:t>
      </w:r>
      <w:r w:rsidRPr="00D27132">
        <w:tab/>
        <w:t>ASN.1 identifier naming conventions</w:t>
      </w:r>
      <w:bookmarkEnd w:id="5100"/>
      <w:bookmarkEnd w:id="510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102" w:name="_Toc60777656"/>
      <w:bookmarkStart w:id="5103" w:name="_Toc90651531"/>
      <w:r w:rsidRPr="00D27132">
        <w:t>A.3.1.3</w:t>
      </w:r>
      <w:r w:rsidRPr="00D27132">
        <w:tab/>
        <w:t>Text references using ASN.1 identifiers</w:t>
      </w:r>
      <w:bookmarkEnd w:id="5102"/>
      <w:bookmarkEnd w:id="510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104" w:name="_Toc60777657"/>
      <w:bookmarkStart w:id="5105" w:name="_Toc90651532"/>
      <w:r w:rsidRPr="00D27132">
        <w:t>A.3.2</w:t>
      </w:r>
      <w:r w:rsidRPr="00D27132">
        <w:tab/>
        <w:t>High-level message structure</w:t>
      </w:r>
      <w:bookmarkEnd w:id="5104"/>
      <w:bookmarkEnd w:id="510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106" w:name="_Toc60777658"/>
      <w:bookmarkStart w:id="5107" w:name="_Toc90651533"/>
      <w:r w:rsidRPr="00D27132">
        <w:t>A.3.3</w:t>
      </w:r>
      <w:r w:rsidRPr="00D27132">
        <w:tab/>
        <w:t>Message definition</w:t>
      </w:r>
      <w:bookmarkEnd w:id="5106"/>
      <w:bookmarkEnd w:id="510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108" w:name="_Toc60777659"/>
      <w:bookmarkStart w:id="5109" w:name="_Toc90651534"/>
      <w:r w:rsidRPr="00D27132">
        <w:t>A.3.4</w:t>
      </w:r>
      <w:r w:rsidRPr="00D27132">
        <w:tab/>
        <w:t>Information elements</w:t>
      </w:r>
      <w:bookmarkEnd w:id="5108"/>
      <w:bookmarkEnd w:id="510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110" w:name="_Toc60777660"/>
      <w:bookmarkStart w:id="5111" w:name="_Toc90651535"/>
      <w:r w:rsidRPr="00D27132">
        <w:t>A.3.5</w:t>
      </w:r>
      <w:r w:rsidRPr="00D27132">
        <w:tab/>
        <w:t>Fields with optional presence</w:t>
      </w:r>
      <w:bookmarkEnd w:id="5110"/>
      <w:bookmarkEnd w:id="511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112" w:name="_Toc60777661"/>
      <w:bookmarkStart w:id="5113" w:name="_Toc90651536"/>
      <w:r w:rsidRPr="00D27132">
        <w:t>A.3.6</w:t>
      </w:r>
      <w:r w:rsidRPr="00D27132">
        <w:tab/>
        <w:t>Fields with conditional presence</w:t>
      </w:r>
      <w:bookmarkEnd w:id="5112"/>
      <w:bookmarkEnd w:id="511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114" w:name="_Toc60777662"/>
      <w:bookmarkStart w:id="5115" w:name="_Toc90651537"/>
      <w:r w:rsidRPr="00D27132">
        <w:t>A.3.7</w:t>
      </w:r>
      <w:r w:rsidRPr="00D27132">
        <w:tab/>
        <w:t>Guidelines on use of lists with elements of SEQUENCE type</w:t>
      </w:r>
      <w:bookmarkEnd w:id="5114"/>
      <w:bookmarkEnd w:id="511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116" w:name="_Toc60777663"/>
      <w:bookmarkStart w:id="5117" w:name="_Toc90651538"/>
      <w:r w:rsidRPr="00D27132">
        <w:rPr>
          <w:noProof/>
          <w:lang w:eastAsia="sv-SE"/>
        </w:rPr>
        <w:t>A.3.8</w:t>
      </w:r>
      <w:r w:rsidRPr="00D27132">
        <w:rPr>
          <w:noProof/>
          <w:lang w:eastAsia="sv-SE"/>
        </w:rPr>
        <w:tab/>
        <w:t>Guidelines on use of parameterised SetupRelease type</w:t>
      </w:r>
      <w:bookmarkEnd w:id="5116"/>
      <w:bookmarkEnd w:id="511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118" w:name="_Toc60777664"/>
      <w:bookmarkStart w:id="5119" w:name="_Toc90651539"/>
      <w:bookmarkStart w:id="5120" w:name="_Hlk54240517"/>
      <w:r w:rsidRPr="00D27132">
        <w:t>A.3.9</w:t>
      </w:r>
      <w:r w:rsidRPr="00D27132">
        <w:tab/>
        <w:t>Guidelines on use of ToAddModList and ToReleaseList</w:t>
      </w:r>
      <w:bookmarkEnd w:id="5118"/>
      <w:bookmarkEnd w:id="511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121" w:name="_Hlk56409330"/>
      <w:r w:rsidRPr="00D27132">
        <w:t>Note that the release of a field (a list element as well as any other field) releases all its sub-fields (sub-fields configured by elementsToAddModList and any other sub-field).</w:t>
      </w:r>
    </w:p>
    <w:bookmarkEnd w:id="512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122" w:name="_Toc60777665"/>
      <w:bookmarkStart w:id="5123" w:name="_Toc90651540"/>
      <w:bookmarkEnd w:id="5120"/>
      <w:r w:rsidRPr="00D27132">
        <w:t>A.3.10</w:t>
      </w:r>
      <w:r w:rsidRPr="00D27132">
        <w:tab/>
        <w:t>Guidelines on use of lists (without ToAddModList and ToReleaseList)</w:t>
      </w:r>
      <w:bookmarkEnd w:id="5122"/>
      <w:bookmarkEnd w:id="512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124" w:name="_Toc60777666"/>
      <w:bookmarkStart w:id="5125" w:name="_Toc90651541"/>
      <w:r w:rsidRPr="00D27132">
        <w:t>A.4</w:t>
      </w:r>
      <w:r w:rsidRPr="00D27132">
        <w:tab/>
        <w:t>Extension of the PDU specifications</w:t>
      </w:r>
      <w:bookmarkEnd w:id="5124"/>
      <w:bookmarkEnd w:id="5125"/>
    </w:p>
    <w:p w14:paraId="33350934" w14:textId="77777777" w:rsidR="00394471" w:rsidRPr="00D27132" w:rsidRDefault="00394471" w:rsidP="00394471">
      <w:pPr>
        <w:pStyle w:val="2"/>
      </w:pPr>
      <w:bookmarkStart w:id="5126" w:name="_Toc60777667"/>
      <w:bookmarkStart w:id="5127" w:name="_Toc90651542"/>
      <w:r w:rsidRPr="00D27132">
        <w:t>A.4.1</w:t>
      </w:r>
      <w:r w:rsidRPr="00D27132">
        <w:tab/>
        <w:t>General principles to ensure compatibility</w:t>
      </w:r>
      <w:bookmarkEnd w:id="5126"/>
      <w:bookmarkEnd w:id="512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128" w:name="_Toc60777668"/>
      <w:bookmarkStart w:id="5129" w:name="_Toc90651543"/>
      <w:r w:rsidRPr="00D27132">
        <w:t>A.4.2</w:t>
      </w:r>
      <w:r w:rsidRPr="00D27132">
        <w:tab/>
        <w:t>Critical extension of messages and fields</w:t>
      </w:r>
      <w:bookmarkEnd w:id="5128"/>
      <w:bookmarkEnd w:id="512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130" w:name="_Toc60777669"/>
      <w:bookmarkStart w:id="5131" w:name="_Toc90651544"/>
      <w:r w:rsidRPr="00D27132">
        <w:t>A.4.3</w:t>
      </w:r>
      <w:r w:rsidRPr="00D27132">
        <w:tab/>
        <w:t>Non-critical extension of messages</w:t>
      </w:r>
      <w:bookmarkEnd w:id="5130"/>
      <w:bookmarkEnd w:id="5131"/>
    </w:p>
    <w:p w14:paraId="6206BBE4" w14:textId="77777777" w:rsidR="00394471" w:rsidRPr="00D27132" w:rsidRDefault="00394471" w:rsidP="00394471">
      <w:pPr>
        <w:pStyle w:val="3"/>
      </w:pPr>
      <w:bookmarkStart w:id="5132" w:name="_Toc60777670"/>
      <w:bookmarkStart w:id="5133" w:name="_Toc90651545"/>
      <w:r w:rsidRPr="00D27132">
        <w:t>A.4.3.1</w:t>
      </w:r>
      <w:r w:rsidRPr="00D27132">
        <w:tab/>
        <w:t>General principles</w:t>
      </w:r>
      <w:bookmarkEnd w:id="5132"/>
      <w:bookmarkEnd w:id="513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134" w:name="_Toc60777671"/>
      <w:bookmarkStart w:id="5135" w:name="_Toc90651546"/>
      <w:r w:rsidRPr="00D27132">
        <w:t>A.4.3.2</w:t>
      </w:r>
      <w:r w:rsidRPr="00D27132">
        <w:tab/>
        <w:t>Further guidelines</w:t>
      </w:r>
      <w:bookmarkEnd w:id="5134"/>
      <w:bookmarkEnd w:id="513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136" w:name="_Toc60777672"/>
      <w:bookmarkStart w:id="5137" w:name="_Toc90651547"/>
      <w:r w:rsidRPr="00D27132">
        <w:t>A.4.3.3</w:t>
      </w:r>
      <w:r w:rsidRPr="00D27132">
        <w:tab/>
        <w:t>Typical example of evolution of IE with local extensions</w:t>
      </w:r>
      <w:bookmarkEnd w:id="5136"/>
      <w:bookmarkEnd w:id="513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138" w:name="_Toc60777673"/>
      <w:bookmarkStart w:id="5139" w:name="_Toc90651548"/>
      <w:r w:rsidRPr="00D27132">
        <w:t>A.4.3.4</w:t>
      </w:r>
      <w:r w:rsidRPr="00D27132">
        <w:tab/>
        <w:t>Typical examples of non critical extension at the end of a message</w:t>
      </w:r>
      <w:bookmarkEnd w:id="5138"/>
      <w:bookmarkEnd w:id="513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140" w:name="_Toc60777674"/>
      <w:bookmarkStart w:id="5141" w:name="_Toc90651549"/>
      <w:r w:rsidRPr="00D27132">
        <w:t>A.4.3.5</w:t>
      </w:r>
      <w:r w:rsidRPr="00D27132">
        <w:tab/>
        <w:t>Examples of non-critical extensions not placed at the default extension location</w:t>
      </w:r>
      <w:bookmarkEnd w:id="5140"/>
      <w:bookmarkEnd w:id="514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142" w:name="_Toc60777675"/>
      <w:bookmarkStart w:id="5143" w:name="_Toc90651550"/>
      <w:r w:rsidRPr="00D27132">
        <w:t>–</w:t>
      </w:r>
      <w:r w:rsidRPr="00D27132">
        <w:tab/>
      </w:r>
      <w:r w:rsidRPr="00D27132">
        <w:rPr>
          <w:i/>
          <w:noProof/>
        </w:rPr>
        <w:t>ParentIE-WithEM</w:t>
      </w:r>
      <w:bookmarkEnd w:id="5142"/>
      <w:bookmarkEnd w:id="514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144" w:name="_Toc60777676"/>
      <w:bookmarkStart w:id="5145" w:name="_Toc90651551"/>
      <w:r w:rsidRPr="00D27132">
        <w:rPr>
          <w:i/>
          <w:iCs/>
        </w:rPr>
        <w:t>–</w:t>
      </w:r>
      <w:r w:rsidRPr="00D27132">
        <w:rPr>
          <w:i/>
          <w:iCs/>
        </w:rPr>
        <w:tab/>
      </w:r>
      <w:r w:rsidRPr="00D27132">
        <w:rPr>
          <w:i/>
          <w:iCs/>
          <w:noProof/>
        </w:rPr>
        <w:t>ChildIE1-WithoutEM</w:t>
      </w:r>
      <w:bookmarkEnd w:id="5144"/>
      <w:bookmarkEnd w:id="514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146" w:name="_Toc60777677"/>
      <w:bookmarkStart w:id="5147" w:name="_Toc90651552"/>
      <w:r w:rsidRPr="00D27132">
        <w:rPr>
          <w:i/>
          <w:iCs/>
        </w:rPr>
        <w:t>–</w:t>
      </w:r>
      <w:r w:rsidRPr="00D27132">
        <w:rPr>
          <w:i/>
          <w:iCs/>
        </w:rPr>
        <w:tab/>
      </w:r>
      <w:r w:rsidRPr="00D27132">
        <w:rPr>
          <w:i/>
          <w:iCs/>
          <w:noProof/>
        </w:rPr>
        <w:t>ChildIE2-WithoutEM</w:t>
      </w:r>
      <w:bookmarkEnd w:id="5146"/>
      <w:bookmarkEnd w:id="514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48" w:name="_Toc46440049"/>
      <w:bookmarkStart w:id="5149" w:name="_Toc46444886"/>
      <w:bookmarkStart w:id="5150" w:name="_Toc46487647"/>
      <w:bookmarkStart w:id="5151" w:name="_Toc52837525"/>
      <w:bookmarkStart w:id="5152" w:name="_Toc52838533"/>
      <w:bookmarkStart w:id="5153" w:name="_Toc53007173"/>
      <w:r w:rsidRPr="00D27132">
        <w:rPr>
          <w:rFonts w:ascii="Arial" w:hAnsi="Arial"/>
          <w:sz w:val="28"/>
        </w:rPr>
        <w:t>A.4.3.6</w:t>
      </w:r>
      <w:r w:rsidRPr="00D27132">
        <w:rPr>
          <w:rFonts w:ascii="Arial" w:hAnsi="Arial"/>
          <w:sz w:val="28"/>
        </w:rPr>
        <w:tab/>
      </w:r>
      <w:bookmarkEnd w:id="5148"/>
      <w:bookmarkEnd w:id="5149"/>
      <w:bookmarkEnd w:id="5150"/>
      <w:bookmarkEnd w:id="5151"/>
      <w:bookmarkEnd w:id="5152"/>
      <w:bookmarkEnd w:id="515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154" w:name="_Toc60777678"/>
      <w:bookmarkStart w:id="5155" w:name="_Toc90651553"/>
      <w:r w:rsidRPr="00D27132">
        <w:t>A.5</w:t>
      </w:r>
      <w:r w:rsidRPr="00D27132">
        <w:tab/>
        <w:t>Guidelines regarding inclusion of transaction identifiers in RRC messages</w:t>
      </w:r>
      <w:bookmarkEnd w:id="5154"/>
      <w:bookmarkEnd w:id="515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156" w:name="_Toc60777679"/>
      <w:bookmarkStart w:id="5157" w:name="_Toc90651554"/>
      <w:r w:rsidRPr="00D27132">
        <w:t>A.6</w:t>
      </w:r>
      <w:r w:rsidRPr="00D27132">
        <w:tab/>
        <w:t>Guidelines regarding use of need codes</w:t>
      </w:r>
      <w:bookmarkEnd w:id="5156"/>
      <w:bookmarkEnd w:id="515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158" w:name="_Toc60777680"/>
      <w:bookmarkStart w:id="5159" w:name="_Toc90651555"/>
      <w:r w:rsidRPr="00D27132">
        <w:t>A.7</w:t>
      </w:r>
      <w:r w:rsidRPr="00D27132">
        <w:tab/>
        <w:t>Guidelines regarding use of conditions</w:t>
      </w:r>
      <w:bookmarkEnd w:id="5158"/>
      <w:bookmarkEnd w:id="515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160" w:name="_Toc60777681"/>
      <w:bookmarkStart w:id="5161" w:name="_Toc90651556"/>
      <w:r w:rsidRPr="00D27132">
        <w:t>A.8</w:t>
      </w:r>
      <w:r w:rsidRPr="00D27132">
        <w:tab/>
        <w:t>Miscellaneous</w:t>
      </w:r>
      <w:bookmarkEnd w:id="5160"/>
      <w:bookmarkEnd w:id="516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162" w:name="_Toc60777682"/>
      <w:bookmarkStart w:id="5163" w:name="_Toc90651557"/>
      <w:r w:rsidRPr="00D27132">
        <w:t>Annex B (informative):</w:t>
      </w:r>
      <w:r w:rsidRPr="00D27132">
        <w:tab/>
        <w:t>RRC Information</w:t>
      </w:r>
      <w:bookmarkEnd w:id="5162"/>
      <w:bookmarkEnd w:id="5163"/>
    </w:p>
    <w:p w14:paraId="13F4EAB3" w14:textId="77777777" w:rsidR="00394471" w:rsidRPr="00D27132" w:rsidRDefault="00394471" w:rsidP="00394471">
      <w:pPr>
        <w:pStyle w:val="1"/>
      </w:pPr>
      <w:bookmarkStart w:id="5164" w:name="_Toc60777683"/>
      <w:bookmarkStart w:id="5165" w:name="_Toc90651558"/>
      <w:r w:rsidRPr="00D27132">
        <w:t>B.1</w:t>
      </w:r>
      <w:r w:rsidRPr="00D27132">
        <w:tab/>
        <w:t>Protection of RRC messages</w:t>
      </w:r>
      <w:bookmarkEnd w:id="5164"/>
      <w:bookmarkEnd w:id="516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66"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167" w:name="_Toc60777684"/>
      <w:bookmarkStart w:id="5168" w:name="_Toc90651559"/>
      <w:r w:rsidRPr="00D27132">
        <w:t>B.2</w:t>
      </w:r>
      <w:r w:rsidRPr="00D27132">
        <w:tab/>
        <w:t>Description of BWP configuration options</w:t>
      </w:r>
      <w:bookmarkEnd w:id="5167"/>
      <w:bookmarkEnd w:id="516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6pt;height:86.25pt" o:ole="">
            <v:imagedata r:id="rId133" o:title=""/>
          </v:shape>
          <o:OLEObject Type="Embed" ProgID="Visio.Drawing.15" ShapeID="_x0000_i1083" DrawAspect="Content" ObjectID="_1708328262" r:id="rId13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6pt;height:114.75pt" o:ole="">
            <v:imagedata r:id="rId135" o:title=""/>
          </v:shape>
          <o:OLEObject Type="Embed" ProgID="Visio.Drawing.15" ShapeID="_x0000_i1084" DrawAspect="Content" ObjectID="_1708328263" r:id="rId13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169" w:name="_Toc60777685"/>
      <w:bookmarkStart w:id="5170" w:name="_Toc90651560"/>
      <w:r w:rsidRPr="00D27132">
        <w:t>Annex C (normative):</w:t>
      </w:r>
      <w:r w:rsidRPr="00D27132">
        <w:tab/>
        <w:t>List of CRs Containing Early Implementable Features and Corrections</w:t>
      </w:r>
      <w:bookmarkEnd w:id="5169"/>
      <w:bookmarkEnd w:id="517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171" w:name="_Toc60777686"/>
      <w:bookmarkStart w:id="5172" w:name="_Toc90651561"/>
      <w:r w:rsidRPr="00D27132">
        <w:t>Annex D (normative):</w:t>
      </w:r>
      <w:r w:rsidRPr="00D27132">
        <w:tab/>
        <w:t>UE requirements on ASN.1 comprehension</w:t>
      </w:r>
      <w:bookmarkEnd w:id="5171"/>
      <w:bookmarkEnd w:id="517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173" w:name="_Toc60777687"/>
      <w:bookmarkStart w:id="5174" w:name="_Toc90651562"/>
      <w:r w:rsidRPr="00D27132">
        <w:t>Annex E (informative):</w:t>
      </w:r>
      <w:r w:rsidRPr="00D27132">
        <w:br/>
      </w:r>
      <w:bookmarkStart w:id="5175" w:name="historyclause"/>
      <w:r w:rsidRPr="00D27132">
        <w:t>Change history</w:t>
      </w:r>
      <w:bookmarkEnd w:id="5173"/>
      <w:bookmarkEnd w:id="5174"/>
    </w:p>
    <w:bookmarkEnd w:id="517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w:date="2022-03-09T10:09:00Z" w:initials="s">
    <w:p w14:paraId="3CE32D07" w14:textId="57CCDC01" w:rsidR="005C1B79" w:rsidRDefault="005C1B79">
      <w:pPr>
        <w:pStyle w:val="af2"/>
      </w:pPr>
      <w:r>
        <w:rPr>
          <w:rStyle w:val="af1"/>
        </w:rPr>
        <w:annotationRef/>
      </w:r>
      <w:r>
        <w:t>“into 38.331” can be skipped. No strong view though.</w:t>
      </w:r>
    </w:p>
  </w:comment>
  <w:comment w:id="117" w:author="Samsung (Vinay)" w:date="2022-03-09T10:09:00Z" w:initials="s">
    <w:p w14:paraId="2B1DCB5B" w14:textId="0D2BB1A2" w:rsidR="005C1B79" w:rsidRDefault="005C1B79">
      <w:pPr>
        <w:pStyle w:val="af2"/>
      </w:pPr>
      <w:r>
        <w:t>Th</w:t>
      </w:r>
      <w:r w:rsidR="00D80154">
        <w:t>is para</w:t>
      </w:r>
      <w:r>
        <w:t xml:space="preserve"> description </w:t>
      </w:r>
      <w:r w:rsidR="00D80154">
        <w:t xml:space="preserve">seems </w:t>
      </w:r>
      <w:r>
        <w:t xml:space="preserve">originally for RRC_IDLE and RRC_INACTIVE, whereas behaviour for </w:t>
      </w:r>
      <w:r>
        <w:rPr>
          <w:rStyle w:val="af1"/>
        </w:rPr>
        <w:annotationRef/>
      </w:r>
      <w:r>
        <w:t xml:space="preserve">SIBx and SIBx1 is </w:t>
      </w:r>
      <w:r w:rsidR="00D80154">
        <w:t>regardless of RRC state. I have no strong view, if companies think it is sufficiently clear.</w:t>
      </w:r>
    </w:p>
  </w:comment>
  <w:comment w:id="220" w:author="OPPO-Shukun" w:date="2022-03-09T10:34:00Z" w:initials="SW">
    <w:p w14:paraId="35922793" w14:textId="55A412B1" w:rsidR="00A0652B" w:rsidRPr="00A0652B" w:rsidRDefault="00A0652B">
      <w:pPr>
        <w:pStyle w:val="af2"/>
      </w:pPr>
      <w:r>
        <w:rPr>
          <w:rStyle w:val="af1"/>
        </w:rPr>
        <w:annotationRef/>
      </w:r>
      <w:r>
        <w:rPr>
          <w:rFonts w:eastAsia="等线"/>
          <w:lang w:eastAsia="zh-CN"/>
        </w:rPr>
        <w:t>If both ue id and the ue’s TMGI exist in one paging message, according to the current procedure, the TMGI related text will overwrite the legacy text part, I think it is not correct. Similar text as “</w:t>
      </w:r>
      <w:proofErr w:type="gramStart"/>
      <w:r>
        <w:rPr>
          <w:rFonts w:eastAsia="等线"/>
          <w:lang w:eastAsia="zh-CN"/>
        </w:rPr>
        <w:t>….with</w:t>
      </w:r>
      <w:proofErr w:type="gramEnd"/>
      <w:r>
        <w:rPr>
          <w:rFonts w:eastAsia="等线"/>
          <w:lang w:eastAsia="zh-CN"/>
        </w:rPr>
        <w:t xml:space="preserve"> procedure end….”is needed after first bullet 1&gt; and second bullet 1&gt;.</w:t>
      </w:r>
    </w:p>
  </w:comment>
  <w:comment w:id="229" w:author="OPPO-Shukun" w:date="2022-03-09T10:35:00Z" w:initials="SW">
    <w:p w14:paraId="057415F4" w14:textId="77777777" w:rsidR="00A0652B" w:rsidRDefault="00A0652B" w:rsidP="00A0652B">
      <w:pPr>
        <w:pStyle w:val="af2"/>
        <w:rPr>
          <w:rFonts w:ascii="等线" w:eastAsia="等线" w:hAnsi="等线"/>
          <w:lang w:eastAsia="zh-CN"/>
        </w:rPr>
      </w:pPr>
      <w:r>
        <w:rPr>
          <w:rStyle w:val="af1"/>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A0652B" w:rsidRDefault="00A0652B" w:rsidP="00A0652B">
      <w:pPr>
        <w:pStyle w:val="af2"/>
        <w:rPr>
          <w:rFonts w:ascii="等线" w:eastAsia="等线" w:hAnsi="等线"/>
          <w:lang w:eastAsia="zh-CN"/>
        </w:rPr>
      </w:pPr>
    </w:p>
    <w:p w14:paraId="7F88C67E" w14:textId="73301C02" w:rsidR="00A0652B" w:rsidRDefault="00A0652B" w:rsidP="00A0652B">
      <w:pPr>
        <w:pStyle w:val="af2"/>
      </w:pPr>
      <w:r>
        <w:rPr>
          <w:rFonts w:eastAsia="等线"/>
          <w:lang w:eastAsia="zh-CN"/>
        </w:rPr>
        <w:t>In legacy, UE will forward the UE id to upper laye only in RRC_IDLE.</w:t>
      </w:r>
    </w:p>
  </w:comment>
  <w:comment w:id="233" w:author="Samsung (Vinay)" w:date="2022-03-09T10:09:00Z" w:initials="s">
    <w:p w14:paraId="2F795422" w14:textId="108F84D4" w:rsidR="000238F1" w:rsidRDefault="000238F1">
      <w:pPr>
        <w:pStyle w:val="af2"/>
      </w:pPr>
      <w:r>
        <w:rPr>
          <w:rStyle w:val="af1"/>
        </w:rPr>
        <w:annotationRef/>
      </w:r>
      <w:r>
        <w:t>Remove blank space</w:t>
      </w:r>
    </w:p>
  </w:comment>
  <w:comment w:id="236" w:author="OPPO-Shukun" w:date="2022-03-09T10:44:00Z" w:initials="SW">
    <w:p w14:paraId="7119737F" w14:textId="7922DC36" w:rsidR="009931F8" w:rsidRPr="009931F8" w:rsidRDefault="009931F8">
      <w:pPr>
        <w:pStyle w:val="af2"/>
        <w:rPr>
          <w:rFonts w:eastAsia="等线" w:hint="eastAsia"/>
          <w:lang w:eastAsia="zh-CN"/>
        </w:rPr>
      </w:pPr>
      <w:r>
        <w:rPr>
          <w:rStyle w:val="af1"/>
        </w:rPr>
        <w:annotationRef/>
      </w:r>
      <w:r>
        <w:rPr>
          <w:rFonts w:eastAsia="等线"/>
          <w:lang w:eastAsia="zh-CN"/>
        </w:rPr>
        <w:t xml:space="preserve">This sentence is not clear. </w:t>
      </w:r>
      <w:r>
        <w:rPr>
          <w:rFonts w:eastAsia="等线"/>
          <w:lang w:eastAsia="zh-CN"/>
        </w:rPr>
        <w:t>It is ue id or TMGI?</w:t>
      </w:r>
      <w:bookmarkStart w:id="237" w:name="_GoBack"/>
      <w:bookmarkEnd w:id="237"/>
    </w:p>
  </w:comment>
  <w:comment w:id="268" w:author="Samsung (Vinay)" w:date="2022-03-09T10:09:00Z" w:initials="s">
    <w:p w14:paraId="3EA490C4" w14:textId="418F22C1" w:rsidR="000238F1" w:rsidRDefault="000238F1">
      <w:pPr>
        <w:pStyle w:val="af2"/>
      </w:pPr>
      <w:r>
        <w:rPr>
          <w:rStyle w:val="af1"/>
        </w:rPr>
        <w:annotationRef/>
      </w:r>
      <w:r>
        <w:t>Please delete this, seems copy-paste error</w:t>
      </w:r>
    </w:p>
  </w:comment>
  <w:comment w:id="285" w:author="Samsung (Vinay)" w:date="2022-03-09T10:09:00Z" w:initials="s">
    <w:p w14:paraId="6F3A91C4" w14:textId="79F5375C" w:rsidR="00A6431D" w:rsidRDefault="005C1B79">
      <w:pPr>
        <w:pStyle w:val="af2"/>
      </w:pPr>
      <w:r>
        <w:rPr>
          <w:rStyle w:val="af1"/>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21" w:author="Samsung (Vinay)" w:date="2022-03-09T10:09:00Z" w:initials="s">
    <w:p w14:paraId="64B7CAC7" w14:textId="5B11CC9D" w:rsidR="005A73E4" w:rsidRDefault="005A73E4">
      <w:pPr>
        <w:pStyle w:val="af2"/>
      </w:pPr>
      <w:r>
        <w:rPr>
          <w:rStyle w:val="af1"/>
        </w:rPr>
        <w:annotationRef/>
      </w:r>
      <w:r>
        <w:t>Delete blank space</w:t>
      </w:r>
    </w:p>
  </w:comment>
  <w:comment w:id="1996" w:author="OPPO-Shukun" w:date="2022-03-09T10:36:00Z" w:initials="SW">
    <w:p w14:paraId="509DD541" w14:textId="085ABDCB" w:rsidR="00A0652B" w:rsidRDefault="00A0652B">
      <w:pPr>
        <w:pStyle w:val="af2"/>
      </w:pPr>
      <w:r>
        <w:rPr>
          <w:rStyle w:val="af1"/>
        </w:rPr>
        <w:annotationRef/>
      </w:r>
      <w:r>
        <w:rPr>
          <w:rFonts w:eastAsia="等线"/>
          <w:lang w:eastAsia="zh-CN"/>
        </w:rPr>
        <w:t>Whether band indicator is needed. In NR, the ARFCN does not express the band infor??</w:t>
      </w:r>
    </w:p>
  </w:comment>
  <w:comment w:id="2201" w:author="CATT" w:date="2022-03-09T10:29:00Z" w:initials="CATT">
    <w:p w14:paraId="04C1FA30" w14:textId="6E661FA6" w:rsidR="00F32240" w:rsidRPr="00F32240" w:rsidRDefault="00F32240">
      <w:pPr>
        <w:pStyle w:val="af2"/>
        <w:rPr>
          <w:rFonts w:eastAsiaTheme="minorEastAsia"/>
          <w:lang w:eastAsia="zh-CN"/>
        </w:rPr>
      </w:pPr>
      <w:r>
        <w:rPr>
          <w:rStyle w:val="af1"/>
        </w:rPr>
        <w:annotationRef/>
      </w:r>
      <w:r w:rsidR="00131324">
        <w:rPr>
          <w:lang w:eastAsia="zh-CN"/>
        </w:rPr>
        <w:t>N</w:t>
      </w:r>
      <w:r w:rsidR="00131324">
        <w:rPr>
          <w:rFonts w:hint="eastAsia"/>
          <w:lang w:eastAsia="zh-CN"/>
        </w:rPr>
        <w:t xml:space="preserve">ot sure such limitation is </w:t>
      </w:r>
      <w:proofErr w:type="gramStart"/>
      <w:r w:rsidR="00131324">
        <w:rPr>
          <w:rFonts w:hint="eastAsia"/>
          <w:lang w:eastAsia="zh-CN"/>
        </w:rPr>
        <w:t>needed.I</w:t>
      </w:r>
      <w:proofErr w:type="gramEnd"/>
      <w:r w:rsidR="00131324">
        <w:rPr>
          <w:rFonts w:hint="eastAsia"/>
          <w:lang w:eastAsia="zh-CN"/>
        </w:rPr>
        <w:t xml:space="preserve"> guess </w:t>
      </w:r>
      <w:r>
        <w:rPr>
          <w:rFonts w:hint="eastAsia"/>
          <w:lang w:eastAsia="zh-CN"/>
        </w:rPr>
        <w:t>UE may receive multiple broadcast services on different SCell</w:t>
      </w:r>
      <w:r w:rsidR="00D61A2B">
        <w:rPr>
          <w:rFonts w:hint="eastAsia"/>
          <w:lang w:eastAsia="zh-CN"/>
        </w:rPr>
        <w:t>s</w:t>
      </w:r>
      <w:r>
        <w:rPr>
          <w:rFonts w:hint="eastAsia"/>
          <w:lang w:eastAsia="zh-CN"/>
        </w:rPr>
        <w:t>?</w:t>
      </w:r>
    </w:p>
  </w:comment>
  <w:comment w:id="2241" w:author="OPPO-Shukun" w:date="2022-03-09T10:37:00Z" w:initials="SW">
    <w:p w14:paraId="477A49C0" w14:textId="77777777" w:rsidR="00A0652B" w:rsidRPr="004F5CBB" w:rsidRDefault="00A0652B" w:rsidP="00A0652B">
      <w:pPr>
        <w:pStyle w:val="af2"/>
        <w:rPr>
          <w:rFonts w:eastAsia="等线"/>
          <w:lang w:eastAsia="zh-CN"/>
        </w:rPr>
      </w:pPr>
      <w:r>
        <w:rPr>
          <w:rStyle w:val="af1"/>
        </w:rPr>
        <w:annotationRef/>
      </w:r>
      <w:r>
        <w:rPr>
          <w:rFonts w:eastAsia="等线"/>
          <w:lang w:eastAsia="zh-CN"/>
        </w:rPr>
        <w:t>How to ensure the total number of SPS-config for multicst and unicast not exceed the ue capability? I think the field description is needed?</w:t>
      </w:r>
    </w:p>
    <w:p w14:paraId="5CD10F5A" w14:textId="5B46D586" w:rsidR="00A0652B" w:rsidRDefault="00A0652B">
      <w:pPr>
        <w:pStyle w:val="af2"/>
      </w:pPr>
    </w:p>
  </w:comment>
  <w:comment w:id="2416" w:author="RAN2-117 update" w:date="2022-03-09T10:09:00Z" w:initials="Huawei">
    <w:p w14:paraId="45FD300D" w14:textId="66BF0F99" w:rsidR="005C1B79" w:rsidRPr="0025658E" w:rsidRDefault="005C1B79" w:rsidP="0025658E">
      <w:pPr>
        <w:pStyle w:val="af2"/>
        <w:rPr>
          <w:rFonts w:eastAsia="等线"/>
          <w:lang w:eastAsia="zh-CN"/>
        </w:rPr>
      </w:pPr>
      <w:r>
        <w:rPr>
          <w:rStyle w:val="af1"/>
        </w:rPr>
        <w:annotationRef/>
      </w:r>
      <w:r>
        <w:rPr>
          <w:rFonts w:eastAsia="等线"/>
          <w:lang w:eastAsia="zh-CN"/>
        </w:rPr>
        <w:t>Moved from phyCellGroupConfig to algin with G-RNTI configuration considering DRX is configured in macCellGroupConfig</w:t>
      </w:r>
    </w:p>
  </w:comment>
  <w:comment w:id="2437" w:author="Samsung (Vinay)" w:date="2022-03-09T10:09:00Z" w:initials="s">
    <w:p w14:paraId="6CE8ED08" w14:textId="2082E7F7" w:rsidR="005A73E4" w:rsidRDefault="005A73E4">
      <w:pPr>
        <w:pStyle w:val="af2"/>
      </w:pPr>
      <w:r>
        <w:rPr>
          <w:rStyle w:val="af1"/>
        </w:rPr>
        <w:annotationRef/>
      </w:r>
      <w:r>
        <w:t>Should this be BOOLEAN with Need M?</w:t>
      </w:r>
    </w:p>
  </w:comment>
  <w:comment w:id="2462" w:author="CATT" w:date="2022-03-09T10:09:00Z" w:initials="CATT">
    <w:p w14:paraId="622AAEC0" w14:textId="7B6C6303" w:rsidR="00F83585" w:rsidRPr="00F83585" w:rsidRDefault="00F83585">
      <w:pPr>
        <w:pStyle w:val="af2"/>
        <w:rPr>
          <w:rFonts w:eastAsiaTheme="minorEastAsia"/>
          <w:lang w:eastAsia="zh-CN"/>
        </w:rPr>
      </w:pPr>
      <w:r>
        <w:rPr>
          <w:rStyle w:val="af1"/>
        </w:rPr>
        <w:annotationRef/>
      </w:r>
      <w:r>
        <w:rPr>
          <w:rFonts w:hint="eastAsia"/>
          <w:lang w:eastAsia="zh-CN"/>
        </w:rPr>
        <w:t xml:space="preserve">It seems </w:t>
      </w:r>
      <w:r>
        <w:t>g-RNTI-ConfigId</w:t>
      </w:r>
      <w:r>
        <w:rPr>
          <w:rFonts w:hint="eastAsia"/>
          <w:lang w:eastAsia="zh-CN"/>
        </w:rPr>
        <w:t xml:space="preserve"> is not used in the </w:t>
      </w:r>
      <w:proofErr w:type="gramStart"/>
      <w:r>
        <w:rPr>
          <w:rFonts w:hint="eastAsia"/>
          <w:lang w:eastAsia="zh-CN"/>
        </w:rPr>
        <w:t>spec.maybe</w:t>
      </w:r>
      <w:proofErr w:type="gramEnd"/>
      <w:r>
        <w:rPr>
          <w:rFonts w:hint="eastAsia"/>
          <w:lang w:eastAsia="zh-CN"/>
        </w:rPr>
        <w:t xml:space="preserve"> it is not needed.</w:t>
      </w:r>
    </w:p>
  </w:comment>
  <w:comment w:id="2569" w:author="RAN2-117 update" w:date="2022-03-09T10:09:00Z" w:initials="Huawei">
    <w:p w14:paraId="3FE2A2A4" w14:textId="6357EE7D" w:rsidR="005C1B79" w:rsidRPr="0062505E" w:rsidRDefault="005C1B79">
      <w:pPr>
        <w:pStyle w:val="af2"/>
        <w:rPr>
          <w:rFonts w:eastAsia="等线"/>
          <w:lang w:eastAsia="zh-CN"/>
        </w:rPr>
      </w:pPr>
      <w:r>
        <w:rPr>
          <w:rStyle w:val="af1"/>
        </w:rPr>
        <w:annotationRef/>
      </w:r>
      <w:r>
        <w:rPr>
          <w:rFonts w:eastAsia="等线"/>
          <w:lang w:eastAsia="zh-CN"/>
        </w:rPr>
        <w:t>This flag controls both ACK/NACK feedback and NACK only feedback.</w:t>
      </w:r>
    </w:p>
  </w:comment>
  <w:comment w:id="2572" w:author="Samsung (Vinay)" w:date="2022-03-09T10:09:00Z" w:initials="s">
    <w:p w14:paraId="20DB5988" w14:textId="6B2DEC39" w:rsidR="002D0B5A" w:rsidRDefault="002D0B5A">
      <w:pPr>
        <w:pStyle w:val="af2"/>
      </w:pPr>
      <w:r>
        <w:rPr>
          <w:rStyle w:val="af1"/>
        </w:rPr>
        <w:annotationRef/>
      </w:r>
      <w:r>
        <w:t>Simpler form “UE shall provide HARQ feedback” is preferable for clarity</w:t>
      </w:r>
    </w:p>
  </w:comment>
  <w:comment w:id="2728" w:author="RAN2-117 update" w:date="2022-03-09T10:09:00Z" w:initials="Huawei">
    <w:p w14:paraId="458D13A6" w14:textId="63692A0B" w:rsidR="005C1B79" w:rsidRPr="007F52C2" w:rsidRDefault="005C1B79" w:rsidP="009A1F2C">
      <w:pPr>
        <w:autoSpaceDE/>
        <w:autoSpaceDN/>
        <w:adjustRightInd/>
        <w:spacing w:after="0"/>
        <w:rPr>
          <w:rFonts w:ascii="Times" w:eastAsia="等线" w:hAnsi="Times"/>
          <w:b/>
          <w:bCs/>
          <w:szCs w:val="24"/>
          <w:highlight w:val="green"/>
          <w:lang w:eastAsia="zh-CN"/>
        </w:rPr>
      </w:pPr>
      <w:r>
        <w:rPr>
          <w:rStyle w:val="af1"/>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 xml:space="preserve">Send </w:t>
      </w:r>
      <w:proofErr w:type="gramStart"/>
      <w:r w:rsidRPr="00130169">
        <w:rPr>
          <w:rFonts w:ascii="Times" w:eastAsia="Batang" w:hAnsi="Times"/>
          <w:szCs w:val="24"/>
          <w:lang w:eastAsia="zh-CN"/>
        </w:rPr>
        <w:t>an</w:t>
      </w:r>
      <w:proofErr w:type="gramEnd"/>
      <w:r w:rsidRPr="00130169">
        <w:rPr>
          <w:rFonts w:ascii="Times" w:eastAsia="Batang" w:hAnsi="Times"/>
          <w:szCs w:val="24"/>
          <w:lang w:eastAsia="zh-CN"/>
        </w:rPr>
        <w:t xml:space="preserve">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af2"/>
      </w:pPr>
    </w:p>
  </w:comment>
  <w:comment w:id="2754" w:author="RAN2-117 update" w:date="2022-03-09T10:09:00Z" w:initials="H">
    <w:p w14:paraId="6B6871FA" w14:textId="3AF437B2" w:rsidR="005C1B79" w:rsidRDefault="005C1B79">
      <w:pPr>
        <w:pStyle w:val="af2"/>
      </w:pPr>
      <w:r>
        <w:rPr>
          <w:rStyle w:val="af1"/>
        </w:rPr>
        <w:annotationRef/>
      </w:r>
      <w:r>
        <w:t>Covered in the IE description, so redundant here. Same for other fields below.</w:t>
      </w:r>
    </w:p>
  </w:comment>
  <w:comment w:id="2789" w:author="Samsung (Vinay)" w:date="2022-03-09T10:09:00Z" w:initials="s">
    <w:p w14:paraId="3AB5F4BF" w14:textId="7EE256E0" w:rsidR="0028628A" w:rsidRDefault="0028628A">
      <w:pPr>
        <w:pStyle w:val="af2"/>
      </w:pPr>
      <w:r>
        <w:rPr>
          <w:rStyle w:val="af1"/>
        </w:rPr>
        <w:annotationRef/>
      </w:r>
      <w:r>
        <w:t>This part seems redundant as UE cannot receive MTCH without MCCH.</w:t>
      </w:r>
    </w:p>
  </w:comment>
  <w:comment w:id="2838" w:author="RAN2-117 update" w:date="2022-03-09T10:09:00Z" w:initials="Huawei">
    <w:p w14:paraId="7309E5B8" w14:textId="4D90261C" w:rsidR="005C1B79" w:rsidRPr="007F52C2" w:rsidRDefault="005C1B79"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af1"/>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 xml:space="preserve">Send </w:t>
      </w:r>
      <w:proofErr w:type="gramStart"/>
      <w:r w:rsidRPr="00130169">
        <w:rPr>
          <w:rFonts w:eastAsia="Batang"/>
        </w:rPr>
        <w:t>an</w:t>
      </w:r>
      <w:proofErr w:type="gramEnd"/>
      <w:r w:rsidRPr="00130169">
        <w:rPr>
          <w:rFonts w:eastAsia="Batang"/>
        </w:rPr>
        <w:t xml:space="preserve">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af2"/>
      </w:pPr>
    </w:p>
  </w:comment>
  <w:comment w:id="2865" w:author="RAN2-117 update" w:date="2022-03-09T10:09:00Z" w:initials="Huawei">
    <w:p w14:paraId="603B3E7E" w14:textId="2805BE0C" w:rsidR="005C1B79" w:rsidRPr="00FE6AFB" w:rsidRDefault="005C1B79">
      <w:pPr>
        <w:pStyle w:val="af2"/>
        <w:rPr>
          <w:rFonts w:eastAsia="等线"/>
          <w:lang w:eastAsia="zh-CN"/>
        </w:rPr>
      </w:pPr>
      <w:r>
        <w:rPr>
          <w:rStyle w:val="af1"/>
        </w:rPr>
        <w:annotationRef/>
      </w:r>
      <w:r>
        <w:rPr>
          <w:rFonts w:eastAsia="等线"/>
          <w:lang w:eastAsia="zh-CN"/>
        </w:rPr>
        <w:t>Changed to 20 based on LS R1-2202795</w:t>
      </w:r>
    </w:p>
  </w:comment>
  <w:comment w:id="2863" w:author="RAN2-117 update" w:date="2022-03-09T10:09:00Z" w:initials="Huawei">
    <w:p w14:paraId="7C659CAC" w14:textId="035805CE" w:rsidR="005C1B79" w:rsidRPr="00232358" w:rsidRDefault="005C1B79" w:rsidP="00232358">
      <w:pPr>
        <w:pStyle w:val="af2"/>
        <w:rPr>
          <w:rFonts w:eastAsia="等线"/>
          <w:lang w:eastAsia="zh-CN"/>
        </w:rPr>
      </w:pPr>
      <w:r>
        <w:rPr>
          <w:rStyle w:val="af1"/>
        </w:rPr>
        <w:annotationRef/>
      </w:r>
      <w:r>
        <w:rPr>
          <w:rFonts w:eastAsia="等线"/>
          <w:lang w:eastAsia="zh-CN"/>
        </w:rPr>
        <w:t>Moved from per G-RNTI configuration as it is per CFR based on RAN1 RRC LS.</w:t>
      </w:r>
    </w:p>
  </w:comment>
  <w:comment w:id="2884" w:author="RAN2-117 update" w:date="2022-03-09T10:09:00Z" w:initials="Huawei">
    <w:p w14:paraId="2EC5BC23" w14:textId="11D380FF" w:rsidR="005C1B79" w:rsidRPr="007F52C2" w:rsidRDefault="005C1B79" w:rsidP="009D234D">
      <w:pPr>
        <w:autoSpaceDE/>
        <w:autoSpaceDN/>
        <w:adjustRightInd/>
        <w:spacing w:after="0"/>
        <w:rPr>
          <w:rFonts w:ascii="Times" w:eastAsia="等线" w:hAnsi="Times"/>
          <w:b/>
          <w:bCs/>
          <w:szCs w:val="24"/>
          <w:lang w:eastAsia="zh-CN"/>
        </w:rPr>
      </w:pPr>
      <w:r>
        <w:rPr>
          <w:rStyle w:val="af1"/>
        </w:rPr>
        <w:annotationRef/>
      </w:r>
      <w:r w:rsidRPr="00896AB0">
        <w:rPr>
          <w:rFonts w:ascii="Times" w:eastAsia="等线"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 xml:space="preserve">Also include this agreement in </w:t>
      </w:r>
      <w:proofErr w:type="gramStart"/>
      <w:r w:rsidRPr="00F63650">
        <w:rPr>
          <w:rFonts w:ascii="Times" w:eastAsia="Batang" w:hAnsi="Times"/>
          <w:iCs/>
          <w:szCs w:val="24"/>
          <w:lang w:eastAsia="zh-CN"/>
        </w:rPr>
        <w:t>an</w:t>
      </w:r>
      <w:proofErr w:type="gramEnd"/>
      <w:r w:rsidRPr="00F63650">
        <w:rPr>
          <w:rFonts w:ascii="Times" w:eastAsia="Batang" w:hAnsi="Times"/>
          <w:iCs/>
          <w:szCs w:val="24"/>
          <w:lang w:eastAsia="zh-CN"/>
        </w:rPr>
        <w:t xml:space="preserve"> LS to RAN2.</w:t>
      </w:r>
    </w:p>
    <w:p w14:paraId="11A508E9" w14:textId="03539EED" w:rsidR="005C1B79" w:rsidRDefault="005C1B79">
      <w:pPr>
        <w:pStyle w:val="af2"/>
      </w:pPr>
    </w:p>
  </w:comment>
  <w:comment w:id="2929" w:author="RAN2-117 update" w:date="2022-03-09T10:09:00Z" w:initials="Huawei">
    <w:p w14:paraId="0E865DC9" w14:textId="29137151" w:rsidR="005C1B79" w:rsidRPr="00232358" w:rsidRDefault="005C1B79">
      <w:pPr>
        <w:pStyle w:val="af2"/>
        <w:rPr>
          <w:rFonts w:eastAsia="等线"/>
          <w:lang w:eastAsia="zh-CN"/>
        </w:rPr>
      </w:pPr>
      <w:r>
        <w:rPr>
          <w:rStyle w:val="af1"/>
        </w:rPr>
        <w:annotationRef/>
      </w:r>
      <w:r>
        <w:rPr>
          <w:rFonts w:eastAsia="等线"/>
          <w:lang w:eastAsia="zh-CN"/>
        </w:rPr>
        <w:t>Wrong place, it should be per CFR based on RAN1 RRC LS</w:t>
      </w:r>
    </w:p>
  </w:comment>
  <w:comment w:id="2940" w:author="RAN2-117 update" w:date="2022-03-09T10:09:00Z" w:initials="Huawei">
    <w:p w14:paraId="351B9CBF" w14:textId="29CD555D" w:rsidR="005C1B79" w:rsidRPr="0025658E" w:rsidRDefault="005C1B79">
      <w:pPr>
        <w:pStyle w:val="af2"/>
        <w:rPr>
          <w:rFonts w:eastAsia="等线"/>
          <w:lang w:eastAsia="zh-CN"/>
        </w:rPr>
      </w:pPr>
      <w:r>
        <w:rPr>
          <w:rStyle w:val="af1"/>
        </w:rPr>
        <w:annotationRef/>
      </w:r>
      <w:r>
        <w:rPr>
          <w:rFonts w:eastAsia="等线"/>
          <w:lang w:eastAsia="zh-CN"/>
        </w:rPr>
        <w:t>Moved to macCellGroupConfig to align with G-RNTI configuration considering DRX is configured in macCellGroupConfig</w:t>
      </w:r>
    </w:p>
  </w:comment>
  <w:comment w:id="3186" w:author="Samsung (Vinay)" w:date="2022-03-09T10:09:00Z" w:initials="s">
    <w:p w14:paraId="1ED94656" w14:textId="027FC626" w:rsidR="007A39BF" w:rsidRDefault="007A39BF" w:rsidP="007A39BF">
      <w:pPr>
        <w:pStyle w:val="af2"/>
      </w:pPr>
      <w:r>
        <w:rPr>
          <w:rStyle w:val="af1"/>
        </w:rPr>
        <w:annotationRef/>
      </w:r>
      <w:r w:rsidR="004D5E51">
        <w:t>Present description for this field is not approporiat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92" w:author="RAN2-117 update" w:date="2022-03-09T10:09:00Z" w:initials="Huawei">
    <w:p w14:paraId="054A297D" w14:textId="534FFB91" w:rsidR="005C1B79" w:rsidRPr="00070702" w:rsidRDefault="005C1B79">
      <w:pPr>
        <w:pStyle w:val="af2"/>
        <w:rPr>
          <w:rFonts w:eastAsia="等线"/>
          <w:lang w:eastAsia="zh-CN"/>
        </w:rPr>
      </w:pPr>
      <w:r>
        <w:rPr>
          <w:rStyle w:val="af1"/>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408" w:author="RAN2-117 update" w:date="2022-03-09T10:09:00Z" w:initials="Huawei">
    <w:p w14:paraId="1942D8B0" w14:textId="7B4E7A16" w:rsidR="005C1B79" w:rsidRPr="00962D04" w:rsidRDefault="005C1B79">
      <w:pPr>
        <w:pStyle w:val="af2"/>
        <w:rPr>
          <w:rFonts w:eastAsia="等线"/>
          <w:lang w:eastAsia="zh-CN"/>
        </w:rPr>
      </w:pPr>
      <w:r>
        <w:rPr>
          <w:rStyle w:val="af1"/>
        </w:rPr>
        <w:annotationRef/>
      </w:r>
      <w:r>
        <w:rPr>
          <w:rFonts w:eastAsia="等线"/>
          <w:lang w:eastAsia="zh-CN"/>
        </w:rPr>
        <w:t>Redirect to RAN1 spec where the UE beharviour is specified clearly.</w:t>
      </w:r>
    </w:p>
  </w:comment>
  <w:comment w:id="3860" w:author="RAN2-117 update" w:date="2022-03-09T10:09:00Z" w:initials="H">
    <w:p w14:paraId="277BC060" w14:textId="3358503B" w:rsidR="005C1B79" w:rsidRDefault="005C1B79">
      <w:pPr>
        <w:pStyle w:val="af2"/>
      </w:pPr>
      <w:r>
        <w:rPr>
          <w:rStyle w:val="af1"/>
        </w:rPr>
        <w:annotationRef/>
      </w:r>
      <w:r>
        <w:t xml:space="preserve">As per RAN1 relpy LS in </w:t>
      </w:r>
      <w:r w:rsidRPr="00F3463C">
        <w:t>R2-2203886</w:t>
      </w:r>
      <w:r>
        <w:t>, no modifications are required.</w:t>
      </w:r>
    </w:p>
  </w:comment>
  <w:comment w:id="4543" w:author="RAN2-117 update" w:date="2022-03-09T10:09: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af1"/>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af2"/>
      </w:pPr>
    </w:p>
  </w:comment>
  <w:comment w:id="4626" w:author="Samsung (Vinay)" w:date="2022-03-09T10:09:00Z" w:initials="s">
    <w:p w14:paraId="3DD22AF0" w14:textId="58FC70F8" w:rsidR="00627CF2" w:rsidRDefault="00627CF2">
      <w:pPr>
        <w:pStyle w:val="af2"/>
      </w:pPr>
      <w:r>
        <w:rPr>
          <w:rStyle w:val="af1"/>
        </w:rPr>
        <w:annotationRef/>
      </w:r>
      <w:r>
        <w:t>This should be “broadcast”</w:t>
      </w:r>
    </w:p>
  </w:comment>
  <w:comment w:id="4738" w:author="RAN2-117 update" w:date="2022-03-09T10:09:00Z" w:initials="Huawei">
    <w:p w14:paraId="59CEF6C1" w14:textId="356D58DB" w:rsidR="005C1B79" w:rsidRPr="00AF3B6F" w:rsidRDefault="005C1B79">
      <w:pPr>
        <w:pStyle w:val="af2"/>
        <w:rPr>
          <w:rFonts w:eastAsia="等线"/>
          <w:lang w:eastAsia="zh-CN"/>
        </w:rPr>
      </w:pPr>
      <w:r>
        <w:rPr>
          <w:rStyle w:val="af1"/>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E32D07" w15:done="0"/>
  <w15:commentEx w15:paraId="2B1DCB5B" w15:done="0"/>
  <w15:commentEx w15:paraId="35922793" w15:done="0"/>
  <w15:commentEx w15:paraId="7F88C67E" w15:done="0"/>
  <w15:commentEx w15:paraId="2F795422" w15:done="0"/>
  <w15:commentEx w15:paraId="7119737F" w15:done="0"/>
  <w15:commentEx w15:paraId="3EA490C4" w15:done="0"/>
  <w15:commentEx w15:paraId="6F3A91C4" w15:done="0"/>
  <w15:commentEx w15:paraId="64B7CAC7" w15:done="0"/>
  <w15:commentEx w15:paraId="509DD541" w15:done="0"/>
  <w15:commentEx w15:paraId="04C1FA30" w15:done="0"/>
  <w15:commentEx w15:paraId="5CD10F5A" w15:done="0"/>
  <w15:commentEx w15:paraId="45FD300D" w15:done="0"/>
  <w15:commentEx w15:paraId="6CE8ED08" w15:done="0"/>
  <w15:commentEx w15:paraId="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E32D07" w16cid:durableId="25D300FA"/>
  <w16cid:commentId w16cid:paraId="2B1DCB5B" w16cid:durableId="25D300FB"/>
  <w16cid:commentId w16cid:paraId="35922793" w16cid:durableId="25D3014C"/>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4B7CAC7" w16cid:durableId="25D300FF"/>
  <w16cid:commentId w16cid:paraId="509DD541" w16cid:durableId="25D301A5"/>
  <w16cid:commentId w16cid:paraId="04C1FA30" w16cid:durableId="25D30100"/>
  <w16cid:commentId w16cid:paraId="5CD10F5A" w16cid:durableId="25D301E1"/>
  <w16cid:commentId w16cid:paraId="45FD300D" w16cid:durableId="25D30101"/>
  <w16cid:commentId w16cid:paraId="6CE8ED08" w16cid:durableId="25D30102"/>
  <w16cid:commentId w16cid:paraId="622AAEC0" w16cid:durableId="25D30103"/>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054A297D" w16cid:durableId="25D30110"/>
  <w16cid:commentId w16cid:paraId="1942D8B0" w16cid:durableId="25D30111"/>
  <w16cid:commentId w16cid:paraId="277BC060" w16cid:durableId="25D30112"/>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235DB9" w14:textId="77777777" w:rsidR="006219EA" w:rsidRDefault="006219EA">
      <w:pPr>
        <w:spacing w:after="0"/>
      </w:pPr>
      <w:r>
        <w:separator/>
      </w:r>
    </w:p>
  </w:endnote>
  <w:endnote w:type="continuationSeparator" w:id="0">
    <w:p w14:paraId="25FA78D9" w14:textId="77777777" w:rsidR="006219EA" w:rsidRDefault="006219EA">
      <w:pPr>
        <w:spacing w:after="0"/>
      </w:pPr>
      <w:r>
        <w:continuationSeparator/>
      </w:r>
    </w:p>
  </w:endnote>
  <w:endnote w:type="continuationNotice" w:id="1">
    <w:p w14:paraId="7A1DFE6E" w14:textId="77777777" w:rsidR="006219EA" w:rsidRDefault="006219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C1B79" w:rsidRDefault="005C1B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F447B" w14:textId="77777777" w:rsidR="006219EA" w:rsidRDefault="006219EA">
      <w:pPr>
        <w:spacing w:after="0"/>
      </w:pPr>
      <w:r>
        <w:separator/>
      </w:r>
    </w:p>
  </w:footnote>
  <w:footnote w:type="continuationSeparator" w:id="0">
    <w:p w14:paraId="419B2094" w14:textId="77777777" w:rsidR="006219EA" w:rsidRDefault="006219EA">
      <w:pPr>
        <w:spacing w:after="0"/>
      </w:pPr>
      <w:r>
        <w:continuationSeparator/>
      </w:r>
    </w:p>
  </w:footnote>
  <w:footnote w:type="continuationNotice" w:id="1">
    <w:p w14:paraId="15535FF7" w14:textId="77777777" w:rsidR="006219EA" w:rsidRDefault="006219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948</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C1B79" w:rsidRDefault="005C1B79">
    <w:pPr>
      <w:pStyle w:val="a3"/>
    </w:pPr>
  </w:p>
  <w:p w14:paraId="31BBBCD6" w14:textId="77777777" w:rsidR="005C1B79" w:rsidRDefault="005C1B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0">
    <w:name w:val="heading 4"/>
    <w:basedOn w:val="3"/>
    <w:next w:val="a"/>
    <w:link w:val="41"/>
    <w:qFormat/>
    <w:rsid w:val="000F3B47"/>
    <w:pPr>
      <w:ind w:left="1418" w:hanging="1418"/>
      <w:outlineLvl w:val="3"/>
    </w:pPr>
    <w:rPr>
      <w:sz w:val="24"/>
    </w:rPr>
  </w:style>
  <w:style w:type="paragraph" w:styleId="5">
    <w:name w:val="heading 5"/>
    <w:basedOn w:val="40"/>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1">
    <w:name w:val="标题 4 字符"/>
    <w:link w:val="40"/>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nhideWhenUsed/>
    <w:qFormat/>
    <w:rsid w:val="0055457B"/>
    <w:pPr>
      <w:spacing w:after="0"/>
    </w:pPr>
    <w:rPr>
      <w:rFonts w:ascii="Segoe UI" w:hAnsi="Segoe UI" w:cs="Segoe UI"/>
      <w:sz w:val="18"/>
      <w:szCs w:val="18"/>
    </w:rPr>
  </w:style>
  <w:style w:type="character" w:customStyle="1" w:styleId="af">
    <w:name w:val="批注框文本 字符"/>
    <w:basedOn w:val="a0"/>
    <w:link w:val="ae"/>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a">
    <w:name w:val="Plain Text"/>
    <w:basedOn w:val="a"/>
    <w:link w:val="afb"/>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afb">
    <w:name w:val="纯文本 字符"/>
    <w:basedOn w:val="a0"/>
    <w:link w:val="afa"/>
    <w:uiPriority w:val="99"/>
    <w:qFormat/>
    <w:rsid w:val="00922E0E"/>
    <w:rPr>
      <w:rFonts w:ascii="Courier New" w:eastAsia="MS Mincho" w:hAnsi="Courier New"/>
      <w:lang w:val="en-GB" w:eastAsia="en-US"/>
    </w:rPr>
  </w:style>
  <w:style w:type="paragraph" w:styleId="25">
    <w:name w:val="Body Text Indent 2"/>
    <w:basedOn w:val="a"/>
    <w:link w:val="26"/>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6">
    <w:name w:val="正文文本缩进 2 字符"/>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c"/>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c">
    <w:name w:val="Body Text"/>
    <w:basedOn w:val="a"/>
    <w:link w:val="afd"/>
    <w:qFormat/>
    <w:rsid w:val="00FF0FA5"/>
    <w:pPr>
      <w:spacing w:after="120"/>
    </w:pPr>
  </w:style>
  <w:style w:type="character" w:customStyle="1" w:styleId="afd">
    <w:name w:val="正文文本 字符"/>
    <w:basedOn w:val="a0"/>
    <w:link w:val="afc"/>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Microsoft_Visio_2003-2010_Drawing.vsd"/><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41F039A-97BF-46FA-B013-AAD70688C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363452</Words>
  <Characters>2071682</Characters>
  <Application>Microsoft Office Word</Application>
  <DocSecurity>0</DocSecurity>
  <Lines>17264</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Shukun</cp:lastModifiedBy>
  <cp:revision>2</cp:revision>
  <cp:lastPrinted>2017-05-08T10:55:00Z</cp:lastPrinted>
  <dcterms:created xsi:type="dcterms:W3CDTF">2022-03-09T02:44:00Z</dcterms:created>
  <dcterms:modified xsi:type="dcterms:W3CDTF">2022-03-09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